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6C37" w:rsidRDefault="005A6C37">
      <w:pPr>
        <w:jc w:val="center"/>
        <w:rPr>
          <w:b/>
          <w:bCs/>
          <w:sz w:val="28"/>
        </w:rPr>
      </w:pPr>
      <w:bookmarkStart w:id="0" w:name="_GoBack"/>
      <w:bookmarkEnd w:id="0"/>
      <w:r>
        <w:rPr>
          <w:b/>
          <w:bCs/>
          <w:sz w:val="28"/>
        </w:rPr>
        <w:t>VI</w:t>
      </w:r>
      <w:proofErr w:type="gramStart"/>
      <w:r>
        <w:rPr>
          <w:b/>
          <w:bCs/>
          <w:sz w:val="28"/>
        </w:rPr>
        <w:t>.  NCWM</w:t>
      </w:r>
      <w:proofErr w:type="gramEnd"/>
      <w:r>
        <w:rPr>
          <w:b/>
          <w:bCs/>
          <w:sz w:val="28"/>
        </w:rPr>
        <w:t xml:space="preserve"> Policy, Interpretations, and Guidelines, Section 2</w:t>
      </w:r>
    </w:p>
    <w:p w:rsidR="005A6C37" w:rsidRDefault="005A6C37">
      <w:pPr>
        <w:pStyle w:val="Style14ptBoldCenteredBefore12ptAfter6pt"/>
        <w:spacing w:before="0"/>
        <w:rPr>
          <w:szCs w:val="24"/>
        </w:rPr>
      </w:pPr>
      <w:bookmarkStart w:id="1" w:name="_Toc173388119"/>
      <w:bookmarkStart w:id="2" w:name="_Toc173751496"/>
      <w:bookmarkStart w:id="3" w:name="_Toc173751978"/>
      <w:bookmarkStart w:id="4" w:name="_Toc174455588"/>
      <w:bookmarkStart w:id="5" w:name="_Toc174456012"/>
      <w:bookmarkStart w:id="6" w:name="_Toc205448153"/>
      <w:bookmarkStart w:id="7" w:name="_Toc205967829"/>
      <w:r>
        <w:rPr>
          <w:szCs w:val="24"/>
        </w:rPr>
        <w:t>Excerpts from NCWM Publication 3</w:t>
      </w:r>
      <w:bookmarkEnd w:id="1"/>
      <w:bookmarkEnd w:id="2"/>
      <w:bookmarkEnd w:id="3"/>
      <w:bookmarkEnd w:id="4"/>
      <w:bookmarkEnd w:id="5"/>
      <w:bookmarkEnd w:id="6"/>
      <w:bookmarkEnd w:id="7"/>
    </w:p>
    <w:p w:rsidR="005A6C37" w:rsidRDefault="005A6C37">
      <w:pPr>
        <w:pStyle w:val="Style14ptBoldCenteredBefore12ptAfter6pt"/>
        <w:spacing w:before="0"/>
        <w:rPr>
          <w:szCs w:val="24"/>
        </w:rPr>
      </w:pPr>
    </w:p>
    <w:p w:rsidR="005A6C37" w:rsidRDefault="005A6C37">
      <w:pPr>
        <w:jc w:val="center"/>
      </w:pPr>
      <w:r>
        <w:rPr>
          <w:b/>
          <w:sz w:val="24"/>
        </w:rPr>
        <w:t>Table of Contents</w:t>
      </w:r>
    </w:p>
    <w:p w:rsidR="005A6C37" w:rsidRDefault="005A6C37"/>
    <w:p w:rsidR="005A6C37" w:rsidRDefault="005A6C37" w:rsidP="002750F7">
      <w:pPr>
        <w:tabs>
          <w:tab w:val="right" w:pos="9360"/>
        </w:tabs>
        <w:rPr>
          <w:b/>
          <w:bCs/>
        </w:rPr>
      </w:pPr>
      <w:r>
        <w:rPr>
          <w:b/>
          <w:bCs/>
        </w:rPr>
        <w:t>Section</w:t>
      </w:r>
      <w:r>
        <w:rPr>
          <w:b/>
          <w:bCs/>
        </w:rPr>
        <w:tab/>
        <w:t>Page</w:t>
      </w:r>
    </w:p>
    <w:p w:rsidR="005F3316" w:rsidRDefault="00D962A8">
      <w:pPr>
        <w:pStyle w:val="TOC1"/>
        <w:rPr>
          <w:rFonts w:asciiTheme="minorHAnsi" w:eastAsiaTheme="minorEastAsia" w:hAnsiTheme="minorHAnsi" w:cstheme="minorBidi"/>
          <w:noProof/>
          <w:sz w:val="22"/>
          <w:szCs w:val="22"/>
        </w:rPr>
      </w:pPr>
      <w:r>
        <w:rPr>
          <w:rStyle w:val="Hyperlink"/>
        </w:rPr>
        <w:fldChar w:fldCharType="begin"/>
      </w:r>
      <w:r w:rsidR="005A6C37">
        <w:rPr>
          <w:rStyle w:val="Hyperlink"/>
        </w:rPr>
        <w:instrText xml:space="preserve"> TOC \f \h \z \t "InterpretationsGuidelinesTOC,1" </w:instrText>
      </w:r>
      <w:r>
        <w:rPr>
          <w:rStyle w:val="Hyperlink"/>
        </w:rPr>
        <w:fldChar w:fldCharType="separate"/>
      </w:r>
      <w:hyperlink w:anchor="_Toc400544752" w:history="1">
        <w:r w:rsidR="005F3316" w:rsidRPr="00911B1C">
          <w:rPr>
            <w:rStyle w:val="Hyperlink"/>
            <w:noProof/>
          </w:rPr>
          <w:t>2.1.1.  Weight(s) and/or Measure(s).</w:t>
        </w:r>
        <w:r w:rsidR="005F3316">
          <w:rPr>
            <w:noProof/>
            <w:webHidden/>
          </w:rPr>
          <w:tab/>
        </w:r>
        <w:r w:rsidR="005F3316">
          <w:rPr>
            <w:noProof/>
            <w:webHidden/>
          </w:rPr>
          <w:fldChar w:fldCharType="begin"/>
        </w:r>
        <w:r w:rsidR="005F3316">
          <w:rPr>
            <w:noProof/>
            <w:webHidden/>
          </w:rPr>
          <w:instrText xml:space="preserve"> PAGEREF _Toc400544752 \h </w:instrText>
        </w:r>
        <w:r w:rsidR="005F3316">
          <w:rPr>
            <w:noProof/>
            <w:webHidden/>
          </w:rPr>
        </w:r>
        <w:r w:rsidR="005F3316">
          <w:rPr>
            <w:noProof/>
            <w:webHidden/>
          </w:rPr>
          <w:fldChar w:fldCharType="separate"/>
        </w:r>
        <w:r w:rsidR="00E300EB">
          <w:rPr>
            <w:noProof/>
            <w:webHidden/>
          </w:rPr>
          <w:t>231</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3" w:history="1">
        <w:r w:rsidR="005F3316" w:rsidRPr="00911B1C">
          <w:rPr>
            <w:rStyle w:val="Hyperlink"/>
            <w:noProof/>
          </w:rPr>
          <w:t>2.1.2.  Section 19(a), Identity.</w:t>
        </w:r>
        <w:r w:rsidR="005F3316">
          <w:rPr>
            <w:noProof/>
            <w:webHidden/>
          </w:rPr>
          <w:tab/>
        </w:r>
        <w:r w:rsidR="005F3316">
          <w:rPr>
            <w:noProof/>
            <w:webHidden/>
          </w:rPr>
          <w:fldChar w:fldCharType="begin"/>
        </w:r>
        <w:r w:rsidR="005F3316">
          <w:rPr>
            <w:noProof/>
            <w:webHidden/>
          </w:rPr>
          <w:instrText xml:space="preserve"> PAGEREF _Toc400544753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4" w:history="1">
        <w:r w:rsidR="005F3316" w:rsidRPr="00911B1C">
          <w:rPr>
            <w:rStyle w:val="Hyperlink"/>
            <w:noProof/>
          </w:rPr>
          <w:t>2.1.3.  Definition of Net Weight.</w:t>
        </w:r>
        <w:r w:rsidR="005F3316">
          <w:rPr>
            <w:noProof/>
            <w:webHidden/>
          </w:rPr>
          <w:tab/>
        </w:r>
        <w:r w:rsidR="005F3316">
          <w:rPr>
            <w:noProof/>
            <w:webHidden/>
          </w:rPr>
          <w:fldChar w:fldCharType="begin"/>
        </w:r>
        <w:r w:rsidR="005F3316">
          <w:rPr>
            <w:noProof/>
            <w:webHidden/>
          </w:rPr>
          <w:instrText xml:space="preserve"> PAGEREF _Toc400544754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5" w:history="1">
        <w:r w:rsidR="005F3316" w:rsidRPr="00911B1C">
          <w:rPr>
            <w:rStyle w:val="Hyperlink"/>
            <w:noProof/>
          </w:rPr>
          <w:t>2.1.4.  Offenses and Penalties, Sale of an Incorrect Device.</w:t>
        </w:r>
        <w:r w:rsidR="005F3316">
          <w:rPr>
            <w:noProof/>
            <w:webHidden/>
          </w:rPr>
          <w:tab/>
        </w:r>
        <w:r w:rsidR="005F3316">
          <w:rPr>
            <w:noProof/>
            <w:webHidden/>
          </w:rPr>
          <w:fldChar w:fldCharType="begin"/>
        </w:r>
        <w:r w:rsidR="005F3316">
          <w:rPr>
            <w:noProof/>
            <w:webHidden/>
          </w:rPr>
          <w:instrText xml:space="preserve"> PAGEREF _Toc400544755 \h </w:instrText>
        </w:r>
        <w:r w:rsidR="005F3316">
          <w:rPr>
            <w:noProof/>
            <w:webHidden/>
          </w:rPr>
        </w:r>
        <w:r w:rsidR="005F3316">
          <w:rPr>
            <w:noProof/>
            <w:webHidden/>
          </w:rPr>
          <w:fldChar w:fldCharType="separate"/>
        </w:r>
        <w:r w:rsidR="00E300EB">
          <w:rPr>
            <w:noProof/>
            <w:webHidden/>
          </w:rPr>
          <w:t>23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6" w:history="1">
        <w:r w:rsidR="005F3316" w:rsidRPr="00911B1C">
          <w:rPr>
            <w:rStyle w:val="Hyperlink"/>
            <w:noProof/>
          </w:rPr>
          <w:t>2.1.5.  Weight:  Primary Mill Paper.</w:t>
        </w:r>
        <w:r w:rsidR="005F3316">
          <w:rPr>
            <w:noProof/>
            <w:webHidden/>
          </w:rPr>
          <w:tab/>
        </w:r>
        <w:r w:rsidR="005F3316">
          <w:rPr>
            <w:noProof/>
            <w:webHidden/>
          </w:rPr>
          <w:fldChar w:fldCharType="begin"/>
        </w:r>
        <w:r w:rsidR="005F3316">
          <w:rPr>
            <w:noProof/>
            <w:webHidden/>
          </w:rPr>
          <w:instrText xml:space="preserve"> PAGEREF _Toc400544756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7" w:history="1">
        <w:r w:rsidR="005F3316" w:rsidRPr="00911B1C">
          <w:rPr>
            <w:rStyle w:val="Hyperlink"/>
            <w:noProof/>
          </w:rPr>
          <w:t>2.2.1.  Gift Packages.</w:t>
        </w:r>
        <w:r w:rsidR="005F3316">
          <w:rPr>
            <w:noProof/>
            <w:webHidden/>
          </w:rPr>
          <w:tab/>
        </w:r>
        <w:r w:rsidR="005F3316">
          <w:rPr>
            <w:noProof/>
            <w:webHidden/>
          </w:rPr>
          <w:fldChar w:fldCharType="begin"/>
        </w:r>
        <w:r w:rsidR="005F3316">
          <w:rPr>
            <w:noProof/>
            <w:webHidden/>
          </w:rPr>
          <w:instrText xml:space="preserve"> PAGEREF _Toc400544757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8" w:history="1">
        <w:r w:rsidR="005F3316" w:rsidRPr="00911B1C">
          <w:rPr>
            <w:rStyle w:val="Hyperlink"/>
            <w:noProof/>
          </w:rPr>
          <w:t>2.2.2.  Sand.</w:t>
        </w:r>
        <w:r w:rsidR="005F3316">
          <w:rPr>
            <w:noProof/>
            <w:webHidden/>
          </w:rPr>
          <w:tab/>
        </w:r>
        <w:r w:rsidR="005F3316">
          <w:rPr>
            <w:noProof/>
            <w:webHidden/>
          </w:rPr>
          <w:fldChar w:fldCharType="begin"/>
        </w:r>
        <w:r w:rsidR="005F3316">
          <w:rPr>
            <w:noProof/>
            <w:webHidden/>
          </w:rPr>
          <w:instrText xml:space="preserve"> PAGEREF _Toc400544758 \h </w:instrText>
        </w:r>
        <w:r w:rsidR="005F3316">
          <w:rPr>
            <w:noProof/>
            <w:webHidden/>
          </w:rPr>
        </w:r>
        <w:r w:rsidR="005F3316">
          <w:rPr>
            <w:noProof/>
            <w:webHidden/>
          </w:rPr>
          <w:fldChar w:fldCharType="separate"/>
        </w:r>
        <w:r w:rsidR="00E300EB">
          <w:rPr>
            <w:noProof/>
            <w:webHidden/>
          </w:rPr>
          <w:t>233</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59" w:history="1">
        <w:r w:rsidR="005F3316" w:rsidRPr="00911B1C">
          <w:rPr>
            <w:rStyle w:val="Hyperlink"/>
            <w:noProof/>
          </w:rPr>
          <w:t xml:space="preserve">2.2.3.  Sold by </w:t>
        </w:r>
        <w:r w:rsidR="005F3316" w:rsidRPr="00911B1C">
          <w:rPr>
            <w:rStyle w:val="Hyperlink"/>
            <w:noProof/>
            <w:spacing w:val="-10"/>
            <w:vertAlign w:val="superscript"/>
          </w:rPr>
          <w:t>4</w:t>
        </w:r>
        <w:r w:rsidR="005F3316" w:rsidRPr="00911B1C">
          <w:rPr>
            <w:rStyle w:val="Hyperlink"/>
            <w:noProof/>
            <w:spacing w:val="-10"/>
          </w:rPr>
          <w:t>/5</w:t>
        </w:r>
        <w:r w:rsidR="005F3316" w:rsidRPr="00911B1C">
          <w:rPr>
            <w:rStyle w:val="Hyperlink"/>
            <w:noProof/>
          </w:rPr>
          <w:t> Bushel.</w:t>
        </w:r>
        <w:r w:rsidR="005F3316">
          <w:rPr>
            <w:noProof/>
            <w:webHidden/>
          </w:rPr>
          <w:tab/>
        </w:r>
        <w:r w:rsidR="005F3316">
          <w:rPr>
            <w:noProof/>
            <w:webHidden/>
          </w:rPr>
          <w:fldChar w:fldCharType="begin"/>
        </w:r>
        <w:r w:rsidR="005F3316">
          <w:rPr>
            <w:noProof/>
            <w:webHidden/>
          </w:rPr>
          <w:instrText xml:space="preserve"> PAGEREF _Toc400544759 \h </w:instrText>
        </w:r>
        <w:r w:rsidR="005F3316">
          <w:rPr>
            <w:noProof/>
            <w:webHidden/>
          </w:rPr>
        </w:r>
        <w:r w:rsidR="005F3316">
          <w:rPr>
            <w:noProof/>
            <w:webHidden/>
          </w:rPr>
          <w:fldChar w:fldCharType="separate"/>
        </w:r>
        <w:r w:rsidR="00E300EB">
          <w:rPr>
            <w:noProof/>
            <w:webHidden/>
          </w:rPr>
          <w:t>23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0" w:history="1">
        <w:r w:rsidR="005F3316" w:rsidRPr="00911B1C">
          <w:rPr>
            <w:rStyle w:val="Hyperlink"/>
            <w:noProof/>
          </w:rPr>
          <w:t>2.2.5.  Lot, Shipment, or Delivery.</w:t>
        </w:r>
        <w:r w:rsidR="005F3316">
          <w:rPr>
            <w:noProof/>
            <w:webHidden/>
          </w:rPr>
          <w:tab/>
        </w:r>
        <w:r w:rsidR="005F3316">
          <w:rPr>
            <w:noProof/>
            <w:webHidden/>
          </w:rPr>
          <w:fldChar w:fldCharType="begin"/>
        </w:r>
        <w:r w:rsidR="005F3316">
          <w:rPr>
            <w:noProof/>
            <w:webHidden/>
          </w:rPr>
          <w:instrText xml:space="preserve"> PAGEREF _Toc400544760 \h </w:instrText>
        </w:r>
        <w:r w:rsidR="005F3316">
          <w:rPr>
            <w:noProof/>
            <w:webHidden/>
          </w:rPr>
        </w:r>
        <w:r w:rsidR="005F3316">
          <w:rPr>
            <w:noProof/>
            <w:webHidden/>
          </w:rPr>
          <w:fldChar w:fldCharType="separate"/>
        </w:r>
        <w:r w:rsidR="00E300EB">
          <w:rPr>
            <w:noProof/>
            <w:webHidden/>
          </w:rPr>
          <w:t>23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1" w:history="1">
        <w:r w:rsidR="005F3316" w:rsidRPr="00911B1C">
          <w:rPr>
            <w:rStyle w:val="Hyperlink"/>
            <w:noProof/>
          </w:rPr>
          <w:t>2.2.6.  Aerosols and Similar Pressurized Containers.</w:t>
        </w:r>
        <w:r w:rsidR="005F3316">
          <w:rPr>
            <w:noProof/>
            <w:webHidden/>
          </w:rPr>
          <w:tab/>
        </w:r>
        <w:r w:rsidR="005F3316">
          <w:rPr>
            <w:noProof/>
            <w:webHidden/>
          </w:rPr>
          <w:fldChar w:fldCharType="begin"/>
        </w:r>
        <w:r w:rsidR="005F3316">
          <w:rPr>
            <w:noProof/>
            <w:webHidden/>
          </w:rPr>
          <w:instrText xml:space="preserve"> PAGEREF _Toc400544761 \h </w:instrText>
        </w:r>
        <w:r w:rsidR="005F3316">
          <w:rPr>
            <w:noProof/>
            <w:webHidden/>
          </w:rPr>
        </w:r>
        <w:r w:rsidR="005F3316">
          <w:rPr>
            <w:noProof/>
            <w:webHidden/>
          </w:rPr>
          <w:fldChar w:fldCharType="separate"/>
        </w:r>
        <w:r w:rsidR="00E300EB">
          <w:rPr>
            <w:noProof/>
            <w:webHidden/>
          </w:rPr>
          <w:t>23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2" w:history="1">
        <w:r w:rsidR="005F3316" w:rsidRPr="00911B1C">
          <w:rPr>
            <w:rStyle w:val="Hyperlink"/>
            <w:noProof/>
          </w:rPr>
          <w:t>2.2.7.  Aerosol Packaged Products.</w:t>
        </w:r>
        <w:r w:rsidR="005F3316">
          <w:rPr>
            <w:noProof/>
            <w:webHidden/>
          </w:rPr>
          <w:tab/>
        </w:r>
        <w:r w:rsidR="005F3316">
          <w:rPr>
            <w:noProof/>
            <w:webHidden/>
          </w:rPr>
          <w:fldChar w:fldCharType="begin"/>
        </w:r>
        <w:r w:rsidR="005F3316">
          <w:rPr>
            <w:noProof/>
            <w:webHidden/>
          </w:rPr>
          <w:instrText xml:space="preserve"> PAGEREF _Toc400544762 \h </w:instrText>
        </w:r>
        <w:r w:rsidR="005F3316">
          <w:rPr>
            <w:noProof/>
            <w:webHidden/>
          </w:rPr>
        </w:r>
        <w:r w:rsidR="005F3316">
          <w:rPr>
            <w:noProof/>
            <w:webHidden/>
          </w:rPr>
          <w:fldChar w:fldCharType="separate"/>
        </w:r>
        <w:r w:rsidR="00E300EB">
          <w:rPr>
            <w:noProof/>
            <w:webHidden/>
          </w:rPr>
          <w:t>23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3" w:history="1">
        <w:r w:rsidR="005F3316" w:rsidRPr="00911B1C">
          <w:rPr>
            <w:rStyle w:val="Hyperlink"/>
            <w:noProof/>
          </w:rPr>
          <w:t>2.2.8.  Variety and Combination Packages.</w:t>
        </w:r>
        <w:r w:rsidR="005F3316">
          <w:rPr>
            <w:noProof/>
            <w:webHidden/>
          </w:rPr>
          <w:tab/>
        </w:r>
        <w:r w:rsidR="005F3316">
          <w:rPr>
            <w:noProof/>
            <w:webHidden/>
          </w:rPr>
          <w:fldChar w:fldCharType="begin"/>
        </w:r>
        <w:r w:rsidR="005F3316">
          <w:rPr>
            <w:noProof/>
            <w:webHidden/>
          </w:rPr>
          <w:instrText xml:space="preserve"> PAGEREF _Toc400544763 \h </w:instrText>
        </w:r>
        <w:r w:rsidR="005F3316">
          <w:rPr>
            <w:noProof/>
            <w:webHidden/>
          </w:rPr>
        </w:r>
        <w:r w:rsidR="005F3316">
          <w:rPr>
            <w:noProof/>
            <w:webHidden/>
          </w:rPr>
          <w:fldChar w:fldCharType="separate"/>
        </w:r>
        <w:r w:rsidR="00E300EB">
          <w:rPr>
            <w:noProof/>
            <w:webHidden/>
          </w:rPr>
          <w:t>23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4" w:history="1">
        <w:r w:rsidR="005F3316" w:rsidRPr="00911B1C">
          <w:rPr>
            <w:rStyle w:val="Hyperlink"/>
            <w:noProof/>
            <w:lang w:val="fr-FR"/>
          </w:rPr>
          <w:t xml:space="preserve">2.2.9.  Textile </w:t>
        </w:r>
        <w:r w:rsidR="005F3316" w:rsidRPr="00911B1C">
          <w:rPr>
            <w:rStyle w:val="Hyperlink"/>
            <w:noProof/>
          </w:rPr>
          <w:t>Products.</w:t>
        </w:r>
        <w:r w:rsidR="005F3316">
          <w:rPr>
            <w:noProof/>
            <w:webHidden/>
          </w:rPr>
          <w:tab/>
        </w:r>
        <w:r w:rsidR="005F3316">
          <w:rPr>
            <w:noProof/>
            <w:webHidden/>
          </w:rPr>
          <w:fldChar w:fldCharType="begin"/>
        </w:r>
        <w:r w:rsidR="005F3316">
          <w:rPr>
            <w:noProof/>
            <w:webHidden/>
          </w:rPr>
          <w:instrText xml:space="preserve"> PAGEREF _Toc400544764 \h </w:instrText>
        </w:r>
        <w:r w:rsidR="005F3316">
          <w:rPr>
            <w:noProof/>
            <w:webHidden/>
          </w:rPr>
        </w:r>
        <w:r w:rsidR="005F3316">
          <w:rPr>
            <w:noProof/>
            <w:webHidden/>
          </w:rPr>
          <w:fldChar w:fldCharType="separate"/>
        </w:r>
        <w:r w:rsidR="00E300EB">
          <w:rPr>
            <w:noProof/>
            <w:webHidden/>
          </w:rPr>
          <w:t>238</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5" w:history="1">
        <w:r w:rsidR="005F3316" w:rsidRPr="00911B1C">
          <w:rPr>
            <w:rStyle w:val="Hyperlink"/>
            <w:noProof/>
          </w:rPr>
          <w:t>2.2.10.  Yarn.</w:t>
        </w:r>
        <w:r w:rsidR="005F3316">
          <w:rPr>
            <w:noProof/>
            <w:webHidden/>
          </w:rPr>
          <w:tab/>
        </w:r>
        <w:r w:rsidR="005F3316">
          <w:rPr>
            <w:noProof/>
            <w:webHidden/>
          </w:rPr>
          <w:fldChar w:fldCharType="begin"/>
        </w:r>
        <w:r w:rsidR="005F3316">
          <w:rPr>
            <w:noProof/>
            <w:webHidden/>
          </w:rPr>
          <w:instrText xml:space="preserve"> PAGEREF _Toc400544765 \h </w:instrText>
        </w:r>
        <w:r w:rsidR="005F3316">
          <w:rPr>
            <w:noProof/>
            <w:webHidden/>
          </w:rPr>
        </w:r>
        <w:r w:rsidR="005F3316">
          <w:rPr>
            <w:noProof/>
            <w:webHidden/>
          </w:rPr>
          <w:fldChar w:fldCharType="separate"/>
        </w:r>
        <w:r w:rsidR="00E300EB">
          <w:rPr>
            <w:noProof/>
            <w:webHidden/>
          </w:rPr>
          <w:t>239</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6" w:history="1">
        <w:r w:rsidR="005F3316" w:rsidRPr="00911B1C">
          <w:rPr>
            <w:rStyle w:val="Hyperlink"/>
            <w:noProof/>
          </w:rPr>
          <w:t>2.2.11.  Tint Base Paint.</w:t>
        </w:r>
        <w:r w:rsidR="005F3316">
          <w:rPr>
            <w:noProof/>
            <w:webHidden/>
          </w:rPr>
          <w:tab/>
        </w:r>
        <w:r w:rsidR="005F3316">
          <w:rPr>
            <w:noProof/>
            <w:webHidden/>
          </w:rPr>
          <w:fldChar w:fldCharType="begin"/>
        </w:r>
        <w:r w:rsidR="005F3316">
          <w:rPr>
            <w:noProof/>
            <w:webHidden/>
          </w:rPr>
          <w:instrText xml:space="preserve"> PAGEREF _Toc400544766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7" w:history="1">
        <w:r w:rsidR="005F3316" w:rsidRPr="00911B1C">
          <w:rPr>
            <w:rStyle w:val="Hyperlink"/>
            <w:noProof/>
          </w:rPr>
          <w:t>2.2.12.  Reference Temperature for Refrigerated Products:  When a Product is Required to be Maintained under Refrigeration.</w:t>
        </w:r>
        <w:r w:rsidR="005F3316">
          <w:rPr>
            <w:noProof/>
            <w:webHidden/>
          </w:rPr>
          <w:tab/>
        </w:r>
        <w:r w:rsidR="005F3316">
          <w:rPr>
            <w:noProof/>
            <w:webHidden/>
          </w:rPr>
          <w:fldChar w:fldCharType="begin"/>
        </w:r>
        <w:r w:rsidR="005F3316">
          <w:rPr>
            <w:noProof/>
            <w:webHidden/>
          </w:rPr>
          <w:instrText xml:space="preserve"> PAGEREF _Toc400544767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8" w:history="1">
        <w:r w:rsidR="005F3316" w:rsidRPr="00911B1C">
          <w:rPr>
            <w:rStyle w:val="Hyperlink"/>
            <w:noProof/>
          </w:rPr>
          <w:t xml:space="preserve">2.2.13.  Declaration of Identity: Consumer Package (UPLR) and 1.5.1. in Combination with Other Foods </w:t>
        </w:r>
        <w:r w:rsidR="001553ED">
          <w:rPr>
            <w:rStyle w:val="Hyperlink"/>
            <w:noProof/>
          </w:rPr>
          <w:br/>
        </w:r>
        <w:r w:rsidR="005F3316" w:rsidRPr="00911B1C">
          <w:rPr>
            <w:rStyle w:val="Hyperlink"/>
            <w:noProof/>
          </w:rPr>
          <w:t>(UMSCR).</w:t>
        </w:r>
        <w:r w:rsidR="005F3316">
          <w:rPr>
            <w:noProof/>
            <w:webHidden/>
          </w:rPr>
          <w:tab/>
        </w:r>
        <w:r w:rsidR="005F3316">
          <w:rPr>
            <w:noProof/>
            <w:webHidden/>
          </w:rPr>
          <w:fldChar w:fldCharType="begin"/>
        </w:r>
        <w:r w:rsidR="005F3316">
          <w:rPr>
            <w:noProof/>
            <w:webHidden/>
          </w:rPr>
          <w:instrText xml:space="preserve"> PAGEREF _Toc400544768 \h </w:instrText>
        </w:r>
        <w:r w:rsidR="005F3316">
          <w:rPr>
            <w:noProof/>
            <w:webHidden/>
          </w:rPr>
        </w:r>
        <w:r w:rsidR="005F3316">
          <w:rPr>
            <w:noProof/>
            <w:webHidden/>
          </w:rPr>
          <w:fldChar w:fldCharType="separate"/>
        </w:r>
        <w:r w:rsidR="00E300EB">
          <w:rPr>
            <w:noProof/>
            <w:webHidden/>
          </w:rPr>
          <w:t>240</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69" w:history="1">
        <w:r w:rsidR="005F3316" w:rsidRPr="00911B1C">
          <w:rPr>
            <w:rStyle w:val="Hyperlink"/>
            <w:noProof/>
          </w:rPr>
          <w:t>2.2.14.</w:t>
        </w:r>
        <w:r w:rsidR="005F3316">
          <w:rPr>
            <w:rFonts w:asciiTheme="minorHAnsi" w:eastAsiaTheme="minorEastAsia" w:hAnsiTheme="minorHAnsi" w:cstheme="minorBidi"/>
            <w:noProof/>
            <w:sz w:val="22"/>
            <w:szCs w:val="22"/>
          </w:rPr>
          <w:tab/>
        </w:r>
        <w:r w:rsidR="005F3316" w:rsidRPr="00911B1C">
          <w:rPr>
            <w:rStyle w:val="Hyperlink"/>
            <w:noProof/>
          </w:rPr>
          <w:t>Typewriter and Computer Printer Ribbons and Tapes.</w:t>
        </w:r>
        <w:r w:rsidR="005F3316">
          <w:rPr>
            <w:noProof/>
            <w:webHidden/>
          </w:rPr>
          <w:tab/>
        </w:r>
        <w:r w:rsidR="005F3316">
          <w:rPr>
            <w:noProof/>
            <w:webHidden/>
          </w:rPr>
          <w:fldChar w:fldCharType="begin"/>
        </w:r>
        <w:r w:rsidR="005F3316">
          <w:rPr>
            <w:noProof/>
            <w:webHidden/>
          </w:rPr>
          <w:instrText xml:space="preserve"> PAGEREF _Toc400544769 \h </w:instrText>
        </w:r>
        <w:r w:rsidR="005F3316">
          <w:rPr>
            <w:noProof/>
            <w:webHidden/>
          </w:rPr>
        </w:r>
        <w:r w:rsidR="005F3316">
          <w:rPr>
            <w:noProof/>
            <w:webHidden/>
          </w:rPr>
          <w:fldChar w:fldCharType="separate"/>
        </w:r>
        <w:r w:rsidR="00E300EB">
          <w:rPr>
            <w:noProof/>
            <w:webHidden/>
          </w:rPr>
          <w:t>241</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0" w:history="1">
        <w:r w:rsidR="005F3316" w:rsidRPr="00911B1C">
          <w:rPr>
            <w:rStyle w:val="Hyperlink"/>
            <w:noProof/>
          </w:rPr>
          <w:t>2.3.1.  Instant Concentrated Products.</w:t>
        </w:r>
        <w:r w:rsidR="005F3316">
          <w:rPr>
            <w:noProof/>
            <w:webHidden/>
          </w:rPr>
          <w:tab/>
        </w:r>
        <w:r w:rsidR="005F3316">
          <w:rPr>
            <w:noProof/>
            <w:webHidden/>
          </w:rPr>
          <w:fldChar w:fldCharType="begin"/>
        </w:r>
        <w:r w:rsidR="005F3316">
          <w:rPr>
            <w:noProof/>
            <w:webHidden/>
          </w:rPr>
          <w:instrText xml:space="preserve"> PAGEREF _Toc400544770 \h </w:instrText>
        </w:r>
        <w:r w:rsidR="005F3316">
          <w:rPr>
            <w:noProof/>
            <w:webHidden/>
          </w:rPr>
        </w:r>
        <w:r w:rsidR="005F3316">
          <w:rPr>
            <w:noProof/>
            <w:webHidden/>
          </w:rPr>
          <w:fldChar w:fldCharType="separate"/>
        </w:r>
        <w:r w:rsidR="00E300EB">
          <w:rPr>
            <w:noProof/>
            <w:webHidden/>
          </w:rPr>
          <w:t>24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1" w:history="1">
        <w:r w:rsidR="005F3316" w:rsidRPr="00911B1C">
          <w:rPr>
            <w:rStyle w:val="Hyperlink"/>
            <w:noProof/>
          </w:rPr>
          <w:t>2.3.2.  Fresh Fruits and Vegetables.</w:t>
        </w:r>
        <w:r w:rsidR="005F3316">
          <w:rPr>
            <w:noProof/>
            <w:webHidden/>
          </w:rPr>
          <w:tab/>
        </w:r>
        <w:r w:rsidR="005F3316">
          <w:rPr>
            <w:noProof/>
            <w:webHidden/>
          </w:rPr>
          <w:fldChar w:fldCharType="begin"/>
        </w:r>
        <w:r w:rsidR="005F3316">
          <w:rPr>
            <w:noProof/>
            <w:webHidden/>
          </w:rPr>
          <w:instrText xml:space="preserve"> PAGEREF _Toc400544771 \h </w:instrText>
        </w:r>
        <w:r w:rsidR="005F3316">
          <w:rPr>
            <w:noProof/>
            <w:webHidden/>
          </w:rPr>
        </w:r>
        <w:r w:rsidR="005F3316">
          <w:rPr>
            <w:noProof/>
            <w:webHidden/>
          </w:rPr>
          <w:fldChar w:fldCharType="separate"/>
        </w:r>
        <w:r w:rsidR="00E300EB">
          <w:rPr>
            <w:noProof/>
            <w:webHidden/>
          </w:rPr>
          <w:t>24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2" w:history="1">
        <w:r w:rsidR="005F3316" w:rsidRPr="00911B1C">
          <w:rPr>
            <w:rStyle w:val="Hyperlink"/>
            <w:noProof/>
          </w:rPr>
          <w:t>2.3.3.  Cardboard Cartons.</w:t>
        </w:r>
        <w:r w:rsidR="005F3316">
          <w:rPr>
            <w:noProof/>
            <w:webHidden/>
          </w:rPr>
          <w:tab/>
        </w:r>
        <w:r w:rsidR="005F3316">
          <w:rPr>
            <w:noProof/>
            <w:webHidden/>
          </w:rPr>
          <w:fldChar w:fldCharType="begin"/>
        </w:r>
        <w:r w:rsidR="005F3316">
          <w:rPr>
            <w:noProof/>
            <w:webHidden/>
          </w:rPr>
          <w:instrText xml:space="preserve"> PAGEREF _Toc400544772 \h </w:instrText>
        </w:r>
        <w:r w:rsidR="005F3316">
          <w:rPr>
            <w:noProof/>
            <w:webHidden/>
          </w:rPr>
        </w:r>
        <w:r w:rsidR="005F3316">
          <w:rPr>
            <w:noProof/>
            <w:webHidden/>
          </w:rPr>
          <w:fldChar w:fldCharType="separate"/>
        </w:r>
        <w:r w:rsidR="00E300EB">
          <w:rPr>
            <w:noProof/>
            <w:webHidden/>
          </w:rPr>
          <w:t>24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3" w:history="1">
        <w:r w:rsidR="005F3316" w:rsidRPr="00911B1C">
          <w:rPr>
            <w:rStyle w:val="Hyperlink"/>
            <w:noProof/>
          </w:rPr>
          <w:t>2.3.4.  Catalyst Beads.</w:t>
        </w:r>
        <w:r w:rsidR="005F3316">
          <w:rPr>
            <w:noProof/>
            <w:webHidden/>
          </w:rPr>
          <w:tab/>
        </w:r>
        <w:r w:rsidR="005F3316">
          <w:rPr>
            <w:noProof/>
            <w:webHidden/>
          </w:rPr>
          <w:fldChar w:fldCharType="begin"/>
        </w:r>
        <w:r w:rsidR="005F3316">
          <w:rPr>
            <w:noProof/>
            <w:webHidden/>
          </w:rPr>
          <w:instrText xml:space="preserve"> PAGEREF _Toc400544773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4" w:history="1">
        <w:r w:rsidR="005F3316" w:rsidRPr="00911B1C">
          <w:rPr>
            <w:rStyle w:val="Hyperlink"/>
            <w:noProof/>
          </w:rPr>
          <w:t>2.3.5.  Incense.</w:t>
        </w:r>
        <w:r w:rsidR="005F3316">
          <w:rPr>
            <w:noProof/>
            <w:webHidden/>
          </w:rPr>
          <w:tab/>
        </w:r>
        <w:r w:rsidR="005F3316">
          <w:rPr>
            <w:noProof/>
            <w:webHidden/>
          </w:rPr>
          <w:fldChar w:fldCharType="begin"/>
        </w:r>
        <w:r w:rsidR="005F3316">
          <w:rPr>
            <w:noProof/>
            <w:webHidden/>
          </w:rPr>
          <w:instrText xml:space="preserve"> PAGEREF _Toc400544774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5" w:history="1">
        <w:r w:rsidR="005F3316" w:rsidRPr="00911B1C">
          <w:rPr>
            <w:rStyle w:val="Hyperlink"/>
            <w:noProof/>
          </w:rPr>
          <w:t>2.3.6.  Sea Shells.</w:t>
        </w:r>
        <w:r w:rsidR="005F3316">
          <w:rPr>
            <w:noProof/>
            <w:webHidden/>
          </w:rPr>
          <w:tab/>
        </w:r>
        <w:r w:rsidR="005F3316">
          <w:rPr>
            <w:noProof/>
            <w:webHidden/>
          </w:rPr>
          <w:fldChar w:fldCharType="begin"/>
        </w:r>
        <w:r w:rsidR="005F3316">
          <w:rPr>
            <w:noProof/>
            <w:webHidden/>
          </w:rPr>
          <w:instrText xml:space="preserve"> PAGEREF _Toc400544775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6" w:history="1">
        <w:r w:rsidR="005F3316" w:rsidRPr="00911B1C">
          <w:rPr>
            <w:rStyle w:val="Hyperlink"/>
            <w:noProof/>
          </w:rPr>
          <w:t>2.3.7.  Tire Tread Rubber Products.</w:t>
        </w:r>
        <w:r w:rsidR="005F3316">
          <w:rPr>
            <w:noProof/>
            <w:webHidden/>
          </w:rPr>
          <w:tab/>
        </w:r>
        <w:r w:rsidR="005F3316">
          <w:rPr>
            <w:noProof/>
            <w:webHidden/>
          </w:rPr>
          <w:fldChar w:fldCharType="begin"/>
        </w:r>
        <w:r w:rsidR="005F3316">
          <w:rPr>
            <w:noProof/>
            <w:webHidden/>
          </w:rPr>
          <w:instrText xml:space="preserve"> PAGEREF _Toc400544776 \h </w:instrText>
        </w:r>
        <w:r w:rsidR="005F3316">
          <w:rPr>
            <w:noProof/>
            <w:webHidden/>
          </w:rPr>
        </w:r>
        <w:r w:rsidR="005F3316">
          <w:rPr>
            <w:noProof/>
            <w:webHidden/>
          </w:rPr>
          <w:fldChar w:fldCharType="separate"/>
        </w:r>
        <w:r w:rsidR="00E300EB">
          <w:rPr>
            <w:noProof/>
            <w:webHidden/>
          </w:rPr>
          <w:t>24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7" w:history="1">
        <w:r w:rsidR="005F3316" w:rsidRPr="00911B1C">
          <w:rPr>
            <w:rStyle w:val="Hyperlink"/>
            <w:noProof/>
            <w:lang w:val="fr-FR"/>
          </w:rPr>
          <w:t xml:space="preserve">2.3.8.  </w:t>
        </w:r>
        <w:r w:rsidR="005F3316" w:rsidRPr="00911B1C">
          <w:rPr>
            <w:rStyle w:val="Hyperlink"/>
            <w:noProof/>
          </w:rPr>
          <w:t>Wiper</w:t>
        </w:r>
        <w:r w:rsidR="005F3316" w:rsidRPr="00911B1C">
          <w:rPr>
            <w:rStyle w:val="Hyperlink"/>
            <w:noProof/>
            <w:lang w:val="fr-FR"/>
          </w:rPr>
          <w:t xml:space="preserve"> </w:t>
        </w:r>
        <w:r w:rsidR="005F3316" w:rsidRPr="00911B1C">
          <w:rPr>
            <w:rStyle w:val="Hyperlink"/>
            <w:noProof/>
          </w:rPr>
          <w:t>Blades.</w:t>
        </w:r>
        <w:r w:rsidR="005F3316">
          <w:rPr>
            <w:noProof/>
            <w:webHidden/>
          </w:rPr>
          <w:tab/>
        </w:r>
        <w:r w:rsidR="005F3316">
          <w:rPr>
            <w:noProof/>
            <w:webHidden/>
          </w:rPr>
          <w:fldChar w:fldCharType="begin"/>
        </w:r>
        <w:r w:rsidR="005F3316">
          <w:rPr>
            <w:noProof/>
            <w:webHidden/>
          </w:rPr>
          <w:instrText xml:space="preserve"> PAGEREF _Toc400544777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8" w:history="1">
        <w:r w:rsidR="005F3316" w:rsidRPr="00911B1C">
          <w:rPr>
            <w:rStyle w:val="Hyperlink"/>
            <w:noProof/>
          </w:rPr>
          <w:t>2.3.9.  Fireplace Logs.</w:t>
        </w:r>
        <w:r w:rsidR="005F3316">
          <w:rPr>
            <w:noProof/>
            <w:webHidden/>
          </w:rPr>
          <w:tab/>
        </w:r>
        <w:r w:rsidR="005F3316">
          <w:rPr>
            <w:noProof/>
            <w:webHidden/>
          </w:rPr>
          <w:fldChar w:fldCharType="begin"/>
        </w:r>
        <w:r w:rsidR="005F3316">
          <w:rPr>
            <w:noProof/>
            <w:webHidden/>
          </w:rPr>
          <w:instrText xml:space="preserve"> PAGEREF _Toc400544778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79" w:history="1">
        <w:r w:rsidR="005F3316" w:rsidRPr="00911B1C">
          <w:rPr>
            <w:rStyle w:val="Hyperlink"/>
            <w:noProof/>
          </w:rPr>
          <w:t>2.3.11.  Packaged Foods or Cosmetics Sold from Vending Machines.</w:t>
        </w:r>
        <w:r w:rsidR="005F3316">
          <w:rPr>
            <w:noProof/>
            <w:webHidden/>
          </w:rPr>
          <w:tab/>
        </w:r>
        <w:r w:rsidR="005F3316">
          <w:rPr>
            <w:noProof/>
            <w:webHidden/>
          </w:rPr>
          <w:fldChar w:fldCharType="begin"/>
        </w:r>
        <w:r w:rsidR="005F3316">
          <w:rPr>
            <w:noProof/>
            <w:webHidden/>
          </w:rPr>
          <w:instrText xml:space="preserve"> PAGEREF _Toc400544779 \h </w:instrText>
        </w:r>
        <w:r w:rsidR="005F3316">
          <w:rPr>
            <w:noProof/>
            <w:webHidden/>
          </w:rPr>
        </w:r>
        <w:r w:rsidR="005F3316">
          <w:rPr>
            <w:noProof/>
            <w:webHidden/>
          </w:rPr>
          <w:fldChar w:fldCharType="separate"/>
        </w:r>
        <w:r w:rsidR="00E300EB">
          <w:rPr>
            <w:noProof/>
            <w:webHidden/>
          </w:rPr>
          <w:t>24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0" w:history="1">
        <w:r w:rsidR="005F3316" w:rsidRPr="00911B1C">
          <w:rPr>
            <w:rStyle w:val="Hyperlink"/>
            <w:noProof/>
          </w:rPr>
          <w:t>2.3.12.  Movie Films, Tapes, Cassettes.</w:t>
        </w:r>
        <w:r w:rsidR="005F3316">
          <w:rPr>
            <w:noProof/>
            <w:webHidden/>
          </w:rPr>
          <w:tab/>
        </w:r>
        <w:r w:rsidR="005F3316">
          <w:rPr>
            <w:noProof/>
            <w:webHidden/>
          </w:rPr>
          <w:fldChar w:fldCharType="begin"/>
        </w:r>
        <w:r w:rsidR="005F3316">
          <w:rPr>
            <w:noProof/>
            <w:webHidden/>
          </w:rPr>
          <w:instrText xml:space="preserve"> PAGEREF _Toc400544780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1" w:history="1">
        <w:r w:rsidR="005F3316" w:rsidRPr="00911B1C">
          <w:rPr>
            <w:rStyle w:val="Hyperlink"/>
            <w:noProof/>
          </w:rPr>
          <w:t>2.3.13.  Vegetable Oil.</w:t>
        </w:r>
        <w:r w:rsidR="005F3316">
          <w:rPr>
            <w:noProof/>
            <w:webHidden/>
          </w:rPr>
          <w:tab/>
        </w:r>
        <w:r w:rsidR="005F3316">
          <w:rPr>
            <w:noProof/>
            <w:webHidden/>
          </w:rPr>
          <w:fldChar w:fldCharType="begin"/>
        </w:r>
        <w:r w:rsidR="005F3316">
          <w:rPr>
            <w:noProof/>
            <w:webHidden/>
          </w:rPr>
          <w:instrText xml:space="preserve"> PAGEREF _Toc400544781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2" w:history="1">
        <w:r w:rsidR="005F3316" w:rsidRPr="00911B1C">
          <w:rPr>
            <w:rStyle w:val="Hyperlink"/>
            <w:noProof/>
          </w:rPr>
          <w:t>2.3.15.  Bulk Sales.</w:t>
        </w:r>
        <w:r w:rsidR="005F3316">
          <w:rPr>
            <w:noProof/>
            <w:webHidden/>
          </w:rPr>
          <w:tab/>
        </w:r>
        <w:r w:rsidR="005F3316">
          <w:rPr>
            <w:noProof/>
            <w:webHidden/>
          </w:rPr>
          <w:fldChar w:fldCharType="begin"/>
        </w:r>
        <w:r w:rsidR="005F3316">
          <w:rPr>
            <w:noProof/>
            <w:webHidden/>
          </w:rPr>
          <w:instrText xml:space="preserve"> PAGEREF _Toc400544782 \h </w:instrText>
        </w:r>
        <w:r w:rsidR="005F3316">
          <w:rPr>
            <w:noProof/>
            <w:webHidden/>
          </w:rPr>
        </w:r>
        <w:r w:rsidR="005F3316">
          <w:rPr>
            <w:noProof/>
            <w:webHidden/>
          </w:rPr>
          <w:fldChar w:fldCharType="separate"/>
        </w:r>
        <w:r w:rsidR="00E300EB">
          <w:rPr>
            <w:noProof/>
            <w:webHidden/>
          </w:rPr>
          <w:t>247</w:t>
        </w:r>
        <w:r w:rsidR="005F3316">
          <w:rPr>
            <w:noProof/>
            <w:webHidden/>
          </w:rPr>
          <w:fldChar w:fldCharType="end"/>
        </w:r>
      </w:hyperlink>
    </w:p>
    <w:p w:rsidR="005F3316" w:rsidRDefault="0000393E" w:rsidP="001553ED">
      <w:pPr>
        <w:pStyle w:val="TOC1"/>
        <w:tabs>
          <w:tab w:val="clear" w:pos="864"/>
          <w:tab w:val="left" w:pos="900"/>
        </w:tabs>
        <w:rPr>
          <w:rFonts w:asciiTheme="minorHAnsi" w:eastAsiaTheme="minorEastAsia" w:hAnsiTheme="minorHAnsi" w:cstheme="minorBidi"/>
          <w:noProof/>
          <w:sz w:val="22"/>
          <w:szCs w:val="22"/>
        </w:rPr>
      </w:pPr>
      <w:hyperlink w:anchor="_Toc400544783" w:history="1">
        <w:r w:rsidR="005F3316" w:rsidRPr="00911B1C">
          <w:rPr>
            <w:rStyle w:val="Hyperlink"/>
            <w:noProof/>
          </w:rPr>
          <w:t xml:space="preserve">2.5.6.  Guidelines for NCWM Resolution of Requests for Recognition of Moisture Loss in Other Packaged </w:t>
        </w:r>
        <w:r w:rsidR="001553ED">
          <w:rPr>
            <w:rStyle w:val="Hyperlink"/>
            <w:noProof/>
          </w:rPr>
          <w:br/>
        </w:r>
        <w:r w:rsidR="005F3316" w:rsidRPr="00911B1C">
          <w:rPr>
            <w:rStyle w:val="Hyperlink"/>
            <w:noProof/>
          </w:rPr>
          <w:t>Products.</w:t>
        </w:r>
        <w:r w:rsidR="005F3316">
          <w:rPr>
            <w:noProof/>
            <w:webHidden/>
          </w:rPr>
          <w:tab/>
        </w:r>
        <w:r w:rsidR="005F3316">
          <w:rPr>
            <w:noProof/>
            <w:webHidden/>
          </w:rPr>
          <w:fldChar w:fldCharType="begin"/>
        </w:r>
        <w:r w:rsidR="005F3316">
          <w:rPr>
            <w:noProof/>
            <w:webHidden/>
          </w:rPr>
          <w:instrText xml:space="preserve"> PAGEREF _Toc400544783 \h </w:instrText>
        </w:r>
        <w:r w:rsidR="005F3316">
          <w:rPr>
            <w:noProof/>
            <w:webHidden/>
          </w:rPr>
        </w:r>
        <w:r w:rsidR="005F3316">
          <w:rPr>
            <w:noProof/>
            <w:webHidden/>
          </w:rPr>
          <w:fldChar w:fldCharType="separate"/>
        </w:r>
        <w:r w:rsidR="00E300EB">
          <w:rPr>
            <w:noProof/>
            <w:webHidden/>
          </w:rPr>
          <w:t>249</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4" w:history="1">
        <w:r w:rsidR="005F3316" w:rsidRPr="00911B1C">
          <w:rPr>
            <w:rStyle w:val="Hyperlink"/>
            <w:noProof/>
          </w:rPr>
          <w:t>2.6.1.  Retail Gas Sales and Metric Price Computations in General.</w:t>
        </w:r>
        <w:r w:rsidR="005F3316">
          <w:rPr>
            <w:noProof/>
            <w:webHidden/>
          </w:rPr>
          <w:tab/>
        </w:r>
        <w:r w:rsidR="005F3316">
          <w:rPr>
            <w:noProof/>
            <w:webHidden/>
          </w:rPr>
          <w:fldChar w:fldCharType="begin"/>
        </w:r>
        <w:r w:rsidR="005F3316">
          <w:rPr>
            <w:noProof/>
            <w:webHidden/>
          </w:rPr>
          <w:instrText xml:space="preserve"> PAGEREF _Toc400544784 \h </w:instrText>
        </w:r>
        <w:r w:rsidR="005F3316">
          <w:rPr>
            <w:noProof/>
            <w:webHidden/>
          </w:rPr>
        </w:r>
        <w:r w:rsidR="005F3316">
          <w:rPr>
            <w:noProof/>
            <w:webHidden/>
          </w:rPr>
          <w:fldChar w:fldCharType="separate"/>
        </w:r>
        <w:r w:rsidR="00E300EB">
          <w:rPr>
            <w:noProof/>
            <w:webHidden/>
          </w:rPr>
          <w:t>25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5" w:history="1">
        <w:r w:rsidR="005F3316" w:rsidRPr="00911B1C">
          <w:rPr>
            <w:rStyle w:val="Hyperlink"/>
            <w:noProof/>
          </w:rPr>
          <w:t>2.6.2.  Price Posting.</w:t>
        </w:r>
        <w:r w:rsidR="005F3316">
          <w:rPr>
            <w:noProof/>
            <w:webHidden/>
          </w:rPr>
          <w:tab/>
        </w:r>
        <w:r w:rsidR="005F3316">
          <w:rPr>
            <w:noProof/>
            <w:webHidden/>
          </w:rPr>
          <w:fldChar w:fldCharType="begin"/>
        </w:r>
        <w:r w:rsidR="005F3316">
          <w:rPr>
            <w:noProof/>
            <w:webHidden/>
          </w:rPr>
          <w:instrText xml:space="preserve"> PAGEREF _Toc400544785 \h </w:instrText>
        </w:r>
        <w:r w:rsidR="005F3316">
          <w:rPr>
            <w:noProof/>
            <w:webHidden/>
          </w:rPr>
        </w:r>
        <w:r w:rsidR="005F3316">
          <w:rPr>
            <w:noProof/>
            <w:webHidden/>
          </w:rPr>
          <w:fldChar w:fldCharType="separate"/>
        </w:r>
        <w:r w:rsidR="00E300EB">
          <w:rPr>
            <w:noProof/>
            <w:webHidden/>
          </w:rPr>
          <w:t>252</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6" w:history="1">
        <w:r w:rsidR="005F3316" w:rsidRPr="00911B1C">
          <w:rPr>
            <w:rStyle w:val="Hyperlink"/>
            <w:noProof/>
          </w:rPr>
          <w:t>2.6.3.  Octane Posting Regulations.</w:t>
        </w:r>
        <w:r w:rsidR="005F3316">
          <w:rPr>
            <w:noProof/>
            <w:webHidden/>
          </w:rPr>
          <w:tab/>
        </w:r>
        <w:r w:rsidR="005F3316">
          <w:rPr>
            <w:noProof/>
            <w:webHidden/>
          </w:rPr>
          <w:fldChar w:fldCharType="begin"/>
        </w:r>
        <w:r w:rsidR="005F3316">
          <w:rPr>
            <w:noProof/>
            <w:webHidden/>
          </w:rPr>
          <w:instrText xml:space="preserve"> PAGEREF _Toc400544786 \h </w:instrText>
        </w:r>
        <w:r w:rsidR="005F3316">
          <w:rPr>
            <w:noProof/>
            <w:webHidden/>
          </w:rPr>
        </w:r>
        <w:r w:rsidR="005F3316">
          <w:rPr>
            <w:noProof/>
            <w:webHidden/>
          </w:rPr>
          <w:fldChar w:fldCharType="separate"/>
        </w:r>
        <w:r w:rsidR="00E300EB">
          <w:rPr>
            <w:noProof/>
            <w:webHidden/>
          </w:rPr>
          <w:t>25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7" w:history="1">
        <w:r w:rsidR="005F3316" w:rsidRPr="00911B1C">
          <w:rPr>
            <w:rStyle w:val="Hyperlink"/>
            <w:noProof/>
          </w:rPr>
          <w:t>2.6.4.  Multi-Tier Pricing:  Motor Fuel Deliveries (Computing Pumps or Dispensers).</w:t>
        </w:r>
        <w:r w:rsidR="005F3316">
          <w:rPr>
            <w:noProof/>
            <w:webHidden/>
          </w:rPr>
          <w:tab/>
        </w:r>
        <w:r w:rsidR="005F3316">
          <w:rPr>
            <w:noProof/>
            <w:webHidden/>
          </w:rPr>
          <w:fldChar w:fldCharType="begin"/>
        </w:r>
        <w:r w:rsidR="005F3316">
          <w:rPr>
            <w:noProof/>
            <w:webHidden/>
          </w:rPr>
          <w:instrText xml:space="preserve"> PAGEREF _Toc400544787 \h </w:instrText>
        </w:r>
        <w:r w:rsidR="005F3316">
          <w:rPr>
            <w:noProof/>
            <w:webHidden/>
          </w:rPr>
        </w:r>
        <w:r w:rsidR="005F3316">
          <w:rPr>
            <w:noProof/>
            <w:webHidden/>
          </w:rPr>
          <w:fldChar w:fldCharType="separate"/>
        </w:r>
        <w:r w:rsidR="00E300EB">
          <w:rPr>
            <w:noProof/>
            <w:webHidden/>
          </w:rPr>
          <w:t>255</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8" w:history="1">
        <w:r w:rsidR="005F3316" w:rsidRPr="00911B1C">
          <w:rPr>
            <w:rStyle w:val="Hyperlink"/>
            <w:noProof/>
          </w:rPr>
          <w:t>2.6.5.  Cereal Grains and Oil Seeds.</w:t>
        </w:r>
        <w:r w:rsidR="005F3316">
          <w:rPr>
            <w:noProof/>
            <w:webHidden/>
          </w:rPr>
          <w:tab/>
        </w:r>
        <w:r w:rsidR="005F3316">
          <w:rPr>
            <w:noProof/>
            <w:webHidden/>
          </w:rPr>
          <w:fldChar w:fldCharType="begin"/>
        </w:r>
        <w:r w:rsidR="005F3316">
          <w:rPr>
            <w:noProof/>
            <w:webHidden/>
          </w:rPr>
          <w:instrText xml:space="preserve"> PAGEREF _Toc400544788 \h </w:instrText>
        </w:r>
        <w:r w:rsidR="005F3316">
          <w:rPr>
            <w:noProof/>
            <w:webHidden/>
          </w:rPr>
        </w:r>
        <w:r w:rsidR="005F3316">
          <w:rPr>
            <w:noProof/>
            <w:webHidden/>
          </w:rPr>
          <w:fldChar w:fldCharType="separate"/>
        </w:r>
        <w:r w:rsidR="00E300EB">
          <w:rPr>
            <w:noProof/>
            <w:webHidden/>
          </w:rPr>
          <w:t>25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89" w:history="1">
        <w:r w:rsidR="005F3316" w:rsidRPr="00911B1C">
          <w:rPr>
            <w:rStyle w:val="Hyperlink"/>
            <w:noProof/>
          </w:rPr>
          <w:t>2.6.6.  Basic Engine Fuels, Petroleum Products, and Lubricants Laboratory.</w:t>
        </w:r>
        <w:r w:rsidR="005F3316">
          <w:rPr>
            <w:noProof/>
            <w:webHidden/>
          </w:rPr>
          <w:tab/>
        </w:r>
        <w:r w:rsidR="005F3316">
          <w:rPr>
            <w:noProof/>
            <w:webHidden/>
          </w:rPr>
          <w:fldChar w:fldCharType="begin"/>
        </w:r>
        <w:r w:rsidR="005F3316">
          <w:rPr>
            <w:noProof/>
            <w:webHidden/>
          </w:rPr>
          <w:instrText xml:space="preserve"> PAGEREF _Toc400544789 \h </w:instrText>
        </w:r>
        <w:r w:rsidR="005F3316">
          <w:rPr>
            <w:noProof/>
            <w:webHidden/>
          </w:rPr>
        </w:r>
        <w:r w:rsidR="005F3316">
          <w:rPr>
            <w:noProof/>
            <w:webHidden/>
          </w:rPr>
          <w:fldChar w:fldCharType="separate"/>
        </w:r>
        <w:r w:rsidR="00E300EB">
          <w:rPr>
            <w:noProof/>
            <w:webHidden/>
          </w:rPr>
          <w:t>256</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0" w:history="1">
        <w:r w:rsidR="005F3316" w:rsidRPr="00911B1C">
          <w:rPr>
            <w:rStyle w:val="Hyperlink"/>
            <w:noProof/>
          </w:rPr>
          <w:t>2.6.7.  Product Conformance Statements.</w:t>
        </w:r>
        <w:r w:rsidR="005F3316">
          <w:rPr>
            <w:noProof/>
            <w:webHidden/>
          </w:rPr>
          <w:tab/>
        </w:r>
        <w:r w:rsidR="005F3316">
          <w:rPr>
            <w:noProof/>
            <w:webHidden/>
          </w:rPr>
          <w:fldChar w:fldCharType="begin"/>
        </w:r>
        <w:r w:rsidR="005F3316">
          <w:rPr>
            <w:noProof/>
            <w:webHidden/>
          </w:rPr>
          <w:instrText xml:space="preserve"> PAGEREF _Toc400544790 \h </w:instrText>
        </w:r>
        <w:r w:rsidR="005F3316">
          <w:rPr>
            <w:noProof/>
            <w:webHidden/>
          </w:rPr>
        </w:r>
        <w:r w:rsidR="005F3316">
          <w:rPr>
            <w:noProof/>
            <w:webHidden/>
          </w:rPr>
          <w:fldChar w:fldCharType="separate"/>
        </w:r>
        <w:r w:rsidR="00E300EB">
          <w:rPr>
            <w:noProof/>
            <w:webHidden/>
          </w:rPr>
          <w:t>25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1" w:history="1">
        <w:r w:rsidR="005F3316" w:rsidRPr="00911B1C">
          <w:rPr>
            <w:rStyle w:val="Hyperlink"/>
            <w:noProof/>
          </w:rPr>
          <w:t>2.6.8.  Commodities Under FTC Jurisdiction under the Fair Packaging and Labeling Act and Exclusions.</w:t>
        </w:r>
        <w:r w:rsidR="005F3316">
          <w:rPr>
            <w:noProof/>
            <w:webHidden/>
          </w:rPr>
          <w:tab/>
        </w:r>
        <w:r w:rsidR="005F3316">
          <w:rPr>
            <w:noProof/>
            <w:webHidden/>
          </w:rPr>
          <w:fldChar w:fldCharType="begin"/>
        </w:r>
        <w:r w:rsidR="005F3316">
          <w:rPr>
            <w:noProof/>
            <w:webHidden/>
          </w:rPr>
          <w:instrText xml:space="preserve"> PAGEREF _Toc400544791 \h </w:instrText>
        </w:r>
        <w:r w:rsidR="005F3316">
          <w:rPr>
            <w:noProof/>
            <w:webHidden/>
          </w:rPr>
        </w:r>
        <w:r w:rsidR="005F3316">
          <w:rPr>
            <w:noProof/>
            <w:webHidden/>
          </w:rPr>
          <w:fldChar w:fldCharType="separate"/>
        </w:r>
        <w:r w:rsidR="00E300EB">
          <w:rPr>
            <w:noProof/>
            <w:webHidden/>
          </w:rPr>
          <w:t>25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2" w:history="1">
        <w:r w:rsidR="005F3316" w:rsidRPr="00911B1C">
          <w:rPr>
            <w:rStyle w:val="Hyperlink"/>
            <w:noProof/>
          </w:rPr>
          <w:t>2.6.9.  Size Descriptors for Raw, Shell-On Shrimp Products.</w:t>
        </w:r>
        <w:r w:rsidR="005F3316">
          <w:rPr>
            <w:noProof/>
            <w:webHidden/>
          </w:rPr>
          <w:tab/>
        </w:r>
        <w:r w:rsidR="005F3316">
          <w:rPr>
            <w:noProof/>
            <w:webHidden/>
          </w:rPr>
          <w:fldChar w:fldCharType="begin"/>
        </w:r>
        <w:r w:rsidR="005F3316">
          <w:rPr>
            <w:noProof/>
            <w:webHidden/>
          </w:rPr>
          <w:instrText xml:space="preserve"> PAGEREF _Toc400544792 \h </w:instrText>
        </w:r>
        <w:r w:rsidR="005F3316">
          <w:rPr>
            <w:noProof/>
            <w:webHidden/>
          </w:rPr>
        </w:r>
        <w:r w:rsidR="005F3316">
          <w:rPr>
            <w:noProof/>
            <w:webHidden/>
          </w:rPr>
          <w:fldChar w:fldCharType="separate"/>
        </w:r>
        <w:r w:rsidR="00E300EB">
          <w:rPr>
            <w:noProof/>
            <w:webHidden/>
          </w:rPr>
          <w:t>26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3" w:history="1">
        <w:r w:rsidR="005F3316" w:rsidRPr="00911B1C">
          <w:rPr>
            <w:rStyle w:val="Hyperlink"/>
            <w:noProof/>
          </w:rPr>
          <w:t>2.6.10.  Model Guidelines for the Administrative Review Process.</w:t>
        </w:r>
        <w:r w:rsidR="005F3316">
          <w:rPr>
            <w:noProof/>
            <w:webHidden/>
          </w:rPr>
          <w:tab/>
        </w:r>
        <w:r w:rsidR="005F3316">
          <w:rPr>
            <w:noProof/>
            <w:webHidden/>
          </w:rPr>
          <w:fldChar w:fldCharType="begin"/>
        </w:r>
        <w:r w:rsidR="005F3316">
          <w:rPr>
            <w:noProof/>
            <w:webHidden/>
          </w:rPr>
          <w:instrText xml:space="preserve"> PAGEREF _Toc400544793 \h </w:instrText>
        </w:r>
        <w:r w:rsidR="005F3316">
          <w:rPr>
            <w:noProof/>
            <w:webHidden/>
          </w:rPr>
        </w:r>
        <w:r w:rsidR="005F3316">
          <w:rPr>
            <w:noProof/>
            <w:webHidden/>
          </w:rPr>
          <w:fldChar w:fldCharType="separate"/>
        </w:r>
        <w:r w:rsidR="00E300EB">
          <w:rPr>
            <w:noProof/>
            <w:webHidden/>
          </w:rPr>
          <w:t>26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4" w:history="1">
        <w:r w:rsidR="005F3316" w:rsidRPr="00911B1C">
          <w:rPr>
            <w:rStyle w:val="Hyperlink"/>
            <w:noProof/>
          </w:rPr>
          <w:t>2.6.11.  Good Quantity Control Practices.</w:t>
        </w:r>
        <w:r w:rsidR="005F3316">
          <w:rPr>
            <w:noProof/>
            <w:webHidden/>
          </w:rPr>
          <w:tab/>
        </w:r>
        <w:r w:rsidR="005F3316">
          <w:rPr>
            <w:noProof/>
            <w:webHidden/>
          </w:rPr>
          <w:fldChar w:fldCharType="begin"/>
        </w:r>
        <w:r w:rsidR="005F3316">
          <w:rPr>
            <w:noProof/>
            <w:webHidden/>
          </w:rPr>
          <w:instrText xml:space="preserve"> PAGEREF _Toc400544794 \h </w:instrText>
        </w:r>
        <w:r w:rsidR="005F3316">
          <w:rPr>
            <w:noProof/>
            <w:webHidden/>
          </w:rPr>
        </w:r>
        <w:r w:rsidR="005F3316">
          <w:rPr>
            <w:noProof/>
            <w:webHidden/>
          </w:rPr>
          <w:fldChar w:fldCharType="separate"/>
        </w:r>
        <w:r w:rsidR="00E300EB">
          <w:rPr>
            <w:noProof/>
            <w:webHidden/>
          </w:rPr>
          <w:t>26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5" w:history="1">
        <w:r w:rsidR="005F3316" w:rsidRPr="00911B1C">
          <w:rPr>
            <w:rStyle w:val="Hyperlink"/>
            <w:noProof/>
          </w:rPr>
          <w:t>2.6.12.  Point-of-Pack Inspection Guidelines.</w:t>
        </w:r>
        <w:r w:rsidR="005F3316">
          <w:rPr>
            <w:noProof/>
            <w:webHidden/>
          </w:rPr>
          <w:tab/>
        </w:r>
        <w:r w:rsidR="005F3316">
          <w:rPr>
            <w:noProof/>
            <w:webHidden/>
          </w:rPr>
          <w:fldChar w:fldCharType="begin"/>
        </w:r>
        <w:r w:rsidR="005F3316">
          <w:rPr>
            <w:noProof/>
            <w:webHidden/>
          </w:rPr>
          <w:instrText xml:space="preserve"> PAGEREF _Toc400544795 \h </w:instrText>
        </w:r>
        <w:r w:rsidR="005F3316">
          <w:rPr>
            <w:noProof/>
            <w:webHidden/>
          </w:rPr>
        </w:r>
        <w:r w:rsidR="005F3316">
          <w:rPr>
            <w:noProof/>
            <w:webHidden/>
          </w:rPr>
          <w:fldChar w:fldCharType="separate"/>
        </w:r>
        <w:r w:rsidR="00E300EB">
          <w:rPr>
            <w:noProof/>
            <w:webHidden/>
          </w:rPr>
          <w:t>26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6" w:history="1">
        <w:r w:rsidR="005F3316" w:rsidRPr="00911B1C">
          <w:rPr>
            <w:rStyle w:val="Hyperlink"/>
            <w:noProof/>
          </w:rPr>
          <w:t>2.6.13.  Guideline for Verifying the Labeled Basis Weight of Communication and Other Paper.</w:t>
        </w:r>
        <w:r w:rsidR="005F3316">
          <w:rPr>
            <w:noProof/>
            <w:webHidden/>
          </w:rPr>
          <w:tab/>
        </w:r>
        <w:r w:rsidR="005F3316">
          <w:rPr>
            <w:noProof/>
            <w:webHidden/>
          </w:rPr>
          <w:fldChar w:fldCharType="begin"/>
        </w:r>
        <w:r w:rsidR="005F3316">
          <w:rPr>
            <w:noProof/>
            <w:webHidden/>
          </w:rPr>
          <w:instrText xml:space="preserve"> PAGEREF _Toc400544796 \h </w:instrText>
        </w:r>
        <w:r w:rsidR="005F3316">
          <w:rPr>
            <w:noProof/>
            <w:webHidden/>
          </w:rPr>
        </w:r>
        <w:r w:rsidR="005F3316">
          <w:rPr>
            <w:noProof/>
            <w:webHidden/>
          </w:rPr>
          <w:fldChar w:fldCharType="separate"/>
        </w:r>
        <w:r w:rsidR="00E300EB">
          <w:rPr>
            <w:noProof/>
            <w:webHidden/>
          </w:rPr>
          <w:t>270</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7" w:history="1">
        <w:r w:rsidR="005F3316" w:rsidRPr="00911B1C">
          <w:rPr>
            <w:rStyle w:val="Hyperlink"/>
            <w:noProof/>
          </w:rPr>
          <w:t>2.6.14.  Labeling Guidelines for Chamois.</w:t>
        </w:r>
        <w:r w:rsidR="005F3316">
          <w:rPr>
            <w:noProof/>
            <w:webHidden/>
          </w:rPr>
          <w:tab/>
        </w:r>
        <w:r w:rsidR="005F3316">
          <w:rPr>
            <w:noProof/>
            <w:webHidden/>
          </w:rPr>
          <w:fldChar w:fldCharType="begin"/>
        </w:r>
        <w:r w:rsidR="005F3316">
          <w:rPr>
            <w:noProof/>
            <w:webHidden/>
          </w:rPr>
          <w:instrText xml:space="preserve"> PAGEREF _Toc400544797 \h </w:instrText>
        </w:r>
        <w:r w:rsidR="005F3316">
          <w:rPr>
            <w:noProof/>
            <w:webHidden/>
          </w:rPr>
        </w:r>
        <w:r w:rsidR="005F3316">
          <w:rPr>
            <w:noProof/>
            <w:webHidden/>
          </w:rPr>
          <w:fldChar w:fldCharType="separate"/>
        </w:r>
        <w:r w:rsidR="00E300EB">
          <w:rPr>
            <w:noProof/>
            <w:webHidden/>
          </w:rPr>
          <w:t>274</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8" w:history="1">
        <w:r w:rsidR="005F3316" w:rsidRPr="00911B1C">
          <w:rPr>
            <w:rStyle w:val="Hyperlink"/>
            <w:noProof/>
          </w:rPr>
          <w:t>2.6.15.  Labeling Guidelines for Natural and Synthetic Sponges.</w:t>
        </w:r>
        <w:r w:rsidR="005F3316">
          <w:rPr>
            <w:noProof/>
            <w:webHidden/>
          </w:rPr>
          <w:tab/>
        </w:r>
        <w:r w:rsidR="005F3316">
          <w:rPr>
            <w:noProof/>
            <w:webHidden/>
          </w:rPr>
          <w:fldChar w:fldCharType="begin"/>
        </w:r>
        <w:r w:rsidR="005F3316">
          <w:rPr>
            <w:noProof/>
            <w:webHidden/>
          </w:rPr>
          <w:instrText xml:space="preserve"> PAGEREF _Toc400544798 \h </w:instrText>
        </w:r>
        <w:r w:rsidR="005F3316">
          <w:rPr>
            <w:noProof/>
            <w:webHidden/>
          </w:rPr>
        </w:r>
        <w:r w:rsidR="005F3316">
          <w:rPr>
            <w:noProof/>
            <w:webHidden/>
          </w:rPr>
          <w:fldChar w:fldCharType="separate"/>
        </w:r>
        <w:r w:rsidR="00E300EB">
          <w:rPr>
            <w:noProof/>
            <w:webHidden/>
          </w:rPr>
          <w:t>277</w:t>
        </w:r>
        <w:r w:rsidR="005F3316">
          <w:rPr>
            <w:noProof/>
            <w:webHidden/>
          </w:rPr>
          <w:fldChar w:fldCharType="end"/>
        </w:r>
      </w:hyperlink>
    </w:p>
    <w:p w:rsidR="005F3316" w:rsidRDefault="0000393E">
      <w:pPr>
        <w:pStyle w:val="TOC1"/>
        <w:rPr>
          <w:rFonts w:asciiTheme="minorHAnsi" w:eastAsiaTheme="minorEastAsia" w:hAnsiTheme="minorHAnsi" w:cstheme="minorBidi"/>
          <w:noProof/>
          <w:sz w:val="22"/>
          <w:szCs w:val="22"/>
        </w:rPr>
      </w:pPr>
      <w:hyperlink w:anchor="_Toc400544799" w:history="1">
        <w:r w:rsidR="005F3316" w:rsidRPr="00911B1C">
          <w:rPr>
            <w:rStyle w:val="Hyperlink"/>
            <w:noProof/>
          </w:rPr>
          <w:t>2.6.16.  Minimum Fuel Flush for Octane Verification.</w:t>
        </w:r>
        <w:r w:rsidR="005F3316">
          <w:rPr>
            <w:noProof/>
            <w:webHidden/>
          </w:rPr>
          <w:tab/>
        </w:r>
        <w:r w:rsidR="005F3316">
          <w:rPr>
            <w:noProof/>
            <w:webHidden/>
          </w:rPr>
          <w:fldChar w:fldCharType="begin"/>
        </w:r>
        <w:r w:rsidR="005F3316">
          <w:rPr>
            <w:noProof/>
            <w:webHidden/>
          </w:rPr>
          <w:instrText xml:space="preserve"> PAGEREF _Toc400544799 \h </w:instrText>
        </w:r>
        <w:r w:rsidR="005F3316">
          <w:rPr>
            <w:noProof/>
            <w:webHidden/>
          </w:rPr>
        </w:r>
        <w:r w:rsidR="005F3316">
          <w:rPr>
            <w:noProof/>
            <w:webHidden/>
          </w:rPr>
          <w:fldChar w:fldCharType="separate"/>
        </w:r>
        <w:r w:rsidR="00E300EB">
          <w:rPr>
            <w:noProof/>
            <w:webHidden/>
          </w:rPr>
          <w:t>281</w:t>
        </w:r>
        <w:r w:rsidR="005F3316">
          <w:rPr>
            <w:noProof/>
            <w:webHidden/>
          </w:rPr>
          <w:fldChar w:fldCharType="end"/>
        </w:r>
      </w:hyperlink>
    </w:p>
    <w:p w:rsidR="005A6C37" w:rsidRPr="00FE27CB" w:rsidRDefault="00D962A8" w:rsidP="00FE27CB">
      <w:pPr>
        <w:jc w:val="center"/>
        <w:rPr>
          <w:b/>
          <w:sz w:val="28"/>
          <w:szCs w:val="28"/>
        </w:rPr>
      </w:pPr>
      <w:r>
        <w:rPr>
          <w:rStyle w:val="Hyperlink"/>
        </w:rPr>
        <w:fldChar w:fldCharType="end"/>
      </w:r>
      <w:r w:rsidR="005A6C37">
        <w:rPr>
          <w:rStyle w:val="Hyperlink"/>
        </w:rPr>
        <w:br w:type="page"/>
      </w:r>
      <w:r w:rsidR="00E578D4">
        <w:rPr>
          <w:b/>
          <w:sz w:val="28"/>
          <w:szCs w:val="28"/>
        </w:rPr>
        <w:lastRenderedPageBreak/>
        <w:t>NCWM Policy, I</w:t>
      </w:r>
      <w:r w:rsidR="005A6C37" w:rsidRPr="00FE27CB">
        <w:rPr>
          <w:b/>
          <w:sz w:val="28"/>
          <w:szCs w:val="28"/>
        </w:rPr>
        <w:t>nterpretations</w:t>
      </w:r>
      <w:r w:rsidR="00E578D4">
        <w:rPr>
          <w:b/>
          <w:sz w:val="28"/>
          <w:szCs w:val="28"/>
        </w:rPr>
        <w:t>,</w:t>
      </w:r>
      <w:r w:rsidR="005A6C37" w:rsidRPr="00FE27CB">
        <w:rPr>
          <w:b/>
          <w:sz w:val="28"/>
          <w:szCs w:val="28"/>
        </w:rPr>
        <w:t xml:space="preserve"> and Guidelines</w:t>
      </w:r>
    </w:p>
    <w:p w:rsidR="005A6C37" w:rsidRDefault="005A6C37"/>
    <w:p w:rsidR="005A6C37" w:rsidRPr="00FC3AC2" w:rsidRDefault="005A6C37" w:rsidP="00FC3AC2">
      <w:pPr>
        <w:pStyle w:val="Heading6"/>
      </w:pPr>
      <w:r w:rsidRPr="00FC3AC2">
        <w:t>Introduction</w:t>
      </w:r>
    </w:p>
    <w:p w:rsidR="005A6C37" w:rsidRDefault="005A6C37">
      <w:pPr>
        <w:rPr>
          <w:b/>
          <w:bCs/>
        </w:rPr>
      </w:pPr>
    </w:p>
    <w:p w:rsidR="005A6C37" w:rsidRDefault="005A6C37">
      <w:r w:rsidRPr="007D0EA0">
        <w:t>This</w:t>
      </w:r>
      <w:r>
        <w:t xml:space="preserve"> section of the handbook includes NCWM interpretations, policies, recommendations, inspection outlines, and information on issues that have come before the Conference.  Several sections include information on federal requirements related to the uniform laws and regulations presented in the handbook.  The purpose of this section is to assist users in understanding and applying the uniform regulations and to guide administrators in implementing new programs or procedures.  The guidelines or recommendations provided should not be construed to redefine any state or local law or limit any jurisdiction from enforcing any law, regulation, or procedure (unless the section describes a specific federal regulation that preempts local requirements).</w:t>
      </w:r>
    </w:p>
    <w:p w:rsidR="005A6C37" w:rsidRDefault="005A6C37" w:rsidP="004A78B0">
      <w:pPr>
        <w:spacing w:before="60"/>
      </w:pPr>
      <w:r>
        <w:t>(Added 1997)</w:t>
      </w:r>
    </w:p>
    <w:p w:rsidR="005A6C37" w:rsidRPr="00FC3AC2" w:rsidRDefault="005A6C37" w:rsidP="00FC3AC2">
      <w:pPr>
        <w:pStyle w:val="InterpretationsGuidelinesTOC"/>
      </w:pPr>
      <w:bookmarkStart w:id="8" w:name="_Toc173378037"/>
      <w:bookmarkStart w:id="9" w:name="_Toc173379277"/>
      <w:bookmarkStart w:id="10" w:name="_Toc173381155"/>
      <w:bookmarkStart w:id="11" w:name="_Toc173383116"/>
      <w:bookmarkStart w:id="12" w:name="_Toc173384829"/>
      <w:bookmarkStart w:id="13" w:name="_Toc173385360"/>
      <w:bookmarkStart w:id="14" w:name="_Toc173386393"/>
      <w:bookmarkStart w:id="15" w:name="_Toc173393282"/>
      <w:bookmarkStart w:id="16" w:name="_Toc173394158"/>
      <w:bookmarkStart w:id="17" w:name="_Toc173408960"/>
      <w:bookmarkStart w:id="18" w:name="_Toc173472994"/>
      <w:bookmarkStart w:id="19" w:name="_Toc204684418"/>
      <w:bookmarkStart w:id="20" w:name="_Toc400544752"/>
      <w:r w:rsidRPr="00FC3AC2">
        <w:t>2.1.1</w:t>
      </w:r>
      <w:proofErr w:type="gramStart"/>
      <w:r w:rsidRPr="00FC3AC2">
        <w:t>.  Weight</w:t>
      </w:r>
      <w:proofErr w:type="gramEnd"/>
      <w:r w:rsidRPr="00FC3AC2">
        <w:t>(s) and/or Measure(s)</w:t>
      </w:r>
      <w:bookmarkEnd w:id="8"/>
      <w:bookmarkEnd w:id="9"/>
      <w:bookmarkEnd w:id="10"/>
      <w:bookmarkEnd w:id="11"/>
      <w:bookmarkEnd w:id="12"/>
      <w:bookmarkEnd w:id="13"/>
      <w:bookmarkEnd w:id="14"/>
      <w:bookmarkEnd w:id="15"/>
      <w:bookmarkEnd w:id="16"/>
      <w:bookmarkEnd w:id="17"/>
      <w:bookmarkEnd w:id="18"/>
      <w:bookmarkEnd w:id="19"/>
      <w:r w:rsidR="00E26357">
        <w:t>.</w:t>
      </w:r>
      <w:bookmarkEnd w:id="20"/>
    </w:p>
    <w:p w:rsidR="005A6C37" w:rsidRDefault="005A6C37" w:rsidP="00E52AAA">
      <w:pPr>
        <w:keepNext/>
      </w:pPr>
      <w:r>
        <w:t>(L&amp;R, 1985, p. 77)</w:t>
      </w:r>
    </w:p>
    <w:p w:rsidR="005A6C37" w:rsidRDefault="005A6C37" w:rsidP="00E52AAA">
      <w:pPr>
        <w:keepNext/>
      </w:pPr>
    </w:p>
    <w:p w:rsidR="005A6C37" w:rsidRDefault="005A6C37">
      <w:r>
        <w:t>The measuring elements of a point-of-sale system are “weights and/or measures.”  Errors in pricing when found in point-of-sale systems come under “Misrepresentation of Pricing” in the weights and measures law and are under the jurisdiction of weights and measures.</w:t>
      </w:r>
    </w:p>
    <w:p w:rsidR="005A6C37" w:rsidRDefault="005A6C37" w:rsidP="00CA71B5">
      <w:bookmarkStart w:id="21" w:name="_Toc173378038"/>
      <w:bookmarkStart w:id="22" w:name="_Toc173379278"/>
      <w:bookmarkStart w:id="23" w:name="_Toc173381156"/>
      <w:bookmarkStart w:id="24" w:name="_Toc173383117"/>
      <w:bookmarkStart w:id="25" w:name="_Toc173384830"/>
      <w:bookmarkStart w:id="26" w:name="_Toc173385361"/>
      <w:bookmarkStart w:id="27" w:name="_Toc173386394"/>
      <w:bookmarkStart w:id="28" w:name="_Toc173393283"/>
      <w:bookmarkStart w:id="29" w:name="_Toc173394159"/>
      <w:bookmarkStart w:id="30" w:name="_Toc173408961"/>
      <w:bookmarkStart w:id="31" w:name="_Toc173472995"/>
      <w:bookmarkStart w:id="32" w:name="_Toc173752405"/>
      <w:bookmarkStart w:id="33" w:name="_Toc173771104"/>
      <w:bookmarkStart w:id="34" w:name="_Toc174456809"/>
      <w:bookmarkStart w:id="35" w:name="_Toc174458611"/>
    </w:p>
    <w:p w:rsidR="005A6C37" w:rsidRPr="00CA71B5" w:rsidRDefault="005A6C37" w:rsidP="00CA71B5">
      <w:pPr>
        <w:keepNext/>
        <w:rPr>
          <w:b/>
        </w:rPr>
      </w:pPr>
      <w:r w:rsidRPr="00CA71B5">
        <w:rPr>
          <w:b/>
        </w:rPr>
        <w:t>Background</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5A6C37" w:rsidRDefault="005A6C37"/>
    <w:p w:rsidR="005A6C37" w:rsidRDefault="005A6C37">
      <w:r>
        <w:t>A recommendation was made to change the definition of “weights and measures” in the Uniform Weights and Measures Law to specifically define a scanner or point-of-sale system as under weights and measures jurisdiction.</w:t>
      </w:r>
    </w:p>
    <w:p w:rsidR="005A6C37" w:rsidRDefault="005A6C37"/>
    <w:p w:rsidR="005A6C37" w:rsidRDefault="005A6C37">
      <w:r>
        <w:t>Several state representatives said that they had enforcement problems when a scanner or point-of-sale system was being used and when the price marked on an item (or on the shelf) was not the same as the price printed on the receipt.  These officials believe that unless the law specifically defines these devices as “weights and measures,” they have no jurisdiction over the devices’ function.</w:t>
      </w:r>
    </w:p>
    <w:p w:rsidR="005A6C37" w:rsidRDefault="005A6C37"/>
    <w:p w:rsidR="005A6C37" w:rsidRDefault="005A6C37">
      <w:r>
        <w:t xml:space="preserve">The Committee disagreed.  The NCWM Uniform Weights and Measures Law </w:t>
      </w:r>
      <w:proofErr w:type="gramStart"/>
      <w:r>
        <w:t>has</w:t>
      </w:r>
      <w:proofErr w:type="gramEnd"/>
      <w:r>
        <w:t xml:space="preserve"> a section that forbids the practice of a different price on the retail shelf as compared with the price provided by a scanner.  Section 15 of the Uniform Weights and Measures Law reads:</w:t>
      </w:r>
    </w:p>
    <w:p w:rsidR="005A6C37" w:rsidRDefault="005A6C37"/>
    <w:p w:rsidR="005A6C37" w:rsidRPr="006B1967" w:rsidRDefault="005A6C37">
      <w:pPr>
        <w:ind w:left="360" w:right="336"/>
        <w:rPr>
          <w:i/>
        </w:rPr>
      </w:pPr>
      <w:r w:rsidRPr="006B1967">
        <w:rPr>
          <w:i/>
        </w:rPr>
        <w:t xml:space="preserve">No person shall misrepresent the price of any commodity or </w:t>
      </w:r>
      <w:proofErr w:type="gramStart"/>
      <w:r w:rsidRPr="006B1967">
        <w:rPr>
          <w:i/>
        </w:rPr>
        <w:t>service sold, offered, exposed, or advertised for sale by weight, measure, or count, nor represent</w:t>
      </w:r>
      <w:proofErr w:type="gramEnd"/>
      <w:r w:rsidRPr="006B1967">
        <w:rPr>
          <w:i/>
        </w:rPr>
        <w:t xml:space="preserve"> the price in any manner calculated or tending to mislead or in any way deceive a person.</w:t>
      </w:r>
    </w:p>
    <w:p w:rsidR="005A6C37" w:rsidRDefault="005A6C37"/>
    <w:p w:rsidR="005A6C37" w:rsidRDefault="005A6C37">
      <w:r>
        <w:t>This section (plus Section 14 forbidding misrepresentation of quantity), if enacted by a state, already provides enforcement authority over scanners and point-of-sale systems.</w:t>
      </w:r>
    </w:p>
    <w:p w:rsidR="005A6C37" w:rsidRDefault="005A6C37"/>
    <w:p w:rsidR="005A6C37" w:rsidRPr="00710ACD" w:rsidRDefault="005A6C37">
      <w:pPr>
        <w:rPr>
          <w:bCs/>
        </w:rPr>
      </w:pPr>
      <w:r w:rsidRPr="00710ACD">
        <w:rPr>
          <w:bCs/>
        </w:rPr>
        <w:t>In addition, the Committee does not want to set a precedent by listing by name the types of devices that might be considered weights and measures devices.  This might provide a potential “loop-hole” for those devices not specifically listed.  Finally, the Committee members pointed out that it is the human element (the person reading in data or receiving price updates) that introduces the discrepancies in shelf and receipt prices rather than any inherent incapability of the reading device or scanner.  Therefore, it is much more effective to forbid the practice of mispricing rather than focus on a single device or apparatus as the means for obtaining compliance.</w:t>
      </w:r>
    </w:p>
    <w:p w:rsidR="005A6C37" w:rsidRDefault="005A6C37" w:rsidP="00951399">
      <w:bookmarkStart w:id="36" w:name="_Toc173378039"/>
      <w:bookmarkStart w:id="37" w:name="_Toc173379279"/>
      <w:bookmarkStart w:id="38" w:name="_Toc173381157"/>
      <w:bookmarkStart w:id="39" w:name="_Toc173383118"/>
      <w:bookmarkStart w:id="40" w:name="_Toc173384831"/>
      <w:bookmarkStart w:id="41" w:name="_Toc173385362"/>
      <w:bookmarkStart w:id="42" w:name="_Toc173386395"/>
      <w:bookmarkStart w:id="43" w:name="_Toc173393284"/>
      <w:bookmarkStart w:id="44" w:name="_Toc173394160"/>
      <w:bookmarkStart w:id="45" w:name="_Toc173408962"/>
      <w:bookmarkStart w:id="46" w:name="_Toc173472996"/>
      <w:bookmarkStart w:id="47" w:name="_Toc204684419"/>
    </w:p>
    <w:p w:rsidR="005A6C37" w:rsidRPr="00673609" w:rsidRDefault="005A6C37" w:rsidP="00FC3AC2">
      <w:pPr>
        <w:pStyle w:val="InterpretationsGuidelinesTOC"/>
        <w:rPr>
          <w:b w:val="0"/>
          <w:szCs w:val="20"/>
        </w:rPr>
      </w:pPr>
      <w:bookmarkStart w:id="48" w:name="_Toc400544753"/>
      <w:r w:rsidRPr="00673609">
        <w:rPr>
          <w:rStyle w:val="InterpretationsGuidelinesTOCChar"/>
          <w:b/>
          <w:sz w:val="20"/>
          <w:szCs w:val="20"/>
        </w:rPr>
        <w:lastRenderedPageBreak/>
        <w:t>2.1.2</w:t>
      </w:r>
      <w:proofErr w:type="gramStart"/>
      <w:r w:rsidRPr="00673609">
        <w:rPr>
          <w:rStyle w:val="InterpretationsGuidelinesTOCChar"/>
          <w:b/>
          <w:sz w:val="20"/>
          <w:szCs w:val="20"/>
        </w:rPr>
        <w:t>.  Section</w:t>
      </w:r>
      <w:proofErr w:type="gramEnd"/>
      <w:r w:rsidRPr="00673609">
        <w:rPr>
          <w:rStyle w:val="InterpretationsGuidelinesTOCChar"/>
          <w:b/>
          <w:sz w:val="20"/>
          <w:szCs w:val="20"/>
        </w:rPr>
        <w:t> 19(a), Identity</w:t>
      </w:r>
      <w:bookmarkEnd w:id="36"/>
      <w:bookmarkEnd w:id="37"/>
      <w:bookmarkEnd w:id="38"/>
      <w:bookmarkEnd w:id="39"/>
      <w:bookmarkEnd w:id="40"/>
      <w:bookmarkEnd w:id="41"/>
      <w:bookmarkEnd w:id="42"/>
      <w:bookmarkEnd w:id="43"/>
      <w:bookmarkEnd w:id="44"/>
      <w:bookmarkEnd w:id="45"/>
      <w:bookmarkEnd w:id="46"/>
      <w:bookmarkEnd w:id="47"/>
      <w:r w:rsidR="00E26357">
        <w:rPr>
          <w:rStyle w:val="InterpretationsGuidelinesTOCChar"/>
          <w:b/>
          <w:sz w:val="20"/>
          <w:szCs w:val="20"/>
        </w:rPr>
        <w:t>.</w:t>
      </w:r>
      <w:bookmarkEnd w:id="48"/>
    </w:p>
    <w:p w:rsidR="005A6C37" w:rsidRDefault="005A6C37" w:rsidP="00096CA0">
      <w:pPr>
        <w:keepNext/>
      </w:pPr>
      <w:r>
        <w:t>(L&amp;R Committee, 1986, p. 143)</w:t>
      </w:r>
    </w:p>
    <w:p w:rsidR="005A6C37" w:rsidRDefault="005A6C37" w:rsidP="00096CA0">
      <w:pPr>
        <w:keepNext/>
      </w:pPr>
    </w:p>
    <w:p w:rsidR="005A6C37" w:rsidRDefault="005A6C37">
      <w:r>
        <w:t>Packaged food not containing meat or poultry</w:t>
      </w:r>
      <w:r w:rsidR="00D962A8">
        <w:fldChar w:fldCharType="begin"/>
      </w:r>
      <w:r>
        <w:instrText>xe "</w:instrText>
      </w:r>
      <w:r w:rsidRPr="002B7323">
        <w:instrText>Poultry</w:instrText>
      </w:r>
      <w:r>
        <w:instrText>"</w:instrText>
      </w:r>
      <w:r w:rsidR="00D962A8">
        <w:fldChar w:fldCharType="end"/>
      </w:r>
      <w:r>
        <w:t xml:space="preserve"> </w:t>
      </w:r>
      <w:r w:rsidR="00D962A8" w:rsidRPr="00B02A53">
        <w:fldChar w:fldCharType="begin"/>
      </w:r>
      <w:r w:rsidR="00B02A53" w:rsidRPr="00B02A53">
        <w:instrText>xe "Identity:Interpretation, meat and poultry"</w:instrText>
      </w:r>
      <w:r w:rsidR="00D962A8" w:rsidRPr="00B02A53">
        <w:fldChar w:fldCharType="end"/>
      </w:r>
      <w:r>
        <w:t>does not have to have an identity statement if the identity of the commodity can easily be identified through the wrapper or container.</w:t>
      </w:r>
    </w:p>
    <w:p w:rsidR="005A6C37" w:rsidRDefault="005A6C37" w:rsidP="00CA71B5">
      <w:bookmarkStart w:id="49" w:name="_Toc173378040"/>
      <w:bookmarkStart w:id="50" w:name="_Toc173379280"/>
      <w:bookmarkStart w:id="51" w:name="_Toc173381158"/>
      <w:bookmarkStart w:id="52" w:name="_Toc173383119"/>
      <w:bookmarkStart w:id="53" w:name="_Toc173384832"/>
      <w:bookmarkStart w:id="54" w:name="_Toc173385363"/>
      <w:bookmarkStart w:id="55" w:name="_Toc173386396"/>
      <w:bookmarkStart w:id="56" w:name="_Toc173393285"/>
      <w:bookmarkStart w:id="57" w:name="_Toc173394161"/>
      <w:bookmarkStart w:id="58" w:name="_Toc173408963"/>
      <w:bookmarkStart w:id="59" w:name="_Toc173472997"/>
      <w:bookmarkStart w:id="60" w:name="_Toc173752406"/>
      <w:bookmarkStart w:id="61" w:name="_Toc173771105"/>
      <w:bookmarkStart w:id="62" w:name="_Toc174456810"/>
      <w:bookmarkStart w:id="63" w:name="_Toc174458612"/>
    </w:p>
    <w:p w:rsidR="005A6C37" w:rsidRPr="00CA71B5" w:rsidRDefault="005A6C37" w:rsidP="00CA71B5">
      <w:pPr>
        <w:keepNext/>
        <w:rPr>
          <w:b/>
        </w:rPr>
      </w:pPr>
      <w:r w:rsidRPr="00CA71B5">
        <w:rPr>
          <w:b/>
        </w:rPr>
        <w:t>Background</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5A6C37" w:rsidRDefault="005A6C37" w:rsidP="00096CA0">
      <w:pPr>
        <w:keepNext/>
      </w:pPr>
    </w:p>
    <w:p w:rsidR="005A6C37" w:rsidRDefault="005A6C37">
      <w:r>
        <w:t>Virginia Weights and Measures recommended revision to Section 19(a) of the Uniform Weights and Measures Law (UWML) to eliminate the exemption of an identity</w:t>
      </w:r>
      <w:r w:rsidR="00D962A8">
        <w:fldChar w:fldCharType="begin"/>
      </w:r>
      <w:r>
        <w:instrText>xe "</w:instrText>
      </w:r>
      <w:r w:rsidRPr="00600FB2">
        <w:instrText>Identity:Exemption</w:instrText>
      </w:r>
      <w:r>
        <w:instrText>"</w:instrText>
      </w:r>
      <w:r w:rsidR="00D962A8">
        <w:fldChar w:fldCharType="end"/>
      </w:r>
      <w:r>
        <w:t xml:space="preserve"> statement from packages when the item “can easily be identified through the wrapper or container.”  The Committee is of the opinion that there is merit in retaining the language in Section 19(a) of the Uniform Law.  Packages of fresh product packaged in a retail establishment are considered to be packages as long as a price is attached.  If the exemption were eliminated, such packages instead of being marked, for example, “12/89 cents” would have to be marked “lemons, 12/89 cents.”  It was argued that there could be a problem in deciding whether or not a commodity could “easily be identified” (such as might occur in an ethnic specialty grocery or with an exotic produce item).  In researching the issue, the Committee has determined that Title 21, Section 101.100(b</w:t>
      </w:r>
      <w:proofErr w:type="gramStart"/>
      <w:r>
        <w:t>)(</w:t>
      </w:r>
      <w:proofErr w:type="gramEnd"/>
      <w:r>
        <w:t>3) of the Code of Federal Regulations specifically exempts the food identity statement from having to appear “. . . if the common or usual name of the food is clearly revealed by its appearance.”  Since no specific problems of enforcement were brought to the attention of the Committee concerning this issue, the Committee recommends no change to Section 19(a) at this time.  However, the Committee recommends that Section 3.1</w:t>
      </w:r>
      <w:proofErr w:type="gramStart"/>
      <w:r>
        <w:t xml:space="preserve">. </w:t>
      </w:r>
      <w:proofErr w:type="gramEnd"/>
      <w:r>
        <w:t>and 4</w:t>
      </w:r>
      <w:proofErr w:type="gramStart"/>
      <w:r>
        <w:t>. of</w:t>
      </w:r>
      <w:proofErr w:type="gramEnd"/>
      <w:r>
        <w:t xml:space="preserve"> the Uniform Packaging and Labeling Regulation be noted as follows:</w:t>
      </w:r>
    </w:p>
    <w:p w:rsidR="005A6C37" w:rsidRDefault="005A6C37"/>
    <w:p w:rsidR="005A6C37" w:rsidRDefault="005A6C37" w:rsidP="006B1967">
      <w:pPr>
        <w:ind w:left="360" w:right="360"/>
        <w:rPr>
          <w:i/>
          <w:iCs/>
        </w:rPr>
      </w:pPr>
      <w:proofErr w:type="gramStart"/>
      <w:r>
        <w:rPr>
          <w:i/>
          <w:iCs/>
        </w:rPr>
        <w:t>Section 19(a) of the Uniform Weights and Measures Law, and 21 CFR 101.100(b) (3) for non-meat and non-poultry</w:t>
      </w:r>
      <w:r w:rsidR="00D962A8">
        <w:fldChar w:fldCharType="begin"/>
      </w:r>
      <w:r>
        <w:instrText>xe "</w:instrText>
      </w:r>
      <w:r w:rsidRPr="002B7323">
        <w:instrText>Poultry</w:instrText>
      </w:r>
      <w:r>
        <w:instrText>"</w:instrText>
      </w:r>
      <w:r w:rsidR="00D962A8">
        <w:fldChar w:fldCharType="end"/>
      </w:r>
      <w:r>
        <w:rPr>
          <w:i/>
          <w:iCs/>
        </w:rPr>
        <w:t xml:space="preserve"> foods, specifically exempt packages from identity statements if the identity of the commodity “can easily be identified through the wrapper or container.”</w:t>
      </w:r>
      <w:proofErr w:type="gramEnd"/>
    </w:p>
    <w:p w:rsidR="005A6C37" w:rsidRDefault="005A6C37">
      <w:pPr>
        <w:pStyle w:val="InterpretationsGuidelinesTOC"/>
      </w:pPr>
      <w:bookmarkStart w:id="64" w:name="_Toc173378041"/>
      <w:bookmarkStart w:id="65" w:name="_Toc173379281"/>
      <w:bookmarkStart w:id="66" w:name="_Toc173381159"/>
      <w:bookmarkStart w:id="67" w:name="_Toc173383120"/>
      <w:bookmarkStart w:id="68" w:name="_Toc173384833"/>
      <w:bookmarkStart w:id="69" w:name="_Toc173385364"/>
      <w:bookmarkStart w:id="70" w:name="_Toc173386397"/>
      <w:bookmarkStart w:id="71" w:name="_Toc173393286"/>
      <w:bookmarkStart w:id="72" w:name="_Toc173394162"/>
      <w:bookmarkStart w:id="73" w:name="_Toc173408964"/>
      <w:bookmarkStart w:id="74" w:name="_Toc173472998"/>
      <w:bookmarkStart w:id="75" w:name="_Toc204684420"/>
      <w:bookmarkStart w:id="76" w:name="_Toc400544754"/>
      <w:r>
        <w:t>2.1.3</w:t>
      </w:r>
      <w:proofErr w:type="gramStart"/>
      <w:r>
        <w:t>.  Definition</w:t>
      </w:r>
      <w:proofErr w:type="gramEnd"/>
      <w:r>
        <w:t xml:space="preserve"> of Net Weight</w:t>
      </w:r>
      <w:bookmarkEnd w:id="64"/>
      <w:bookmarkEnd w:id="65"/>
      <w:bookmarkEnd w:id="66"/>
      <w:bookmarkEnd w:id="67"/>
      <w:bookmarkEnd w:id="68"/>
      <w:bookmarkEnd w:id="69"/>
      <w:bookmarkEnd w:id="70"/>
      <w:bookmarkEnd w:id="71"/>
      <w:bookmarkEnd w:id="72"/>
      <w:bookmarkEnd w:id="73"/>
      <w:bookmarkEnd w:id="74"/>
      <w:bookmarkEnd w:id="75"/>
      <w:r w:rsidR="00E26357">
        <w:t>.</w:t>
      </w:r>
      <w:bookmarkEnd w:id="76"/>
    </w:p>
    <w:p w:rsidR="005A6C37" w:rsidRDefault="005A6C37" w:rsidP="00096CA0">
      <w:pPr>
        <w:keepNext/>
      </w:pPr>
      <w:r>
        <w:t>(L&amp;R, 1987, p. 123)</w:t>
      </w:r>
    </w:p>
    <w:p w:rsidR="005A6C37" w:rsidRDefault="005A6C37" w:rsidP="00096CA0">
      <w:pPr>
        <w:keepNext/>
      </w:pPr>
    </w:p>
    <w:p w:rsidR="005A6C37" w:rsidRDefault="005A6C37">
      <w:pPr>
        <w:ind w:left="720" w:hanging="360"/>
      </w:pPr>
      <w:r>
        <w:t>1.</w:t>
      </w:r>
      <w:r>
        <w:tab/>
        <w:t>It is the intent of this definition to include truck-loads of commodities, not just packages (“containers”).</w:t>
      </w:r>
    </w:p>
    <w:p w:rsidR="005A6C37" w:rsidRDefault="005A6C37">
      <w:pPr>
        <w:ind w:left="720" w:hanging="360"/>
      </w:pPr>
    </w:p>
    <w:p w:rsidR="005A6C37" w:rsidRDefault="005A6C37">
      <w:pPr>
        <w:ind w:left="720" w:hanging="360"/>
      </w:pPr>
      <w:r>
        <w:t>2.</w:t>
      </w:r>
      <w:r>
        <w:tab/>
        <w:t>It is not the intent to define the net weight of packaged goods as requiring dry tare (“. . . excluding . . . substance(s) not considered to be part of the commodity” could just as well be interpreted as excluding liquids not considered part of the commodity at the time of sale).</w:t>
      </w:r>
    </w:p>
    <w:p w:rsidR="005A6C37" w:rsidRDefault="005A6C37">
      <w:pPr>
        <w:ind w:left="720" w:hanging="360"/>
      </w:pPr>
    </w:p>
    <w:p w:rsidR="005A6C37" w:rsidRDefault="005A6C37">
      <w:pPr>
        <w:ind w:left="720" w:hanging="360"/>
      </w:pPr>
      <w:r>
        <w:t>3.</w:t>
      </w:r>
      <w:r>
        <w:tab/>
        <w:t>It is also the intent to permit more specific definitions as the occasion warrants (“. . . material(s</w:t>
      </w:r>
      <w:proofErr w:type="gramStart"/>
      <w:r>
        <w:t>) .</w:t>
      </w:r>
      <w:proofErr w:type="gramEnd"/>
      <w:r>
        <w:t> . . not considered . . . part of the commodity” might include dirt or “foreign material” in a commodity).</w:t>
      </w:r>
    </w:p>
    <w:p w:rsidR="005A6C37" w:rsidRDefault="005A6C37">
      <w:pPr>
        <w:pStyle w:val="InterpretationsGuidelinesTOC"/>
      </w:pPr>
      <w:bookmarkStart w:id="77" w:name="_Toc173378042"/>
      <w:bookmarkStart w:id="78" w:name="_Toc173379282"/>
      <w:bookmarkStart w:id="79" w:name="_Toc173381160"/>
      <w:bookmarkStart w:id="80" w:name="_Toc173383121"/>
      <w:bookmarkStart w:id="81" w:name="_Toc173384834"/>
      <w:bookmarkStart w:id="82" w:name="_Toc173385365"/>
      <w:bookmarkStart w:id="83" w:name="_Toc173386398"/>
      <w:bookmarkStart w:id="84" w:name="_Toc173393287"/>
      <w:bookmarkStart w:id="85" w:name="_Toc173394163"/>
      <w:bookmarkStart w:id="86" w:name="_Toc173408965"/>
      <w:bookmarkStart w:id="87" w:name="_Toc173472999"/>
      <w:bookmarkStart w:id="88" w:name="_Toc204684421"/>
      <w:bookmarkStart w:id="89" w:name="_Toc400544755"/>
      <w:r>
        <w:t>2.1.4</w:t>
      </w:r>
      <w:proofErr w:type="gramStart"/>
      <w:r>
        <w:t>.  Offenses</w:t>
      </w:r>
      <w:proofErr w:type="gramEnd"/>
      <w:r>
        <w:t xml:space="preserve"> and Penalties, Sale of an Incorrect Device</w:t>
      </w:r>
      <w:bookmarkEnd w:id="77"/>
      <w:bookmarkEnd w:id="78"/>
      <w:bookmarkEnd w:id="79"/>
      <w:bookmarkEnd w:id="80"/>
      <w:bookmarkEnd w:id="81"/>
      <w:bookmarkEnd w:id="82"/>
      <w:bookmarkEnd w:id="83"/>
      <w:bookmarkEnd w:id="84"/>
      <w:bookmarkEnd w:id="85"/>
      <w:bookmarkEnd w:id="86"/>
      <w:bookmarkEnd w:id="87"/>
      <w:bookmarkEnd w:id="88"/>
      <w:r w:rsidR="00E26357">
        <w:t>.</w:t>
      </w:r>
      <w:bookmarkEnd w:id="89"/>
    </w:p>
    <w:p w:rsidR="005A6C37" w:rsidRDefault="005A6C37" w:rsidP="00096CA0">
      <w:pPr>
        <w:keepNext/>
      </w:pPr>
      <w:r>
        <w:t>(L&amp;R, 1987, p. 124)</w:t>
      </w:r>
    </w:p>
    <w:p w:rsidR="005A6C37" w:rsidRDefault="005A6C37" w:rsidP="00096CA0">
      <w:pPr>
        <w:keepNext/>
      </w:pPr>
    </w:p>
    <w:p w:rsidR="005A6C37" w:rsidRDefault="005A6C37">
      <w:r>
        <w:t>A jurisdiction seeking to enforce the provision of the Uniform Weights and Measures Law that prohibits the sale of an incorrect device would have to show that the seller knowingly sold or offered for sale for use in commerce an incorrect weight or measure.  Under Section 22, a seller would not be responsible for actions taken by the purchaser or distributor, in which the seller did not participate or have prior knowledge.  Thus, the seller would not be liable:</w:t>
      </w:r>
    </w:p>
    <w:p w:rsidR="005A6C37" w:rsidRDefault="005A6C37"/>
    <w:p w:rsidR="005A6C37" w:rsidRDefault="005A6C37">
      <w:pPr>
        <w:ind w:left="720" w:hanging="360"/>
      </w:pPr>
      <w:r>
        <w:t>(1)</w:t>
      </w:r>
      <w:r>
        <w:tab/>
      </w:r>
      <w:proofErr w:type="gramStart"/>
      <w:r>
        <w:t>if</w:t>
      </w:r>
      <w:proofErr w:type="gramEnd"/>
      <w:r>
        <w:t xml:space="preserve"> a purchaser or distributor modified a scale obtained from a seller; or</w:t>
      </w:r>
    </w:p>
    <w:p w:rsidR="005A6C37" w:rsidRDefault="005A6C37">
      <w:pPr>
        <w:ind w:left="720" w:hanging="360"/>
      </w:pPr>
    </w:p>
    <w:p w:rsidR="005A6C37" w:rsidRDefault="005A6C37">
      <w:pPr>
        <w:ind w:left="720" w:hanging="360"/>
      </w:pPr>
      <w:r>
        <w:t>(2)</w:t>
      </w:r>
      <w:r>
        <w:tab/>
      </w:r>
      <w:proofErr w:type="gramStart"/>
      <w:r>
        <w:t>if</w:t>
      </w:r>
      <w:proofErr w:type="gramEnd"/>
      <w:r>
        <w:t xml:space="preserve"> a scale were used in trade after the seller informed the purchaser that the scale was not appropriate for that use.</w:t>
      </w:r>
    </w:p>
    <w:p w:rsidR="005A6C37" w:rsidRDefault="005A6C37"/>
    <w:p w:rsidR="005A6C37" w:rsidRPr="006D034C" w:rsidRDefault="005A6C37">
      <w:pPr>
        <w:rPr>
          <w:bCs/>
        </w:rPr>
      </w:pPr>
      <w:r w:rsidRPr="006D034C">
        <w:rPr>
          <w:bCs/>
        </w:rPr>
        <w:t>In cases such as those noted above, the Committee feels that the seller would be protected from prosecution.  Only sellers who knowingly violate the provision would be subject to prosecution.</w:t>
      </w:r>
    </w:p>
    <w:p w:rsidR="005A6C37" w:rsidRDefault="005A6C37">
      <w:pPr>
        <w:pStyle w:val="InterpretationsGuidelinesTOC"/>
      </w:pPr>
      <w:bookmarkStart w:id="90" w:name="_Toc173378043"/>
      <w:bookmarkStart w:id="91" w:name="_Toc173379283"/>
      <w:bookmarkStart w:id="92" w:name="_Toc173381161"/>
      <w:bookmarkStart w:id="93" w:name="_Toc173383122"/>
      <w:bookmarkStart w:id="94" w:name="_Toc173384835"/>
      <w:bookmarkStart w:id="95" w:name="_Toc173385366"/>
      <w:bookmarkStart w:id="96" w:name="_Toc173386399"/>
      <w:bookmarkStart w:id="97" w:name="_Toc173393288"/>
      <w:bookmarkStart w:id="98" w:name="_Toc173394164"/>
      <w:bookmarkStart w:id="99" w:name="_Toc173408966"/>
      <w:bookmarkStart w:id="100" w:name="_Toc173473000"/>
      <w:bookmarkStart w:id="101" w:name="_Toc204684422"/>
      <w:bookmarkStart w:id="102" w:name="_Toc400544756"/>
      <w:r>
        <w:lastRenderedPageBreak/>
        <w:t>2.1.5</w:t>
      </w:r>
      <w:proofErr w:type="gramStart"/>
      <w:r>
        <w:t>.  Weight</w:t>
      </w:r>
      <w:proofErr w:type="gramEnd"/>
      <w:r>
        <w:t>:  Primary Mill Paper</w:t>
      </w:r>
      <w:bookmarkEnd w:id="90"/>
      <w:bookmarkEnd w:id="91"/>
      <w:bookmarkEnd w:id="92"/>
      <w:bookmarkEnd w:id="93"/>
      <w:bookmarkEnd w:id="94"/>
      <w:bookmarkEnd w:id="95"/>
      <w:bookmarkEnd w:id="96"/>
      <w:bookmarkEnd w:id="97"/>
      <w:bookmarkEnd w:id="98"/>
      <w:bookmarkEnd w:id="99"/>
      <w:bookmarkEnd w:id="100"/>
      <w:bookmarkEnd w:id="101"/>
      <w:r w:rsidR="00E26357">
        <w:t>.</w:t>
      </w:r>
      <w:bookmarkEnd w:id="102"/>
    </w:p>
    <w:p w:rsidR="005A6C37" w:rsidRDefault="005A6C37">
      <w:pPr>
        <w:keepNext/>
        <w:keepLines/>
      </w:pPr>
      <w:r>
        <w:t>(L&amp;R, 1990, p. 81)</w:t>
      </w:r>
    </w:p>
    <w:p w:rsidR="005A6C37" w:rsidRDefault="005A6C37" w:rsidP="00CA71B5">
      <w:bookmarkStart w:id="103" w:name="_Toc173378044"/>
      <w:bookmarkStart w:id="104" w:name="_Toc173379284"/>
      <w:bookmarkStart w:id="105" w:name="_Toc173381162"/>
      <w:bookmarkStart w:id="106" w:name="_Toc173383123"/>
      <w:bookmarkStart w:id="107" w:name="_Toc173384836"/>
      <w:bookmarkStart w:id="108" w:name="_Toc173385367"/>
      <w:bookmarkStart w:id="109" w:name="_Toc173386400"/>
      <w:bookmarkStart w:id="110" w:name="_Toc173393289"/>
      <w:bookmarkStart w:id="111" w:name="_Toc173394165"/>
      <w:bookmarkStart w:id="112" w:name="_Toc173408967"/>
      <w:bookmarkStart w:id="113" w:name="_Toc173473001"/>
      <w:bookmarkStart w:id="114" w:name="_Toc173752407"/>
      <w:bookmarkStart w:id="115" w:name="_Toc173771106"/>
      <w:bookmarkStart w:id="116" w:name="_Toc174456811"/>
      <w:bookmarkStart w:id="117" w:name="_Toc174458613"/>
    </w:p>
    <w:p w:rsidR="005A6C37" w:rsidRPr="00CA71B5" w:rsidRDefault="005A6C37" w:rsidP="00CA71B5">
      <w:pPr>
        <w:keepNext/>
        <w:rPr>
          <w:b/>
        </w:rPr>
      </w:pPr>
      <w:r w:rsidRPr="00CA71B5">
        <w:rPr>
          <w:b/>
        </w:rPr>
        <w:t>Interpret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rsidR="005A6C37" w:rsidRDefault="005A6C37" w:rsidP="00096CA0">
      <w:pPr>
        <w:keepNext/>
      </w:pPr>
    </w:p>
    <w:p w:rsidR="005A6C37" w:rsidRDefault="005A6C37">
      <w:r>
        <w:t>Non</w:t>
      </w:r>
      <w:r w:rsidR="00CA685C">
        <w:t>-</w:t>
      </w:r>
      <w:r>
        <w:t>consumer sales of “primary mill paper” were discovered by weights and measures officials to be labeled and invoiced on what was called a “gross weight”</w:t>
      </w:r>
      <w:r w:rsidR="00D962A8">
        <w:fldChar w:fldCharType="begin"/>
      </w:r>
      <w:r>
        <w:instrText>xe "</w:instrText>
      </w:r>
      <w:r w:rsidRPr="009A1620">
        <w:instrText>Paper:Gross weight, interpretation</w:instrText>
      </w:r>
      <w:r>
        <w:instrText>"</w:instrText>
      </w:r>
      <w:r w:rsidR="00D962A8">
        <w:fldChar w:fldCharType="end"/>
      </w:r>
      <w:r>
        <w:t xml:space="preserve"> </w:t>
      </w:r>
      <w:r w:rsidR="00D962A8">
        <w:fldChar w:fldCharType="begin"/>
      </w:r>
      <w:r w:rsidR="00F043BE">
        <w:instrText xml:space="preserve"> XE "</w:instrText>
      </w:r>
      <w:r w:rsidR="00F043BE" w:rsidRPr="000D31BC">
        <w:instrText>Paper:Primary mill paper</w:instrText>
      </w:r>
      <w:r w:rsidR="00F043BE">
        <w:instrText xml:space="preserve">" </w:instrText>
      </w:r>
      <w:r w:rsidR="00D962A8">
        <w:fldChar w:fldCharType="end"/>
      </w:r>
      <w:r w:rsidR="00D962A8">
        <w:fldChar w:fldCharType="begin"/>
      </w:r>
      <w:r w:rsidR="00F043BE">
        <w:instrText xml:space="preserve"> XE "</w:instrText>
      </w:r>
      <w:r w:rsidR="00F043BE" w:rsidRPr="00312CE5">
        <w:instrText>Method of sale:Paper</w:instrText>
      </w:r>
      <w:r w:rsidR="00F043BE">
        <w:instrText xml:space="preserve">" </w:instrText>
      </w:r>
      <w:r w:rsidR="00D962A8">
        <w:fldChar w:fldCharType="end"/>
      </w:r>
      <w:r>
        <w:t xml:space="preserve">basis.  Primary mill paper is produced for commercial or industrial companies for subsequent additional processing, such as paper for newspaper or magazine publishers or sanitary tissue manufacturers.  </w:t>
      </w:r>
      <w:proofErr w:type="gramStart"/>
      <w:r>
        <w:t>The primary mill paper is cut from “parent rolls” but is still a commercial-sized item weighing from several hundred to several thousands of pounds.</w:t>
      </w:r>
      <w:proofErr w:type="gramEnd"/>
    </w:p>
    <w:p w:rsidR="005A6C37" w:rsidRDefault="005A6C37"/>
    <w:p w:rsidR="005A6C37" w:rsidRDefault="005A6C37">
      <w:r>
        <w:t xml:space="preserve">The key to understanding the longstanding trade practice is that the purchaser of such paper specifies not only the quality of the paper being purchased, such as the thickness, surface coating, etc., but the purchaser also specifies the core around which the paper is to be wound, the type of overwrap, the number of overwraps, and such other requirements that will ensure receipt of the primary mill paper in proper condition for subsequent processing.  The weight of the core and wrapping is approximately 1 % of the gross weight.  It is recycled by the purchasers </w:t>
      </w:r>
      <w:proofErr w:type="gramStart"/>
      <w:r>
        <w:t>in their own</w:t>
      </w:r>
      <w:proofErr w:type="gramEnd"/>
      <w:r>
        <w:t xml:space="preserve"> or other paper recovery or reuse systems.</w:t>
      </w:r>
    </w:p>
    <w:p w:rsidR="005A6C37" w:rsidRDefault="005A6C37"/>
    <w:p w:rsidR="005A6C37" w:rsidRDefault="005A6C37">
      <w:r>
        <w:t>Having reviewed the practices in the industry in the specification and purchasing of primary mill paper, the Committee concludes that the true product is the paper plus the packaging (in order to assure maintenance of quality) and an appropriate core (to ensure a fit on the recipient’s equipment).  Therefore, in the Committee’s opinion, the sale of primary mill paper is not at all on a gross weight basis.  This is and has been a misnomer.  The true identity of the purchased product has been misunderstood by weights and measures authorities, further compounded by the industry use of the term “gross weight.”  The product is the primary mill paper plus the core and overwrap specified by the purchaser.</w:t>
      </w:r>
    </w:p>
    <w:p w:rsidR="005A6C37" w:rsidRDefault="005A6C37"/>
    <w:p w:rsidR="005A6C37" w:rsidRDefault="005A6C37">
      <w:r>
        <w:t>The Committee, therefore, believes that the industry should review its invoicing and labeling to clarify that the weight of the specified product is the weight of the primary mill paper, core, and overwrap.  Although this weight is the gross weight of the entire item as produced and shipped, it is the net weight</w:t>
      </w:r>
      <w:r w:rsidR="00D962A8">
        <w:fldChar w:fldCharType="begin"/>
      </w:r>
      <w:r>
        <w:instrText>xe "</w:instrText>
      </w:r>
      <w:r w:rsidRPr="00736CC0">
        <w:instrText>Paper:Net weight, interpretation</w:instrText>
      </w:r>
      <w:r>
        <w:instrText>"</w:instrText>
      </w:r>
      <w:r w:rsidR="00D962A8">
        <w:fldChar w:fldCharType="end"/>
      </w:r>
      <w:r>
        <w:t xml:space="preserve"> of the item as specified by the purchaser.</w:t>
      </w:r>
    </w:p>
    <w:p w:rsidR="005A6C37" w:rsidRDefault="005A6C37"/>
    <w:p w:rsidR="005A6C37" w:rsidRDefault="005A6C37">
      <w:proofErr w:type="gramStart"/>
      <w:r>
        <w:t>This interpretation applies only to primary mill paper and is not intended to be applied to all non</w:t>
      </w:r>
      <w:r w:rsidR="00CA685C">
        <w:t>-</w:t>
      </w:r>
      <w:r>
        <w:t>consumer products ordered by specification</w:t>
      </w:r>
      <w:proofErr w:type="gramEnd"/>
      <w:r>
        <w:t>; it is a narrow interpretation applying to the specific method of sale</w:t>
      </w:r>
      <w:r w:rsidR="00D962A8">
        <w:fldChar w:fldCharType="begin"/>
      </w:r>
      <w:r>
        <w:instrText>xe "</w:instrText>
      </w:r>
      <w:r w:rsidRPr="00331AB1">
        <w:instrText xml:space="preserve">Method of </w:instrText>
      </w:r>
      <w:r>
        <w:instrText>s</w:instrText>
      </w:r>
      <w:r w:rsidRPr="00331AB1">
        <w:instrText>ale</w:instrText>
      </w:r>
      <w:r w:rsidR="00F043BE">
        <w:instrText>:Paper</w:instrText>
      </w:r>
      <w:r>
        <w:instrText>"</w:instrText>
      </w:r>
      <w:r w:rsidR="00D962A8">
        <w:fldChar w:fldCharType="end"/>
      </w:r>
      <w:r>
        <w:t xml:space="preserve"> in this trade where the service of packaging and the packaging is part of the purchase.</w:t>
      </w:r>
    </w:p>
    <w:p w:rsidR="005A6C37" w:rsidRDefault="005A6C37" w:rsidP="00951399">
      <w:bookmarkStart w:id="118" w:name="_Toc173378045"/>
      <w:bookmarkStart w:id="119" w:name="_Toc173379285"/>
      <w:bookmarkStart w:id="120" w:name="_Toc173381163"/>
      <w:bookmarkStart w:id="121" w:name="_Toc173383124"/>
      <w:bookmarkStart w:id="122" w:name="_Toc173384837"/>
      <w:bookmarkStart w:id="123" w:name="_Toc173385368"/>
      <w:bookmarkStart w:id="124" w:name="_Toc173386401"/>
      <w:bookmarkStart w:id="125" w:name="_Toc173393290"/>
      <w:bookmarkStart w:id="126" w:name="_Toc173394166"/>
      <w:bookmarkStart w:id="127" w:name="_Toc173408968"/>
      <w:bookmarkStart w:id="128" w:name="_Toc173473002"/>
      <w:bookmarkStart w:id="129" w:name="_Toc204684423"/>
    </w:p>
    <w:p w:rsidR="005A6C37" w:rsidRPr="00F8444E" w:rsidRDefault="005A6C37" w:rsidP="00951399">
      <w:pPr>
        <w:keepNext/>
        <w:rPr>
          <w:szCs w:val="20"/>
        </w:rPr>
      </w:pPr>
      <w:bookmarkStart w:id="130" w:name="_Toc400544757"/>
      <w:r w:rsidRPr="00F8444E">
        <w:rPr>
          <w:rStyle w:val="InterpretationsGuidelinesTOCChar"/>
          <w:sz w:val="20"/>
          <w:szCs w:val="20"/>
        </w:rPr>
        <w:t>2.2.1</w:t>
      </w:r>
      <w:proofErr w:type="gramStart"/>
      <w:r w:rsidRPr="00F8444E">
        <w:rPr>
          <w:rStyle w:val="InterpretationsGuidelinesTOCChar"/>
          <w:sz w:val="20"/>
          <w:szCs w:val="20"/>
        </w:rPr>
        <w:t>.  Gift</w:t>
      </w:r>
      <w:proofErr w:type="gramEnd"/>
      <w:r w:rsidRPr="00F8444E">
        <w:rPr>
          <w:rStyle w:val="InterpretationsGuidelinesTOCChar"/>
          <w:sz w:val="20"/>
          <w:szCs w:val="20"/>
        </w:rPr>
        <w:t xml:space="preserve"> Packages</w:t>
      </w:r>
      <w:bookmarkEnd w:id="118"/>
      <w:bookmarkEnd w:id="119"/>
      <w:bookmarkEnd w:id="120"/>
      <w:bookmarkEnd w:id="121"/>
      <w:bookmarkEnd w:id="122"/>
      <w:bookmarkEnd w:id="123"/>
      <w:bookmarkEnd w:id="124"/>
      <w:bookmarkEnd w:id="125"/>
      <w:bookmarkEnd w:id="126"/>
      <w:bookmarkEnd w:id="127"/>
      <w:bookmarkEnd w:id="128"/>
      <w:bookmarkEnd w:id="129"/>
      <w:r w:rsidR="00E26357">
        <w:rPr>
          <w:rStyle w:val="InterpretationsGuidelinesTOCChar"/>
          <w:sz w:val="20"/>
          <w:szCs w:val="20"/>
        </w:rPr>
        <w:t>.</w:t>
      </w:r>
      <w:bookmarkEnd w:id="130"/>
      <w:r w:rsidR="00D962A8" w:rsidRPr="00F8444E">
        <w:rPr>
          <w:szCs w:val="20"/>
        </w:rPr>
        <w:fldChar w:fldCharType="begin"/>
      </w:r>
      <w:r w:rsidRPr="00F8444E">
        <w:rPr>
          <w:szCs w:val="20"/>
        </w:rPr>
        <w:instrText>xe "Gift packages, labeling, interpretation"</w:instrText>
      </w:r>
      <w:r w:rsidR="00E379F5">
        <w:rPr>
          <w:szCs w:val="20"/>
        </w:rPr>
        <w:fldChar w:fldCharType="begin"/>
      </w:r>
      <w:r w:rsidR="00E379F5">
        <w:instrText xml:space="preserve"> XE "</w:instrText>
      </w:r>
      <w:r w:rsidR="00E379F5" w:rsidRPr="009D6674">
        <w:instrText>Package:Gift</w:instrText>
      </w:r>
      <w:r w:rsidR="00E379F5">
        <w:instrText xml:space="preserve">" </w:instrText>
      </w:r>
      <w:r w:rsidR="00E379F5">
        <w:rPr>
          <w:szCs w:val="20"/>
        </w:rPr>
        <w:fldChar w:fldCharType="end"/>
      </w:r>
      <w:r w:rsidR="00D962A8" w:rsidRPr="00F8444E">
        <w:rPr>
          <w:szCs w:val="20"/>
        </w:rPr>
        <w:fldChar w:fldCharType="end"/>
      </w:r>
    </w:p>
    <w:p w:rsidR="005A6C37" w:rsidRDefault="005A6C37" w:rsidP="00951399">
      <w:pPr>
        <w:keepNext/>
      </w:pPr>
      <w:r>
        <w:t>(</w:t>
      </w:r>
      <w:proofErr w:type="spellStart"/>
      <w:r>
        <w:t>Resol</w:t>
      </w:r>
      <w:proofErr w:type="spellEnd"/>
      <w:r>
        <w:t>. 1975, p. 237)</w:t>
      </w:r>
    </w:p>
    <w:p w:rsidR="005A6C37" w:rsidRDefault="005A6C37" w:rsidP="00951399">
      <w:pPr>
        <w:keepNext/>
      </w:pPr>
    </w:p>
    <w:p w:rsidR="005A6C37" w:rsidRDefault="005A6C37" w:rsidP="00951399">
      <w:pPr>
        <w:keepNext/>
      </w:pPr>
      <w:r>
        <w:t>See also Interpretation 2.2.8.</w:t>
      </w:r>
    </w:p>
    <w:p w:rsidR="005A6C37" w:rsidRDefault="005A6C37" w:rsidP="00CA71B5">
      <w:bookmarkStart w:id="131" w:name="_Toc173378046"/>
      <w:bookmarkStart w:id="132" w:name="_Toc173379286"/>
      <w:bookmarkStart w:id="133" w:name="_Toc173381164"/>
      <w:bookmarkStart w:id="134" w:name="_Toc173383125"/>
      <w:bookmarkStart w:id="135" w:name="_Toc173384838"/>
      <w:bookmarkStart w:id="136" w:name="_Toc173385369"/>
      <w:bookmarkStart w:id="137" w:name="_Toc173386402"/>
      <w:bookmarkStart w:id="138" w:name="_Toc173393291"/>
      <w:bookmarkStart w:id="139" w:name="_Toc173394167"/>
      <w:bookmarkStart w:id="140" w:name="_Toc173408969"/>
      <w:bookmarkStart w:id="141" w:name="_Toc173473003"/>
      <w:bookmarkStart w:id="142" w:name="_Toc173752408"/>
      <w:bookmarkStart w:id="143" w:name="_Toc173771107"/>
      <w:bookmarkStart w:id="144" w:name="_Toc174456812"/>
      <w:bookmarkStart w:id="145" w:name="_Toc174458614"/>
    </w:p>
    <w:p w:rsidR="005A6C37" w:rsidRPr="00CA71B5" w:rsidRDefault="005A6C37" w:rsidP="00CA71B5">
      <w:pPr>
        <w:keepNext/>
        <w:rPr>
          <w:b/>
        </w:rPr>
      </w:pPr>
      <w:r w:rsidRPr="00CA71B5">
        <w:rPr>
          <w:b/>
        </w:rPr>
        <w:t>Interpretation</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5A6C37" w:rsidRDefault="005A6C37" w:rsidP="00951399">
      <w:pPr>
        <w:keepNext/>
      </w:pPr>
    </w:p>
    <w:p w:rsidR="005A6C37" w:rsidRDefault="005A6C37">
      <w:r>
        <w:t>Seasonal gift packages are often put up in retail stores in baskets and other decorative containers</w:t>
      </w:r>
      <w:r w:rsidR="00D962A8">
        <w:fldChar w:fldCharType="begin"/>
      </w:r>
      <w:r>
        <w:instrText>xe "</w:instrText>
      </w:r>
      <w:r w:rsidRPr="00A21B86">
        <w:instrText>Containers:</w:instrText>
      </w:r>
      <w:r>
        <w:instrText>Decorative"</w:instrText>
      </w:r>
      <w:r w:rsidR="00D962A8">
        <w:fldChar w:fldCharType="end"/>
      </w:r>
      <w:r>
        <w:t xml:space="preserve"> using cellophane or other clear flexible wrap to enclose a number of similar or dissimilar prepackaged items (for example:  cheese, jellies, sausages, wine, fruit, etc.).  The resulting combination or variety package must have a legally conforming label including the net contents statement.</w:t>
      </w:r>
    </w:p>
    <w:p w:rsidR="005A6C37" w:rsidRDefault="005A6C37" w:rsidP="00951399">
      <w:bookmarkStart w:id="146" w:name="_Toc173378047"/>
      <w:bookmarkStart w:id="147" w:name="_Toc173379287"/>
      <w:bookmarkStart w:id="148" w:name="_Toc173381165"/>
      <w:bookmarkStart w:id="149" w:name="_Toc173383126"/>
      <w:bookmarkStart w:id="150" w:name="_Toc173384839"/>
      <w:bookmarkStart w:id="151" w:name="_Toc173385370"/>
      <w:bookmarkStart w:id="152" w:name="_Toc173386403"/>
      <w:bookmarkStart w:id="153" w:name="_Toc173393292"/>
      <w:bookmarkStart w:id="154" w:name="_Toc173394168"/>
      <w:bookmarkStart w:id="155" w:name="_Toc173408970"/>
      <w:bookmarkStart w:id="156" w:name="_Toc173473004"/>
      <w:bookmarkStart w:id="157" w:name="_Toc204684424"/>
    </w:p>
    <w:p w:rsidR="005A6C37" w:rsidRPr="00F8444E" w:rsidRDefault="005A6C37" w:rsidP="00951399">
      <w:pPr>
        <w:keepNext/>
        <w:rPr>
          <w:szCs w:val="20"/>
        </w:rPr>
      </w:pPr>
      <w:bookmarkStart w:id="158" w:name="_Toc400544758"/>
      <w:r w:rsidRPr="00F8444E">
        <w:rPr>
          <w:rStyle w:val="InterpretationsGuidelinesTOCChar"/>
          <w:sz w:val="20"/>
          <w:szCs w:val="20"/>
        </w:rPr>
        <w:t>2.2.2</w:t>
      </w:r>
      <w:proofErr w:type="gramStart"/>
      <w:r w:rsidRPr="00F8444E">
        <w:rPr>
          <w:rStyle w:val="InterpretationsGuidelinesTOCChar"/>
          <w:sz w:val="20"/>
          <w:szCs w:val="20"/>
        </w:rPr>
        <w:t>.  Sand</w:t>
      </w:r>
      <w:bookmarkEnd w:id="146"/>
      <w:bookmarkEnd w:id="147"/>
      <w:bookmarkEnd w:id="148"/>
      <w:bookmarkEnd w:id="149"/>
      <w:bookmarkEnd w:id="150"/>
      <w:bookmarkEnd w:id="151"/>
      <w:bookmarkEnd w:id="152"/>
      <w:bookmarkEnd w:id="153"/>
      <w:bookmarkEnd w:id="154"/>
      <w:bookmarkEnd w:id="155"/>
      <w:bookmarkEnd w:id="156"/>
      <w:bookmarkEnd w:id="157"/>
      <w:proofErr w:type="gramEnd"/>
      <w:r w:rsidR="00E26357">
        <w:rPr>
          <w:rStyle w:val="InterpretationsGuidelinesTOCChar"/>
          <w:sz w:val="20"/>
          <w:szCs w:val="20"/>
        </w:rPr>
        <w:t>.</w:t>
      </w:r>
      <w:bookmarkEnd w:id="158"/>
      <w:r w:rsidR="00D962A8" w:rsidRPr="00F8444E">
        <w:rPr>
          <w:szCs w:val="20"/>
        </w:rPr>
        <w:fldChar w:fldCharType="begin"/>
      </w:r>
      <w:r w:rsidRPr="00F8444E">
        <w:rPr>
          <w:szCs w:val="20"/>
        </w:rPr>
        <w:instrText>xe "Sand"</w:instrText>
      </w:r>
      <w:r w:rsidR="00D962A8" w:rsidRPr="00F8444E">
        <w:rPr>
          <w:szCs w:val="20"/>
        </w:rPr>
        <w:fldChar w:fldCharType="end"/>
      </w:r>
      <w:r w:rsidR="00D962A8">
        <w:rPr>
          <w:szCs w:val="20"/>
        </w:rPr>
        <w:fldChar w:fldCharType="begin"/>
      </w:r>
      <w:r w:rsidR="00F043BE">
        <w:instrText xml:space="preserve"> XE "</w:instrText>
      </w:r>
      <w:r w:rsidR="00F043BE" w:rsidRPr="00326788">
        <w:instrText>Method of sale:Sand</w:instrText>
      </w:r>
      <w:r w:rsidR="00F043BE">
        <w:instrText xml:space="preserve">" </w:instrText>
      </w:r>
      <w:r w:rsidR="00D962A8">
        <w:rPr>
          <w:szCs w:val="20"/>
        </w:rPr>
        <w:fldChar w:fldCharType="end"/>
      </w:r>
    </w:p>
    <w:p w:rsidR="005A6C37" w:rsidRDefault="005A6C37" w:rsidP="00951399">
      <w:pPr>
        <w:keepNext/>
      </w:pPr>
      <w:r>
        <w:t>(L&amp;R, 1978, p. 151)</w:t>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Sand put up in permanent wooden bins is a consumer package and must be labeled with all mandatory information as required by the Uniform Packaging and Labeling Regulation.</w:t>
      </w:r>
    </w:p>
    <w:p w:rsidR="005A6C37" w:rsidRDefault="005A6C37" w:rsidP="00CA71B5"/>
    <w:p w:rsidR="005A6C37" w:rsidRPr="00CA71B5" w:rsidRDefault="005A6C37" w:rsidP="00CA71B5">
      <w:pPr>
        <w:keepNext/>
        <w:rPr>
          <w:b/>
        </w:rPr>
      </w:pPr>
      <w:r w:rsidRPr="00CA71B5">
        <w:rPr>
          <w:b/>
        </w:rPr>
        <w:lastRenderedPageBreak/>
        <w:t>Background</w:t>
      </w:r>
    </w:p>
    <w:p w:rsidR="005A6C37" w:rsidRDefault="005A6C37">
      <w:pPr>
        <w:keepNext/>
      </w:pPr>
    </w:p>
    <w:p w:rsidR="005A6C37" w:rsidRDefault="005A6C37">
      <w:pPr>
        <w:keepNext/>
      </w:pPr>
      <w:r>
        <w:t>The State of Hawaii raised the issue of the sale of sand in permanent wooden bins and sold by price per cubic measure.  The Committee agrees with Hawaii that the sale of sand in this manner is subject to the Uniform Packaging and Labeling Regulation, under the definition of “Consumer Package” (Section 2.2. of the Uniform Packaging and Labeling Regulation) and that no further action is needed.</w:t>
      </w:r>
    </w:p>
    <w:p w:rsidR="005A6C37" w:rsidRPr="00F8444E" w:rsidRDefault="005A6C37">
      <w:pPr>
        <w:pStyle w:val="InterpretationsGuidelinesTOC"/>
        <w:rPr>
          <w:b w:val="0"/>
          <w:szCs w:val="20"/>
        </w:rPr>
      </w:pPr>
      <w:bookmarkStart w:id="159" w:name="_Toc173378048"/>
      <w:bookmarkStart w:id="160" w:name="_Toc173379288"/>
      <w:bookmarkStart w:id="161" w:name="_Toc173381166"/>
      <w:bookmarkStart w:id="162" w:name="_Toc173383127"/>
      <w:bookmarkStart w:id="163" w:name="_Toc173384840"/>
      <w:bookmarkStart w:id="164" w:name="_Toc173385371"/>
      <w:bookmarkStart w:id="165" w:name="_Toc173386404"/>
      <w:bookmarkStart w:id="166" w:name="_Toc173393293"/>
      <w:bookmarkStart w:id="167" w:name="_Toc173394169"/>
      <w:bookmarkStart w:id="168" w:name="_Toc173408971"/>
      <w:bookmarkStart w:id="169" w:name="_Toc173473005"/>
      <w:bookmarkStart w:id="170" w:name="_Toc204684425"/>
      <w:bookmarkStart w:id="171" w:name="_Toc400544759"/>
      <w:r w:rsidRPr="00F8444E">
        <w:rPr>
          <w:szCs w:val="20"/>
        </w:rPr>
        <w:t>2.2.3</w:t>
      </w:r>
      <w:proofErr w:type="gramStart"/>
      <w:r w:rsidRPr="00F8444E">
        <w:rPr>
          <w:szCs w:val="20"/>
        </w:rPr>
        <w:t>.  Sold</w:t>
      </w:r>
      <w:proofErr w:type="gramEnd"/>
      <w:r w:rsidRPr="00F8444E">
        <w:rPr>
          <w:szCs w:val="20"/>
        </w:rPr>
        <w:t xml:space="preserve"> by </w:t>
      </w:r>
      <w:r w:rsidRPr="00F8444E">
        <w:rPr>
          <w:spacing w:val="-10"/>
          <w:szCs w:val="20"/>
          <w:vertAlign w:val="superscript"/>
        </w:rPr>
        <w:t>4</w:t>
      </w:r>
      <w:r w:rsidRPr="00F8444E">
        <w:rPr>
          <w:spacing w:val="-10"/>
          <w:szCs w:val="20"/>
        </w:rPr>
        <w:t>/</w:t>
      </w:r>
      <w:r w:rsidRPr="00F8444E">
        <w:rPr>
          <w:spacing w:val="-10"/>
          <w:sz w:val="12"/>
          <w:szCs w:val="12"/>
        </w:rPr>
        <w:t>5</w:t>
      </w:r>
      <w:r w:rsidRPr="00F8444E">
        <w:rPr>
          <w:szCs w:val="20"/>
        </w:rPr>
        <w:t> Bushel</w:t>
      </w:r>
      <w:bookmarkEnd w:id="159"/>
      <w:bookmarkEnd w:id="160"/>
      <w:bookmarkEnd w:id="161"/>
      <w:bookmarkEnd w:id="162"/>
      <w:bookmarkEnd w:id="163"/>
      <w:bookmarkEnd w:id="164"/>
      <w:bookmarkEnd w:id="165"/>
      <w:bookmarkEnd w:id="166"/>
      <w:bookmarkEnd w:id="167"/>
      <w:bookmarkEnd w:id="168"/>
      <w:bookmarkEnd w:id="169"/>
      <w:bookmarkEnd w:id="170"/>
      <w:r w:rsidR="00E26357">
        <w:rPr>
          <w:szCs w:val="20"/>
        </w:rPr>
        <w:t>.</w:t>
      </w:r>
      <w:bookmarkEnd w:id="171"/>
    </w:p>
    <w:p w:rsidR="005A6C37" w:rsidRPr="00D52D7D" w:rsidRDefault="005A6C37" w:rsidP="00951399">
      <w:pPr>
        <w:keepNext/>
      </w:pPr>
      <w:r>
        <w:t>(L&amp;R, 1974, p. 220)</w:t>
      </w:r>
      <w:r w:rsidRPr="0059445C">
        <w:rPr>
          <w:b/>
        </w:rPr>
        <w:t xml:space="preserve"> </w:t>
      </w:r>
      <w:r w:rsidR="00D962A8" w:rsidRPr="00D52D7D">
        <w:fldChar w:fldCharType="begin"/>
      </w:r>
      <w:r w:rsidRPr="00D52D7D">
        <w:instrText xml:space="preserve">xe "Citrus:Sold by </w:instrText>
      </w:r>
      <w:r w:rsidRPr="00D52D7D">
        <w:rPr>
          <w:spacing w:val="-10"/>
          <w:sz w:val="18"/>
          <w:szCs w:val="18"/>
          <w:vertAlign w:val="superscript"/>
        </w:rPr>
        <w:instrText>4</w:instrText>
      </w:r>
      <w:r w:rsidRPr="00D52D7D">
        <w:rPr>
          <w:spacing w:val="-10"/>
        </w:rPr>
        <w:instrText>/</w:instrText>
      </w:r>
      <w:r w:rsidRPr="00D15937">
        <w:rPr>
          <w:spacing w:val="-10"/>
          <w:sz w:val="18"/>
          <w:szCs w:val="18"/>
          <w:vertAlign w:val="subscript"/>
        </w:rPr>
        <w:instrText>5</w:instrText>
      </w:r>
      <w:r w:rsidRPr="00D52D7D">
        <w:instrText> bushel"</w:instrText>
      </w:r>
      <w:r w:rsidR="00D962A8" w:rsidRPr="00D52D7D">
        <w:fldChar w:fldCharType="end"/>
      </w:r>
    </w:p>
    <w:p w:rsidR="005A6C37" w:rsidRDefault="005A6C37" w:rsidP="00CA71B5"/>
    <w:p w:rsidR="005A6C37" w:rsidRPr="00CA71B5" w:rsidRDefault="005A6C37" w:rsidP="00CA71B5">
      <w:pPr>
        <w:keepNext/>
        <w:rPr>
          <w:b/>
        </w:rPr>
      </w:pPr>
      <w:r w:rsidRPr="00CA71B5">
        <w:rPr>
          <w:b/>
        </w:rPr>
        <w:t>Interpretation</w:t>
      </w:r>
    </w:p>
    <w:p w:rsidR="005A6C37" w:rsidRDefault="005A6C37" w:rsidP="00951399">
      <w:pPr>
        <w:keepNext/>
      </w:pPr>
    </w:p>
    <w:p w:rsidR="005A6C37" w:rsidRDefault="005A6C37">
      <w:r>
        <w:t xml:space="preserve">The trade practice of crating citrus fruit in </w:t>
      </w:r>
      <w:r>
        <w:rPr>
          <w:spacing w:val="-10"/>
          <w:sz w:val="18"/>
          <w:szCs w:val="18"/>
          <w:vertAlign w:val="superscript"/>
        </w:rPr>
        <w:t>4</w:t>
      </w:r>
      <w:r>
        <w:rPr>
          <w:spacing w:val="-10"/>
        </w:rPr>
        <w:t>/</w:t>
      </w:r>
      <w:r w:rsidRPr="006F4B74">
        <w:rPr>
          <w:spacing w:val="-10"/>
          <w:sz w:val="12"/>
          <w:szCs w:val="12"/>
        </w:rPr>
        <w:t>5</w:t>
      </w:r>
      <w:r>
        <w:t xml:space="preserve"> bushel units is a long-standing one.  It is not intended to be a consumer package.  If offered as a consumer package, the general consumer </w:t>
      </w:r>
      <w:proofErr w:type="gramStart"/>
      <w:r>
        <w:t>usage</w:t>
      </w:r>
      <w:proofErr w:type="gramEnd"/>
      <w:r>
        <w:t xml:space="preserve"> and trade custom in the particular state would have to be explored:</w:t>
      </w:r>
    </w:p>
    <w:p w:rsidR="005A6C37" w:rsidRDefault="005A6C37"/>
    <w:p w:rsidR="005A6C37" w:rsidRDefault="005A6C37">
      <w:r>
        <w:t xml:space="preserve">Section 6.10.(b)(1) of the Uniform Packaging and Labeling Regulation would permit a declaration employing different fractions in the net quantity declaration other than those permitted under Section 6.10.(b) if there exists a firmly established practice of using </w:t>
      </w:r>
      <w:r>
        <w:rPr>
          <w:spacing w:val="-10"/>
          <w:sz w:val="18"/>
          <w:szCs w:val="18"/>
          <w:vertAlign w:val="superscript"/>
        </w:rPr>
        <w:t>4</w:t>
      </w:r>
      <w:r>
        <w:rPr>
          <w:spacing w:val="-10"/>
        </w:rPr>
        <w:t>/</w:t>
      </w:r>
      <w:r w:rsidRPr="006F4B74">
        <w:rPr>
          <w:spacing w:val="-10"/>
          <w:sz w:val="12"/>
          <w:szCs w:val="12"/>
        </w:rPr>
        <w:t>5</w:t>
      </w:r>
      <w:r>
        <w:t> bushel in consumer sales and trade custom.</w:t>
      </w:r>
    </w:p>
    <w:p w:rsidR="005A6C37" w:rsidRDefault="005A6C37" w:rsidP="00CA71B5"/>
    <w:p w:rsidR="005A6C37" w:rsidRPr="00CA71B5" w:rsidRDefault="005A6C37" w:rsidP="00CA71B5">
      <w:pPr>
        <w:keepNext/>
        <w:rPr>
          <w:b/>
        </w:rPr>
      </w:pPr>
      <w:r w:rsidRPr="00CA71B5">
        <w:rPr>
          <w:b/>
        </w:rPr>
        <w:t>Background</w:t>
      </w:r>
    </w:p>
    <w:p w:rsidR="005A6C37" w:rsidRDefault="005A6C37"/>
    <w:p w:rsidR="005A6C37" w:rsidRDefault="005A6C37">
      <w:r>
        <w:t>It has been called to the attention of the Committee that certain commodities are being sold to consumers in “unacceptable” fractional units of dry measure in violation of Section 6.10</w:t>
      </w:r>
      <w:proofErr w:type="gramStart"/>
      <w:r>
        <w:t>. of</w:t>
      </w:r>
      <w:proofErr w:type="gramEnd"/>
      <w:r>
        <w:t xml:space="preserve"> the Uniform Packaging and Labeling Regulation.  Specifically, the Committee has been asked for an interpretation as to whether the packaging of oranges in a </w:t>
      </w:r>
      <w:r>
        <w:rPr>
          <w:spacing w:val="-10"/>
          <w:sz w:val="18"/>
          <w:szCs w:val="18"/>
          <w:vertAlign w:val="superscript"/>
        </w:rPr>
        <w:t>4</w:t>
      </w:r>
      <w:r>
        <w:rPr>
          <w:spacing w:val="-10"/>
        </w:rPr>
        <w:t>/</w:t>
      </w:r>
      <w:r w:rsidRPr="00DC3DFF">
        <w:rPr>
          <w:spacing w:val="-10"/>
          <w:sz w:val="12"/>
          <w:szCs w:val="12"/>
        </w:rPr>
        <w:t>5</w:t>
      </w:r>
      <w:r>
        <w:t xml:space="preserve"> bushel, which is later sold </w:t>
      </w:r>
      <w:proofErr w:type="spellStart"/>
      <w:r>
        <w:t>unweighed</w:t>
      </w:r>
      <w:proofErr w:type="spellEnd"/>
      <w:r>
        <w:t xml:space="preserve"> to a consumer, is a violation of the binary submultiple principle as implied in Section 6.10.(b).  Some Committee members asserted that a clear exception exists under Section 6.10</w:t>
      </w:r>
      <w:proofErr w:type="gramStart"/>
      <w:r>
        <w:t>.(</w:t>
      </w:r>
      <w:proofErr w:type="gramEnd"/>
      <w:r>
        <w:t xml:space="preserve">b)(1) which applies to this long established tradition of crating citrus fruit in </w:t>
      </w:r>
      <w:r>
        <w:rPr>
          <w:spacing w:val="-10"/>
          <w:sz w:val="18"/>
          <w:szCs w:val="18"/>
          <w:vertAlign w:val="superscript"/>
        </w:rPr>
        <w:t>4</w:t>
      </w:r>
      <w:r>
        <w:rPr>
          <w:spacing w:val="-10"/>
        </w:rPr>
        <w:t>/</w:t>
      </w:r>
      <w:r w:rsidRPr="006F4B74">
        <w:rPr>
          <w:spacing w:val="-10"/>
          <w:sz w:val="12"/>
          <w:szCs w:val="12"/>
        </w:rPr>
        <w:t>5</w:t>
      </w:r>
      <w:r>
        <w:t xml:space="preserve"> of a bushel.  Approximately 85 % of this fruit is sold by this trade practice.  Additionally, it was asserted that the packager never intended the </w:t>
      </w:r>
      <w:r>
        <w:rPr>
          <w:spacing w:val="-10"/>
          <w:sz w:val="18"/>
          <w:szCs w:val="18"/>
          <w:vertAlign w:val="superscript"/>
        </w:rPr>
        <w:t>4</w:t>
      </w:r>
      <w:r>
        <w:rPr>
          <w:spacing w:val="-10"/>
        </w:rPr>
        <w:t>/</w:t>
      </w:r>
      <w:r w:rsidRPr="006F4B74">
        <w:rPr>
          <w:spacing w:val="-10"/>
          <w:sz w:val="12"/>
          <w:szCs w:val="12"/>
        </w:rPr>
        <w:t>5</w:t>
      </w:r>
      <w:r>
        <w:t xml:space="preserve"> bushel to be a consumer package, but if the </w:t>
      </w:r>
      <w:r>
        <w:rPr>
          <w:spacing w:val="-10"/>
          <w:sz w:val="18"/>
          <w:szCs w:val="18"/>
          <w:vertAlign w:val="superscript"/>
        </w:rPr>
        <w:t>4</w:t>
      </w:r>
      <w:r>
        <w:rPr>
          <w:spacing w:val="-10"/>
        </w:rPr>
        <w:t>/</w:t>
      </w:r>
      <w:r w:rsidRPr="006F4B74">
        <w:rPr>
          <w:spacing w:val="-10"/>
          <w:sz w:val="12"/>
          <w:szCs w:val="12"/>
        </w:rPr>
        <w:t>5</w:t>
      </w:r>
      <w:r>
        <w:t> bushel of citrus fruit is sold to consumers, this would be a matter between the appropriate state or local official and the retailer.</w:t>
      </w:r>
    </w:p>
    <w:p w:rsidR="005A6C37" w:rsidRDefault="005A6C37"/>
    <w:p w:rsidR="005A6C37" w:rsidRDefault="005A6C37">
      <w:r>
        <w:t>The consensus of the Committee is that this action of the packagers is not in violation of the indicated section.</w:t>
      </w:r>
    </w:p>
    <w:p w:rsidR="005A6C37" w:rsidRPr="00673609" w:rsidRDefault="005A6C37" w:rsidP="00F8444E">
      <w:pPr>
        <w:pStyle w:val="InterpretationsGuidelinesTOC"/>
        <w:rPr>
          <w:b w:val="0"/>
        </w:rPr>
      </w:pPr>
      <w:bookmarkStart w:id="172" w:name="_Toc173378049"/>
      <w:bookmarkStart w:id="173" w:name="_Toc173379289"/>
      <w:bookmarkStart w:id="174" w:name="_Toc173381167"/>
      <w:bookmarkStart w:id="175" w:name="_Toc173383128"/>
      <w:bookmarkStart w:id="176" w:name="_Toc173384841"/>
      <w:bookmarkStart w:id="177" w:name="_Toc173385372"/>
      <w:bookmarkStart w:id="178" w:name="_Toc173386405"/>
      <w:bookmarkStart w:id="179" w:name="_Toc173393294"/>
      <w:bookmarkStart w:id="180" w:name="_Toc173394170"/>
      <w:bookmarkStart w:id="181" w:name="_Toc173408972"/>
      <w:bookmarkStart w:id="182" w:name="_Toc173473006"/>
      <w:bookmarkStart w:id="183" w:name="_Toc204684426"/>
      <w:bookmarkStart w:id="184" w:name="_Toc400544760"/>
      <w:r w:rsidRPr="00673609">
        <w:rPr>
          <w:rStyle w:val="InterpretationsGuidelinesTOCChar"/>
          <w:b/>
          <w:sz w:val="20"/>
          <w:szCs w:val="20"/>
        </w:rPr>
        <w:t>2.2.5</w:t>
      </w:r>
      <w:proofErr w:type="gramStart"/>
      <w:r w:rsidRPr="00673609">
        <w:rPr>
          <w:rStyle w:val="InterpretationsGuidelinesTOCChar"/>
          <w:b/>
          <w:sz w:val="20"/>
          <w:szCs w:val="20"/>
        </w:rPr>
        <w:t>.  Lot</w:t>
      </w:r>
      <w:proofErr w:type="gramEnd"/>
      <w:r w:rsidRPr="00673609">
        <w:rPr>
          <w:rStyle w:val="InterpretationsGuidelinesTOCChar"/>
          <w:b/>
          <w:sz w:val="20"/>
          <w:szCs w:val="20"/>
        </w:rPr>
        <w:t>, Shipment, or Delivery</w:t>
      </w:r>
      <w:bookmarkEnd w:id="172"/>
      <w:bookmarkEnd w:id="173"/>
      <w:bookmarkEnd w:id="174"/>
      <w:bookmarkEnd w:id="175"/>
      <w:bookmarkEnd w:id="176"/>
      <w:bookmarkEnd w:id="177"/>
      <w:bookmarkEnd w:id="178"/>
      <w:bookmarkEnd w:id="179"/>
      <w:bookmarkEnd w:id="180"/>
      <w:bookmarkEnd w:id="181"/>
      <w:bookmarkEnd w:id="182"/>
      <w:bookmarkEnd w:id="183"/>
      <w:r w:rsidR="00E26357">
        <w:rPr>
          <w:rStyle w:val="InterpretationsGuidelinesTOCChar"/>
          <w:b/>
          <w:sz w:val="20"/>
          <w:szCs w:val="20"/>
        </w:rPr>
        <w:t>.</w:t>
      </w:r>
      <w:bookmarkEnd w:id="184"/>
    </w:p>
    <w:p w:rsidR="005A6C37" w:rsidRDefault="005A6C37" w:rsidP="00951399">
      <w:pPr>
        <w:keepNext/>
      </w:pPr>
      <w:r>
        <w:t>(L&amp;R, 1981, p. 95)</w:t>
      </w:r>
    </w:p>
    <w:p w:rsidR="005A6C37" w:rsidRDefault="005A6C37" w:rsidP="00CA71B5"/>
    <w:p w:rsidR="005A6C37" w:rsidRPr="00CA71B5" w:rsidRDefault="005A6C37" w:rsidP="00CA71B5">
      <w:pPr>
        <w:keepNext/>
        <w:rPr>
          <w:b/>
        </w:rPr>
      </w:pPr>
      <w:r w:rsidRPr="00CA71B5">
        <w:rPr>
          <w:b/>
        </w:rPr>
        <w:t>Policy</w:t>
      </w:r>
    </w:p>
    <w:p w:rsidR="005A6C37" w:rsidRDefault="005A6C37" w:rsidP="00951399">
      <w:pPr>
        <w:keepNext/>
      </w:pPr>
    </w:p>
    <w:p w:rsidR="005A6C37" w:rsidRDefault="005A6C37">
      <w:r>
        <w:t>The requirements for the average package net contents to meet or exceed the labeled declaration may be applied to production lots, shipments, or deliveries</w:t>
      </w:r>
      <w:r w:rsidR="00D962A8" w:rsidRPr="00DF1DFE">
        <w:fldChar w:fldCharType="begin"/>
      </w:r>
      <w:r w:rsidR="00DF1DFE" w:rsidRPr="00DF1DFE">
        <w:instrText>xe "Lot shipment or delivery, interpretation"</w:instrText>
      </w:r>
      <w:r w:rsidR="00D962A8" w:rsidRPr="00DF1DFE">
        <w:fldChar w:fldCharType="end"/>
      </w:r>
      <w:r>
        <w:t>.  Shipments or deliveries are smaller collections of packages than production lots that may or may not consist of mixed lot codes.</w:t>
      </w:r>
    </w:p>
    <w:p w:rsidR="005A6C37" w:rsidRDefault="005A6C37"/>
    <w:p w:rsidR="005A6C37" w:rsidRDefault="005A6C37">
      <w:r>
        <w:t>Emphasis in inspection activities should be placed on warehouse and in plant testing without neglecting retail consumer protection.</w:t>
      </w:r>
    </w:p>
    <w:p w:rsidR="005A6C37" w:rsidRDefault="005A6C37"/>
    <w:p w:rsidR="005A6C37" w:rsidRPr="00CA71B5" w:rsidRDefault="005A6C37" w:rsidP="00CA71B5">
      <w:pPr>
        <w:keepNext/>
        <w:rPr>
          <w:b/>
        </w:rPr>
      </w:pPr>
      <w:r w:rsidRPr="00CA71B5">
        <w:rPr>
          <w:b/>
        </w:rPr>
        <w:t>Background</w:t>
      </w:r>
    </w:p>
    <w:p w:rsidR="005A6C37" w:rsidRDefault="005A6C37" w:rsidP="00CA71B5">
      <w:pPr>
        <w:keepNext/>
      </w:pPr>
    </w:p>
    <w:p w:rsidR="005A6C37" w:rsidRDefault="005A6C37" w:rsidP="00096CA0">
      <w:pPr>
        <w:keepNext/>
      </w:pPr>
      <w:r>
        <w:t>The Committee heard a petition from the California Brewers Association to define a lot as:</w:t>
      </w:r>
    </w:p>
    <w:p w:rsidR="005A6C37" w:rsidRDefault="005A6C37" w:rsidP="00096CA0">
      <w:pPr>
        <w:keepNext/>
      </w:pPr>
    </w:p>
    <w:p w:rsidR="005A6C37" w:rsidRPr="001C3E2A" w:rsidRDefault="00553F72" w:rsidP="001C3E2A">
      <w:pPr>
        <w:ind w:left="360" w:right="360"/>
        <w:rPr>
          <w:i/>
        </w:rPr>
      </w:pPr>
      <w:r>
        <w:rPr>
          <w:i/>
        </w:rPr>
        <w:t>…</w:t>
      </w:r>
      <w:r w:rsidR="005A6C37" w:rsidRPr="001C3E2A">
        <w:rPr>
          <w:i/>
        </w:rPr>
        <w:t xml:space="preserve">a selection of containers under one roof produced by a single company of the same size, </w:t>
      </w:r>
      <w:proofErr w:type="gramStart"/>
      <w:r w:rsidR="005A6C37" w:rsidRPr="001C3E2A">
        <w:rPr>
          <w:i/>
        </w:rPr>
        <w:t>type</w:t>
      </w:r>
      <w:proofErr w:type="gramEnd"/>
      <w:r w:rsidR="005A6C37" w:rsidRPr="001C3E2A">
        <w:rPr>
          <w:i/>
        </w:rPr>
        <w:t xml:space="preserve"> and style, manufactured or packed under similar conditions with a minimum number to be equivalent to one production line shift.</w:t>
      </w:r>
    </w:p>
    <w:p w:rsidR="005A6C37" w:rsidRDefault="005A6C37"/>
    <w:p w:rsidR="005A6C37" w:rsidRDefault="005A6C37">
      <w:r>
        <w:lastRenderedPageBreak/>
        <w:t>The intention of the petition is to focus Weights and Measures enforcement on production lots as opposed to small collections of packages on retail shelves, because the production lot is under the control of the packager.</w:t>
      </w:r>
    </w:p>
    <w:p w:rsidR="005A6C37" w:rsidRDefault="005A6C37"/>
    <w:p w:rsidR="005A6C37" w:rsidRDefault="005A6C37">
      <w:r>
        <w:t>An alternative proposal was made that would require mingling of lot and date codes in package inspection at warehouse locations.</w:t>
      </w:r>
    </w:p>
    <w:p w:rsidR="005A6C37" w:rsidRDefault="005A6C37"/>
    <w:p w:rsidR="005A6C37" w:rsidRDefault="005A6C37">
      <w:r>
        <w:t>The Committee has reviewed the proposals in light of Section 7.6</w:t>
      </w:r>
      <w:proofErr w:type="gramStart"/>
      <w:r>
        <w:t xml:space="preserve">. </w:t>
      </w:r>
      <w:proofErr w:type="gramEnd"/>
      <w:r>
        <w:t>and Section 12.1</w:t>
      </w:r>
      <w:proofErr w:type="gramStart"/>
      <w:r>
        <w:t>. of</w:t>
      </w:r>
      <w:proofErr w:type="gramEnd"/>
      <w:r>
        <w:t xml:space="preserve"> the Uniform Packaging and Labeling Regulation which refers to “shipment, delivery, or lot.”  If the petition is approved, the terms “shipment” and “delivery” would have to be dropped from this Uniform Regulation.</w:t>
      </w:r>
    </w:p>
    <w:p w:rsidR="005A6C37" w:rsidRDefault="005A6C37"/>
    <w:p w:rsidR="005A6C37" w:rsidRDefault="005A6C37">
      <w:r>
        <w:t>The Committee recognizes the inherent value of in-plant and warehouse inspection and is of the opinion that, wherever possible, such inspections should be carried out.  At the same time, the Committee recognizes the need for the state and local weights and measures officials to protect the consumer at the level where the ultimate sale is made.  Therefore, the Committee recommends no change to the Uniform Regulation.</w:t>
      </w:r>
    </w:p>
    <w:p w:rsidR="005A6C37" w:rsidRDefault="005A6C37"/>
    <w:p w:rsidR="005A6C37" w:rsidRDefault="005A6C37">
      <w:r>
        <w:t>The Committee looks forward to the work of the Special Study Group on Enforcement Uniformity of the NCWM which will be exploring the mechanisms that might be instituted to make in-plant inspection workable.</w:t>
      </w:r>
    </w:p>
    <w:p w:rsidR="005A6C37" w:rsidRPr="00673609" w:rsidRDefault="005A6C37" w:rsidP="00CA71B5">
      <w:pPr>
        <w:pStyle w:val="InterpretationsGuidelinesTOC"/>
        <w:rPr>
          <w:b w:val="0"/>
          <w:szCs w:val="20"/>
        </w:rPr>
      </w:pPr>
      <w:bookmarkStart w:id="185" w:name="_Toc173378050"/>
      <w:bookmarkStart w:id="186" w:name="_Toc173379290"/>
      <w:bookmarkStart w:id="187" w:name="_Toc173381168"/>
      <w:bookmarkStart w:id="188" w:name="_Toc173383129"/>
      <w:bookmarkStart w:id="189" w:name="_Toc173384842"/>
      <w:bookmarkStart w:id="190" w:name="_Toc173385373"/>
      <w:bookmarkStart w:id="191" w:name="_Toc173386406"/>
      <w:bookmarkStart w:id="192" w:name="_Toc173393295"/>
      <w:bookmarkStart w:id="193" w:name="_Toc173394171"/>
      <w:bookmarkStart w:id="194" w:name="_Toc173408973"/>
      <w:bookmarkStart w:id="195" w:name="_Toc173473007"/>
      <w:bookmarkStart w:id="196" w:name="_Toc204684427"/>
      <w:bookmarkStart w:id="197" w:name="_Toc400544761"/>
      <w:r w:rsidRPr="00673609">
        <w:rPr>
          <w:rStyle w:val="InterpretationsGuidelinesTOCChar"/>
          <w:b/>
          <w:sz w:val="20"/>
          <w:szCs w:val="20"/>
        </w:rPr>
        <w:t>2.2.6</w:t>
      </w:r>
      <w:proofErr w:type="gramStart"/>
      <w:r w:rsidRPr="00673609">
        <w:rPr>
          <w:rStyle w:val="InterpretationsGuidelinesTOCChar"/>
          <w:b/>
          <w:sz w:val="20"/>
          <w:szCs w:val="20"/>
        </w:rPr>
        <w:t>.  Aerosols</w:t>
      </w:r>
      <w:proofErr w:type="gramEnd"/>
      <w:r w:rsidRPr="00673609">
        <w:rPr>
          <w:rStyle w:val="InterpretationsGuidelinesTOCChar"/>
          <w:b/>
          <w:sz w:val="20"/>
          <w:szCs w:val="20"/>
        </w:rPr>
        <w:t xml:space="preserve"> and Similar Pressurized Containers</w:t>
      </w:r>
      <w:bookmarkEnd w:id="185"/>
      <w:bookmarkEnd w:id="186"/>
      <w:bookmarkEnd w:id="187"/>
      <w:bookmarkEnd w:id="188"/>
      <w:bookmarkEnd w:id="189"/>
      <w:bookmarkEnd w:id="190"/>
      <w:bookmarkEnd w:id="191"/>
      <w:bookmarkEnd w:id="192"/>
      <w:bookmarkEnd w:id="193"/>
      <w:bookmarkEnd w:id="194"/>
      <w:bookmarkEnd w:id="195"/>
      <w:bookmarkEnd w:id="196"/>
      <w:r w:rsidR="00E26357">
        <w:rPr>
          <w:rStyle w:val="InterpretationsGuidelinesTOCChar"/>
          <w:b/>
          <w:sz w:val="20"/>
          <w:szCs w:val="20"/>
        </w:rPr>
        <w:t>.</w:t>
      </w:r>
      <w:bookmarkEnd w:id="197"/>
      <w:r w:rsidR="00D962A8" w:rsidRPr="00673609">
        <w:rPr>
          <w:b w:val="0"/>
          <w:szCs w:val="20"/>
        </w:rPr>
        <w:fldChar w:fldCharType="begin"/>
      </w:r>
      <w:r w:rsidRPr="00673609">
        <w:rPr>
          <w:b w:val="0"/>
          <w:szCs w:val="20"/>
        </w:rPr>
        <w:instrText>xe "Aerosol"</w:instrText>
      </w:r>
      <w:r w:rsidR="00D962A8" w:rsidRPr="00673609">
        <w:rPr>
          <w:b w:val="0"/>
          <w:szCs w:val="20"/>
        </w:rPr>
        <w:fldChar w:fldCharType="end"/>
      </w:r>
      <w:r w:rsidR="00D962A8" w:rsidRPr="00673609">
        <w:rPr>
          <w:b w:val="0"/>
          <w:szCs w:val="20"/>
        </w:rPr>
        <w:fldChar w:fldCharType="begin"/>
      </w:r>
      <w:r w:rsidRPr="00673609">
        <w:rPr>
          <w:b w:val="0"/>
          <w:szCs w:val="20"/>
        </w:rPr>
        <w:instrText>xe "Containers:Pressurized"</w:instrText>
      </w:r>
      <w:r w:rsidR="00D962A8" w:rsidRPr="00673609">
        <w:rPr>
          <w:b w:val="0"/>
          <w:szCs w:val="20"/>
        </w:rPr>
        <w:fldChar w:fldCharType="end"/>
      </w:r>
    </w:p>
    <w:p w:rsidR="005A6C37" w:rsidRDefault="005A6C37" w:rsidP="00147433">
      <w:pPr>
        <w:keepNext/>
      </w:pPr>
      <w:r>
        <w:t>(L&amp;R, 1976, p. 248)</w:t>
      </w:r>
    </w:p>
    <w:p w:rsidR="005A6C37" w:rsidRDefault="005A6C37" w:rsidP="00147433">
      <w:pPr>
        <w:keepNext/>
      </w:pPr>
    </w:p>
    <w:p w:rsidR="005A6C37" w:rsidRDefault="005A6C37" w:rsidP="00147433">
      <w:pPr>
        <w:keepNext/>
      </w:pPr>
      <w:r>
        <w:t>See also Guideline 2.2.7.</w:t>
      </w:r>
    </w:p>
    <w:p w:rsidR="005A6C37" w:rsidRDefault="005A6C37" w:rsidP="00147433">
      <w:pPr>
        <w:keepNext/>
      </w:pPr>
    </w:p>
    <w:p w:rsidR="005A6C37" w:rsidRDefault="005A6C37" w:rsidP="004E4B8E">
      <w:pPr>
        <w:keepNext/>
        <w:rPr>
          <w:b/>
        </w:rPr>
      </w:pPr>
      <w:r>
        <w:rPr>
          <w:b/>
        </w:rPr>
        <w:t>Interpretation</w:t>
      </w:r>
    </w:p>
    <w:p w:rsidR="005A6C37" w:rsidRDefault="005A6C37" w:rsidP="004E4B8E">
      <w:pPr>
        <w:keepNext/>
      </w:pPr>
    </w:p>
    <w:p w:rsidR="005A6C37" w:rsidRDefault="005A6C37">
      <w:r>
        <w:t>It is the opinion of the NCWM that an FDA opinion as expressed in the Fair Packaging and Labeling Act Manual Guide FDA 7563.7, not objecting to volume declarations on aerosol</w:t>
      </w:r>
      <w:r w:rsidR="00D962A8">
        <w:fldChar w:fldCharType="begin"/>
      </w:r>
      <w:r>
        <w:instrText>xe "</w:instrText>
      </w:r>
      <w:r w:rsidRPr="00473F7A">
        <w:rPr>
          <w:bCs/>
        </w:rPr>
        <w:instrText>Aerosol</w:instrText>
      </w:r>
      <w:r>
        <w:instrText>"</w:instrText>
      </w:r>
      <w:r w:rsidR="00D962A8">
        <w:fldChar w:fldCharType="end"/>
      </w:r>
      <w:r>
        <w:t xml:space="preserve"> products, does not supersede or preempt state requirements that aerosols</w:t>
      </w:r>
      <w:r w:rsidR="00D962A8">
        <w:fldChar w:fldCharType="begin"/>
      </w:r>
      <w:r>
        <w:instrText>xe "</w:instrText>
      </w:r>
      <w:r w:rsidRPr="00473F7A">
        <w:rPr>
          <w:bCs/>
        </w:rPr>
        <w:instrText>Aerosol</w:instrText>
      </w:r>
      <w:r>
        <w:instrText>"</w:instrText>
      </w:r>
      <w:r w:rsidR="00D962A8">
        <w:fldChar w:fldCharType="end"/>
      </w:r>
      <w:r>
        <w:t xml:space="preserve"> be labeled by net weight.</w:t>
      </w:r>
    </w:p>
    <w:p w:rsidR="005A6C37" w:rsidRDefault="005A6C37"/>
    <w:p w:rsidR="005A6C37" w:rsidRDefault="005A6C37" w:rsidP="004E4B8E">
      <w:pPr>
        <w:keepNext/>
        <w:rPr>
          <w:b/>
        </w:rPr>
      </w:pPr>
      <w:r>
        <w:rPr>
          <w:b/>
        </w:rPr>
        <w:t>Background</w:t>
      </w:r>
    </w:p>
    <w:p w:rsidR="005A6C37" w:rsidRDefault="005A6C37" w:rsidP="004E4B8E">
      <w:pPr>
        <w:keepNext/>
      </w:pPr>
    </w:p>
    <w:p w:rsidR="005A6C37" w:rsidRDefault="005A6C37">
      <w:r>
        <w:t>The Department of Commerce through the Office of Weights and Measures of the National Institute of Standards and Technology, under its statutory responsibility for “cooperation with the states in securing uniformity in weights and measures laws and methods of inspection,” developed Section 10.3.</w:t>
      </w:r>
    </w:p>
    <w:p w:rsidR="005A6C37" w:rsidRDefault="005A6C37"/>
    <w:p w:rsidR="005A6C37" w:rsidRDefault="005A6C37" w:rsidP="004A78B0">
      <w:pPr>
        <w:ind w:left="360" w:right="576"/>
      </w:pPr>
      <w:r w:rsidRPr="004A78B0">
        <w:rPr>
          <w:b/>
        </w:rPr>
        <w:t>10.3</w:t>
      </w:r>
      <w:proofErr w:type="gramStart"/>
      <w:r w:rsidRPr="004A78B0">
        <w:rPr>
          <w:b/>
        </w:rPr>
        <w:t>.</w:t>
      </w:r>
      <w:r>
        <w:t xml:space="preserve">  </w:t>
      </w:r>
      <w:r>
        <w:rPr>
          <w:b/>
          <w:bCs/>
        </w:rPr>
        <w:t>Aerosols</w:t>
      </w:r>
      <w:proofErr w:type="gramEnd"/>
      <w:r>
        <w:rPr>
          <w:b/>
          <w:bCs/>
        </w:rPr>
        <w:t xml:space="preserve"> and Similar Pressurized Containers.</w:t>
      </w:r>
      <w:r w:rsidR="00D962A8" w:rsidRPr="00147433">
        <w:fldChar w:fldCharType="begin"/>
      </w:r>
      <w:r w:rsidRPr="00147433">
        <w:instrText>xe "</w:instrText>
      </w:r>
      <w:r w:rsidRPr="00147433">
        <w:rPr>
          <w:bCs/>
        </w:rPr>
        <w:instrText>Aerosol</w:instrText>
      </w:r>
      <w:r w:rsidRPr="00147433">
        <w:instrText>"</w:instrText>
      </w:r>
      <w:r w:rsidR="00D962A8" w:rsidRPr="00147433">
        <w:fldChar w:fldCharType="end"/>
      </w:r>
      <w:r w:rsidR="00D962A8" w:rsidRPr="00147433">
        <w:fldChar w:fldCharType="begin"/>
      </w:r>
      <w:r w:rsidRPr="00147433">
        <w:instrText>xe "Containers:Pressurized"</w:instrText>
      </w:r>
      <w:r w:rsidR="00D962A8" w:rsidRPr="00147433">
        <w:fldChar w:fldCharType="end"/>
      </w:r>
      <w:r>
        <w:t xml:space="preserve"> </w:t>
      </w:r>
      <w:r w:rsidR="00553F72">
        <w:t>–</w:t>
      </w:r>
      <w:r>
        <w:t xml:space="preserve"> The declaration of quantity on an aerosol</w:t>
      </w:r>
      <w:r w:rsidR="00D962A8">
        <w:fldChar w:fldCharType="begin"/>
      </w:r>
      <w:r>
        <w:instrText>xe "</w:instrText>
      </w:r>
      <w:r w:rsidRPr="00473F7A">
        <w:rPr>
          <w:bCs/>
        </w:rPr>
        <w:instrText>Aerosol</w:instrText>
      </w:r>
      <w:r>
        <w:instrText>"</w:instrText>
      </w:r>
      <w:r w:rsidR="00D962A8">
        <w:fldChar w:fldCharType="end"/>
      </w:r>
      <w:r>
        <w:t xml:space="preserve"> package and on a similar pressurized package shall disclose the net quantity of the commodity (including propellant), in terms of weight, that will be expelled when the instructions for use as shown on the container are followed.</w:t>
      </w:r>
    </w:p>
    <w:p w:rsidR="005A6C37" w:rsidRDefault="005A6C37"/>
    <w:p w:rsidR="005A6C37" w:rsidRDefault="005A6C37">
      <w:r>
        <w:t>Several states, which are among the 32 that have adopted the Uniform Packaging and Labeling Regulation, indicated that pressurized cans were currently being marked by volume rather than by weight as required above.  Industry representatives indicated that according to the FDA, they are permitted to mark this type of container by volume and that for competitive purposes they will continue to do so.  The NCWM was asked to contact FDA and inform them that a declaration of volume on pressurized containers</w:t>
      </w:r>
      <w:r w:rsidR="00D962A8">
        <w:fldChar w:fldCharType="begin"/>
      </w:r>
      <w:r>
        <w:instrText>xe "</w:instrText>
      </w:r>
      <w:r w:rsidRPr="00A21B86">
        <w:instrText>Containers:</w:instrText>
      </w:r>
      <w:r>
        <w:instrText>Pressurized"</w:instrText>
      </w:r>
      <w:r w:rsidR="00D962A8">
        <w:fldChar w:fldCharType="end"/>
      </w:r>
      <w:r>
        <w:t xml:space="preserve"> is not acceptable to the states since it cannot be verified.</w:t>
      </w:r>
    </w:p>
    <w:p w:rsidR="005A6C37" w:rsidRDefault="005A6C37"/>
    <w:p w:rsidR="005A6C37" w:rsidRDefault="005A6C37">
      <w:r>
        <w:t>A meeting was requested to express NIST/NCWM’s concern over the FDA position on quantity of contents declarations on aerosols</w:t>
      </w:r>
      <w:r w:rsidR="00D962A8">
        <w:fldChar w:fldCharType="begin"/>
      </w:r>
      <w:r>
        <w:instrText>xe "</w:instrText>
      </w:r>
      <w:r w:rsidRPr="00473F7A">
        <w:rPr>
          <w:bCs/>
        </w:rPr>
        <w:instrText>Aerosol</w:instrText>
      </w:r>
      <w:r>
        <w:instrText>"</w:instrText>
      </w:r>
      <w:r w:rsidR="00D962A8">
        <w:fldChar w:fldCharType="end"/>
      </w:r>
      <w:r>
        <w:t>, which is found in the Fair Packaging and Labeling Act (FPLA) Manual Guide FDA 7563.7.  This Guide states that in the past, the FDA has not objected to the use of units of volume to declare the net contents of aerosol</w:t>
      </w:r>
      <w:r w:rsidR="00D962A8">
        <w:fldChar w:fldCharType="begin"/>
      </w:r>
      <w:r>
        <w:instrText>xe "</w:instrText>
      </w:r>
      <w:r w:rsidRPr="00473F7A">
        <w:rPr>
          <w:bCs/>
        </w:rPr>
        <w:instrText>Aerosol</w:instrText>
      </w:r>
      <w:r>
        <w:instrText>"</w:instrText>
      </w:r>
      <w:r w:rsidR="00D962A8">
        <w:fldChar w:fldCharType="end"/>
      </w:r>
      <w:r>
        <w:t xml:space="preserve"> preparations that would be liquid if not combined with the propellant and a net weight statement in avoirdupois</w:t>
      </w:r>
      <w:r w:rsidR="00D962A8">
        <w:fldChar w:fldCharType="begin"/>
      </w:r>
      <w:r>
        <w:instrText>xe "</w:instrText>
      </w:r>
      <w:r w:rsidRPr="0063028F">
        <w:instrText>Avoirdupois</w:instrText>
      </w:r>
      <w:r>
        <w:instrText xml:space="preserve"> (pound or ounce)"</w:instrText>
      </w:r>
      <w:r w:rsidR="00D962A8">
        <w:fldChar w:fldCharType="end"/>
      </w:r>
      <w:r>
        <w:t xml:space="preserve"> units for products that would be solids if not combined with a propellant.  The FDA was asked to modify its position to provide that existing state regulations (concerning aerosol</w:t>
      </w:r>
      <w:r w:rsidR="00D962A8">
        <w:fldChar w:fldCharType="begin"/>
      </w:r>
      <w:r>
        <w:instrText>xe "</w:instrText>
      </w:r>
      <w:r w:rsidRPr="00473F7A">
        <w:rPr>
          <w:bCs/>
        </w:rPr>
        <w:instrText>Aerosol</w:instrText>
      </w:r>
      <w:r>
        <w:instrText>"</w:instrText>
      </w:r>
      <w:r w:rsidR="00D962A8">
        <w:fldChar w:fldCharType="end"/>
      </w:r>
      <w:r>
        <w:t xml:space="preserve"> quantity of contents declarations) are not superseded by FDA Guidelines.  FDA officials stated that the FDA would consider the request, but it did not appear at the time of the Interim Meetings that the FDA would make any statement to modify its position without following its administrative procedures and permitting interested parties to exhaust every element of due process.</w:t>
      </w:r>
    </w:p>
    <w:p w:rsidR="005A6C37" w:rsidRDefault="005A6C37"/>
    <w:p w:rsidR="005A6C37" w:rsidRDefault="005A6C37">
      <w:r>
        <w:t xml:space="preserve">One industry representative stated that there has been a good deal of concern that fluorocarbon propellants may in the long run cause the partial destruction of the ozone layer in </w:t>
      </w:r>
      <w:proofErr w:type="gramStart"/>
      <w:r>
        <w:t>the upper atmosphere surrounding the earth, and that the diminution of the ozone layer would have adverse effects on human health</w:t>
      </w:r>
      <w:proofErr w:type="gramEnd"/>
      <w:r>
        <w:t>.  Therefore, they have converted to new formulations which eliminate fluorocarbon propellants.  As a result of this conversion to a non-fluorocarbon propellant system, which uses a propellant with a much lower density than that of the usual fluorocarbon propellants, continued use of a weight measure would be highly misleading to the consumer.  Therefore, some spray labels have been changed so as to denote the contents in terms of fluid measure, rather than in terms of weight measure.</w:t>
      </w:r>
    </w:p>
    <w:p w:rsidR="005A6C37" w:rsidRDefault="005A6C37"/>
    <w:p w:rsidR="005A6C37" w:rsidRDefault="005A6C37">
      <w:r>
        <w:t>The industry representative stated that if manufacturers were to be required to use weight measure, consumers would be deceived into buying products, such as hair spray, with large amounts of fluorocarbon that vaporizes before it reaches the hair.  Consumers prefer products with a large amount of base.  Industry further indicated that they wanted to avoid a confrontation with the states over this issue and believe that the matter can readily be resolved without the need for litigation.  Although the use of fluid measure on the principal panel will give consumers the most helpful information at the point of purchase, the industry would have no objection to putting the net weight on the back of the label.</w:t>
      </w:r>
    </w:p>
    <w:p w:rsidR="005A6C37" w:rsidRDefault="005A6C37"/>
    <w:p w:rsidR="005A6C37" w:rsidRDefault="005A6C37">
      <w:r>
        <w:t>The Committee wants to commend FDA for their interest in this matter and the manufacturers who seek to improve their product and its labeling information.  The Committee is also encouraged to work with all interested parties to resolve this issue.  However, the Committee does not believe that mere guidelines can preempt a Uniform Regulation developed under the technical authority of the federal agency delegated by Congress and adopted by the states through its representatives, no matter how broad the preemptive clause of an act might be.  Additionally, the Committee cannot support open and notorious violations of state regulations where those violations occurred prior to bringing the issue before the Conference.  Therefore, the Committee believes that NCWM should support a firm stand by the states that their regulations must be respected.</w:t>
      </w:r>
    </w:p>
    <w:p w:rsidR="005A6C37" w:rsidRDefault="005A6C37" w:rsidP="00147433">
      <w:bookmarkStart w:id="198" w:name="_Toc173378051"/>
      <w:bookmarkStart w:id="199" w:name="_Toc173379291"/>
      <w:bookmarkStart w:id="200" w:name="_Toc173381169"/>
      <w:bookmarkStart w:id="201" w:name="_Toc173383130"/>
      <w:bookmarkStart w:id="202" w:name="_Toc173384843"/>
      <w:bookmarkStart w:id="203" w:name="_Toc173385374"/>
      <w:bookmarkStart w:id="204" w:name="_Toc173386407"/>
      <w:bookmarkStart w:id="205" w:name="_Toc173393296"/>
      <w:bookmarkStart w:id="206" w:name="_Toc173394172"/>
      <w:bookmarkStart w:id="207" w:name="_Toc173408974"/>
      <w:bookmarkStart w:id="208" w:name="_Toc173473008"/>
      <w:bookmarkStart w:id="209" w:name="_Toc204684428"/>
    </w:p>
    <w:p w:rsidR="005A6C37" w:rsidRPr="00CA71B5" w:rsidRDefault="005A6C37" w:rsidP="00147433">
      <w:pPr>
        <w:keepNext/>
        <w:rPr>
          <w:szCs w:val="20"/>
        </w:rPr>
      </w:pPr>
      <w:bookmarkStart w:id="210" w:name="_Toc400544762"/>
      <w:r w:rsidRPr="00CA71B5">
        <w:rPr>
          <w:rStyle w:val="InterpretationsGuidelinesTOCChar"/>
          <w:sz w:val="20"/>
          <w:szCs w:val="20"/>
        </w:rPr>
        <w:t>2.2.7</w:t>
      </w:r>
      <w:proofErr w:type="gramStart"/>
      <w:r w:rsidRPr="00CA71B5">
        <w:rPr>
          <w:rStyle w:val="InterpretationsGuidelinesTOCChar"/>
          <w:sz w:val="20"/>
          <w:szCs w:val="20"/>
        </w:rPr>
        <w:t>.  Aerosol</w:t>
      </w:r>
      <w:proofErr w:type="gramEnd"/>
      <w:r w:rsidRPr="00CA71B5">
        <w:rPr>
          <w:rStyle w:val="InterpretationsGuidelinesTOCChar"/>
          <w:sz w:val="20"/>
          <w:szCs w:val="20"/>
        </w:rPr>
        <w:t xml:space="preserve"> Packaged Products</w:t>
      </w:r>
      <w:bookmarkEnd w:id="198"/>
      <w:bookmarkEnd w:id="199"/>
      <w:bookmarkEnd w:id="200"/>
      <w:bookmarkEnd w:id="201"/>
      <w:bookmarkEnd w:id="202"/>
      <w:bookmarkEnd w:id="203"/>
      <w:bookmarkEnd w:id="204"/>
      <w:bookmarkEnd w:id="205"/>
      <w:bookmarkEnd w:id="206"/>
      <w:bookmarkEnd w:id="207"/>
      <w:bookmarkEnd w:id="208"/>
      <w:bookmarkEnd w:id="209"/>
      <w:r w:rsidR="00E26357">
        <w:rPr>
          <w:rStyle w:val="InterpretationsGuidelinesTOCChar"/>
          <w:sz w:val="20"/>
          <w:szCs w:val="20"/>
        </w:rPr>
        <w:t>.</w:t>
      </w:r>
      <w:bookmarkEnd w:id="210"/>
      <w:r w:rsidR="00D962A8" w:rsidRPr="00CA71B5">
        <w:rPr>
          <w:szCs w:val="20"/>
        </w:rPr>
        <w:fldChar w:fldCharType="begin"/>
      </w:r>
      <w:r w:rsidRPr="00CA71B5">
        <w:rPr>
          <w:szCs w:val="20"/>
        </w:rPr>
        <w:instrText>xe "</w:instrText>
      </w:r>
      <w:r w:rsidRPr="00CA71B5">
        <w:rPr>
          <w:bCs/>
          <w:szCs w:val="20"/>
        </w:rPr>
        <w:instrText>Aerosol</w:instrText>
      </w:r>
      <w:r w:rsidRPr="00CA71B5">
        <w:rPr>
          <w:szCs w:val="20"/>
        </w:rPr>
        <w:instrText>"</w:instrText>
      </w:r>
      <w:r w:rsidR="00D962A8" w:rsidRPr="00CA71B5">
        <w:rPr>
          <w:szCs w:val="20"/>
        </w:rPr>
        <w:fldChar w:fldCharType="end"/>
      </w:r>
    </w:p>
    <w:p w:rsidR="005A6C37" w:rsidRDefault="005A6C37" w:rsidP="00147433">
      <w:pPr>
        <w:keepNext/>
      </w:pPr>
      <w:r>
        <w:t>(Liaison, 1979, p. 239)</w:t>
      </w:r>
    </w:p>
    <w:p w:rsidR="005A6C37" w:rsidRDefault="005A6C37" w:rsidP="00147433">
      <w:pPr>
        <w:keepNext/>
      </w:pPr>
    </w:p>
    <w:p w:rsidR="005A6C37" w:rsidRDefault="005A6C37" w:rsidP="00147433">
      <w:pPr>
        <w:keepNext/>
      </w:pPr>
      <w:r>
        <w:t>See also Guideline 2.2.6.</w:t>
      </w:r>
    </w:p>
    <w:p w:rsidR="005A6C37" w:rsidRDefault="005A6C37" w:rsidP="00147433">
      <w:pPr>
        <w:keepNext/>
      </w:pPr>
    </w:p>
    <w:p w:rsidR="005A6C37" w:rsidRDefault="005A6C37" w:rsidP="004E4B8E">
      <w:pPr>
        <w:keepNext/>
        <w:rPr>
          <w:b/>
        </w:rPr>
      </w:pPr>
      <w:r>
        <w:rPr>
          <w:b/>
        </w:rPr>
        <w:t>Policy</w:t>
      </w:r>
    </w:p>
    <w:p w:rsidR="005A6C37" w:rsidRDefault="005A6C37" w:rsidP="004E4B8E">
      <w:pPr>
        <w:keepNext/>
      </w:pPr>
    </w:p>
    <w:p w:rsidR="005A6C37" w:rsidRDefault="005A6C37">
      <w:r>
        <w:t>The NCWM recommends all aerosol</w:t>
      </w:r>
      <w:r w:rsidR="00D962A8">
        <w:fldChar w:fldCharType="begin"/>
      </w:r>
      <w:r>
        <w:instrText>xe "</w:instrText>
      </w:r>
      <w:r w:rsidRPr="00473F7A">
        <w:rPr>
          <w:bCs/>
        </w:rPr>
        <w:instrText>Aerosol</w:instrText>
      </w:r>
      <w:r>
        <w:instrText>"</w:instrText>
      </w:r>
      <w:r w:rsidR="00D962A8">
        <w:fldChar w:fldCharType="end"/>
      </w:r>
      <w:r>
        <w:t xml:space="preserve"> packages be labeled by net weight.  FDA permits volume declarations.  The NCWM has requested the FDA to change its regulations and revise its interpretation of these regulations.</w:t>
      </w:r>
    </w:p>
    <w:p w:rsidR="005A6C37" w:rsidRDefault="005A6C37"/>
    <w:p w:rsidR="005A6C37" w:rsidRDefault="005A6C37" w:rsidP="004E4B8E">
      <w:pPr>
        <w:keepNext/>
        <w:rPr>
          <w:b/>
        </w:rPr>
      </w:pPr>
      <w:r>
        <w:rPr>
          <w:b/>
        </w:rPr>
        <w:t>Substance of Petition</w:t>
      </w:r>
    </w:p>
    <w:p w:rsidR="005A6C37" w:rsidRDefault="005A6C37" w:rsidP="004E4B8E">
      <w:pPr>
        <w:keepNext/>
      </w:pPr>
    </w:p>
    <w:p w:rsidR="005A6C37" w:rsidRDefault="005A6C37">
      <w:r>
        <w:t>The NCWM petitions the FDA to make the necessary changes to their regulations and interpretation of 21 CFR 101.105(g) as appearing in the FDA Fair Packaging and Labeling Manual Guide, 7563.7 pertaining to the quantity of contents declaration on aerosol</w:t>
      </w:r>
      <w:r w:rsidR="00D962A8">
        <w:fldChar w:fldCharType="begin"/>
      </w:r>
      <w:r>
        <w:instrText>xe "</w:instrText>
      </w:r>
      <w:r w:rsidRPr="00473F7A">
        <w:rPr>
          <w:bCs/>
        </w:rPr>
        <w:instrText>Aerosol</w:instrText>
      </w:r>
      <w:r>
        <w:instrText>"</w:instrText>
      </w:r>
      <w:r w:rsidR="00D962A8">
        <w:fldChar w:fldCharType="end"/>
      </w:r>
      <w:r>
        <w:t xml:space="preserve"> packaged products.  It is requested that the net quantity statement on aerosol</w:t>
      </w:r>
      <w:r w:rsidR="00D962A8">
        <w:fldChar w:fldCharType="begin"/>
      </w:r>
      <w:r>
        <w:instrText>xe "</w:instrText>
      </w:r>
      <w:r w:rsidRPr="00473F7A">
        <w:rPr>
          <w:bCs/>
        </w:rPr>
        <w:instrText>Aerosol</w:instrText>
      </w:r>
      <w:r>
        <w:instrText>"</w:instrText>
      </w:r>
      <w:r w:rsidR="00D962A8">
        <w:fldChar w:fldCharType="end"/>
      </w:r>
      <w:r>
        <w:t xml:space="preserve"> packaged products or similar pressurized packages be made in terms of net weight only.  The reasons for recommending such changes are as follows:</w:t>
      </w:r>
    </w:p>
    <w:p w:rsidR="005A6C37" w:rsidRDefault="005A6C37"/>
    <w:p w:rsidR="005A6C37" w:rsidRDefault="005A6C37">
      <w:pPr>
        <w:ind w:left="720" w:hanging="360"/>
      </w:pPr>
      <w:r>
        <w:t>1.</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 is a firmly established trade practice for such products.</w:t>
      </w:r>
    </w:p>
    <w:p w:rsidR="005A6C37" w:rsidRDefault="005A6C37">
      <w:pPr>
        <w:ind w:left="720" w:hanging="360"/>
      </w:pPr>
    </w:p>
    <w:p w:rsidR="005A6C37" w:rsidRDefault="005A6C37">
      <w:pPr>
        <w:ind w:left="720" w:hanging="360"/>
      </w:pPr>
      <w:r>
        <w:t>2.</w:t>
      </w:r>
      <w:r>
        <w:tab/>
        <w:t>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volume is difficult (if not impossible) to verify with consumer verification methods or by conventional package inspection methods.  State or local enforcement action is discouraged by such labeling.</w:t>
      </w:r>
    </w:p>
    <w:p w:rsidR="005A6C37" w:rsidRDefault="005A6C37">
      <w:pPr>
        <w:ind w:left="720" w:hanging="360"/>
      </w:pPr>
    </w:p>
    <w:p w:rsidR="005A6C37" w:rsidRDefault="005A6C37">
      <w:pPr>
        <w:ind w:left="720" w:hanging="360"/>
      </w:pPr>
      <w:r>
        <w:t>3.</w:t>
      </w:r>
      <w:r>
        <w:tab/>
        <w:t>Since the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by volume cannot be compared with the labeling of such products in terms of net weight, labeling in terms of volume and weight inhibits value comparisons and causes consumer confusion with respect to the quantity of product the consumer is buying and can be a form of deceptive labeling.</w:t>
      </w:r>
    </w:p>
    <w:p w:rsidR="005A6C37" w:rsidRDefault="005A6C37">
      <w:pPr>
        <w:ind w:left="720" w:hanging="360"/>
      </w:pPr>
    </w:p>
    <w:p w:rsidR="005A6C37" w:rsidRDefault="005A6C37">
      <w:pPr>
        <w:ind w:left="720" w:hanging="360"/>
      </w:pPr>
      <w:r>
        <w:t>4.</w:t>
      </w:r>
      <w:r>
        <w:tab/>
        <w:t xml:space="preserve">Uniformity between all state and federal regulations is highly desirable for both enforcement and fair competition in the marketplace.  The Uniform Packaging and Labeling Regulation and the </w:t>
      </w:r>
      <w:r w:rsidR="00966270">
        <w:t>FTC</w:t>
      </w:r>
      <w:r>
        <w:t xml:space="preserve"> and </w:t>
      </w:r>
      <w:r w:rsidR="00966270">
        <w:t>EPA</w:t>
      </w:r>
      <w:r>
        <w:t xml:space="preserve"> Regulations require net quantity labeling of aerosol</w:t>
      </w:r>
      <w:r w:rsidR="00D962A8">
        <w:fldChar w:fldCharType="begin"/>
      </w:r>
      <w:r>
        <w:instrText>xe "</w:instrText>
      </w:r>
      <w:r w:rsidRPr="00473F7A">
        <w:rPr>
          <w:bCs/>
        </w:rPr>
        <w:instrText>Aerosol</w:instrText>
      </w:r>
      <w:r>
        <w:instrText>"</w:instrText>
      </w:r>
      <w:r w:rsidR="00D962A8">
        <w:fldChar w:fldCharType="end"/>
      </w:r>
      <w:r>
        <w:t xml:space="preserve"> packaged products in terms of net weight.</w:t>
      </w:r>
    </w:p>
    <w:p w:rsidR="005A6C37" w:rsidRDefault="005A6C37">
      <w:pPr>
        <w:pStyle w:val="InterpretationsGuidelinesTOC"/>
      </w:pPr>
      <w:bookmarkStart w:id="211" w:name="_Toc173378052"/>
      <w:bookmarkStart w:id="212" w:name="_Toc173379292"/>
      <w:bookmarkStart w:id="213" w:name="_Toc173381170"/>
      <w:bookmarkStart w:id="214" w:name="_Toc173383131"/>
      <w:bookmarkStart w:id="215" w:name="_Toc173384844"/>
      <w:bookmarkStart w:id="216" w:name="_Toc173385375"/>
      <w:bookmarkStart w:id="217" w:name="_Toc173386408"/>
      <w:bookmarkStart w:id="218" w:name="_Toc173393297"/>
      <w:bookmarkStart w:id="219" w:name="_Toc173394173"/>
      <w:bookmarkStart w:id="220" w:name="_Toc173408975"/>
      <w:bookmarkStart w:id="221" w:name="_Toc173473009"/>
      <w:bookmarkStart w:id="222" w:name="_Toc204684429"/>
      <w:bookmarkStart w:id="223" w:name="_Toc400544763"/>
      <w:r>
        <w:t>2.2.8</w:t>
      </w:r>
      <w:proofErr w:type="gramStart"/>
      <w:r>
        <w:t>.  Variety</w:t>
      </w:r>
      <w:proofErr w:type="gramEnd"/>
      <w:r>
        <w:t xml:space="preserve"> and Combination Packages</w:t>
      </w:r>
      <w:bookmarkEnd w:id="211"/>
      <w:bookmarkEnd w:id="212"/>
      <w:bookmarkEnd w:id="213"/>
      <w:bookmarkEnd w:id="214"/>
      <w:bookmarkEnd w:id="215"/>
      <w:bookmarkEnd w:id="216"/>
      <w:bookmarkEnd w:id="217"/>
      <w:bookmarkEnd w:id="218"/>
      <w:bookmarkEnd w:id="219"/>
      <w:bookmarkEnd w:id="220"/>
      <w:bookmarkEnd w:id="221"/>
      <w:bookmarkEnd w:id="222"/>
      <w:r w:rsidR="00E26357">
        <w:t>.</w:t>
      </w:r>
      <w:bookmarkEnd w:id="223"/>
    </w:p>
    <w:p w:rsidR="005A6C37" w:rsidRDefault="005A6C37" w:rsidP="00147433">
      <w:pPr>
        <w:keepNext/>
      </w:pPr>
      <w:r>
        <w:t>(L&amp;R, 1982, p. 149)</w:t>
      </w:r>
    </w:p>
    <w:p w:rsidR="005A6C37" w:rsidRDefault="005A6C37" w:rsidP="00147433">
      <w:pPr>
        <w:keepNext/>
      </w:pPr>
    </w:p>
    <w:p w:rsidR="005A6C37" w:rsidRDefault="005A6C37" w:rsidP="00147433">
      <w:pPr>
        <w:keepNext/>
      </w:pPr>
      <w:r>
        <w:t>See also Guideline 2.2.1.</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pPr>
        <w:ind w:left="720" w:hanging="360"/>
      </w:pPr>
      <w:r>
        <w:t>(a)</w:t>
      </w:r>
      <w:r>
        <w:tab/>
        <w:t xml:space="preserve">Seasonal gift packages are “variety packages” </w:t>
      </w:r>
      <w:r w:rsidR="00E379F5">
        <w:fldChar w:fldCharType="begin"/>
      </w:r>
      <w:r w:rsidR="00E379F5">
        <w:instrText xml:space="preserve"> XE "</w:instrText>
      </w:r>
      <w:r w:rsidR="00E379F5" w:rsidRPr="002A0C00">
        <w:instrText>Package:Combination</w:instrText>
      </w:r>
      <w:r w:rsidR="00E379F5">
        <w:instrText xml:space="preserve">" </w:instrText>
      </w:r>
      <w:r w:rsidR="00E379F5">
        <w:fldChar w:fldCharType="end"/>
      </w:r>
      <w:r w:rsidR="00E379F5">
        <w:fldChar w:fldCharType="begin"/>
      </w:r>
      <w:r w:rsidR="00E379F5">
        <w:instrText xml:space="preserve"> XE "</w:instrText>
      </w:r>
      <w:r w:rsidR="00E379F5" w:rsidRPr="002017D6">
        <w:instrText>Package:Variety</w:instrText>
      </w:r>
      <w:r w:rsidR="00E379F5">
        <w:instrText xml:space="preserve">" </w:instrText>
      </w:r>
      <w:r w:rsidR="00E379F5">
        <w:fldChar w:fldCharType="end"/>
      </w:r>
      <w:r w:rsidR="00E379F5">
        <w:fldChar w:fldCharType="begin"/>
      </w:r>
      <w:r w:rsidR="00E379F5">
        <w:instrText xml:space="preserve"> XE "</w:instrText>
      </w:r>
      <w:r w:rsidR="00E379F5" w:rsidRPr="00ED63DD">
        <w:instrText>Package:Seasonal</w:instrText>
      </w:r>
      <w:r w:rsidR="00E379F5">
        <w:instrText xml:space="preserve">" </w:instrText>
      </w:r>
      <w:r w:rsidR="00E379F5">
        <w:fldChar w:fldCharType="end"/>
      </w:r>
      <w:r>
        <w:t>within the meaning of the Uniform Packaging and Labeling Regulation if they contain “reasonably similar commodities” (such as various fruits).  They are “combination packages” if they contain “dissimilar commodities” (such as wine, fresh fruit, and jellies).  Variety package labels must declare the total quantity in the package.  Combination package labels must declare a quantity declaration for each portion of dissimilar commodities.</w:t>
      </w:r>
    </w:p>
    <w:p w:rsidR="005A6C37" w:rsidRDefault="005A6C37">
      <w:pPr>
        <w:ind w:left="720" w:hanging="360"/>
      </w:pPr>
    </w:p>
    <w:p w:rsidR="005A6C37" w:rsidRDefault="005A6C37">
      <w:pPr>
        <w:ind w:left="720" w:hanging="360"/>
      </w:pPr>
      <w:r>
        <w:t>(b)</w:t>
      </w:r>
      <w:r>
        <w:tab/>
        <w:t>The example provided with Section 10.6., Variety Packages, of the Uniform Packaging and Labeling Regulation, shows a total quantity declaration and individual declaration for each type of commodity.  The individual declaration is not required but is encouraged.</w:t>
      </w:r>
    </w:p>
    <w:p w:rsidR="005A6C37" w:rsidRDefault="005A6C37"/>
    <w:p w:rsidR="005A6C37" w:rsidRDefault="005A6C37">
      <w:pPr>
        <w:pStyle w:val="CommentSubject"/>
        <w:rPr>
          <w:bCs w:val="0"/>
          <w:szCs w:val="24"/>
        </w:rPr>
      </w:pPr>
      <w:r>
        <w:rPr>
          <w:bCs w:val="0"/>
          <w:szCs w:val="24"/>
        </w:rPr>
        <w:t>Background</w:t>
      </w:r>
    </w:p>
    <w:p w:rsidR="005A6C37" w:rsidRDefault="005A6C37"/>
    <w:p w:rsidR="005A6C37" w:rsidRDefault="005A6C37">
      <w:r>
        <w:t>The Committee reviewed Section 10.5 and Section 10.6 of the Model Packaging and Labeling Regulation in order to determine the need for further clarification.  Several questions have arisen over the years with respect to:</w:t>
      </w:r>
    </w:p>
    <w:p w:rsidR="005A6C37" w:rsidRDefault="005A6C37"/>
    <w:p w:rsidR="005A6C37" w:rsidRDefault="005A6C37">
      <w:pPr>
        <w:ind w:left="720" w:hanging="360"/>
      </w:pPr>
      <w:r>
        <w:t>(1)</w:t>
      </w:r>
      <w:r>
        <w:tab/>
        <w:t>What are the net contents labeling requirements for seasonal gift packages composed of varying types of commodities or goods all combined into one package?</w:t>
      </w:r>
    </w:p>
    <w:p w:rsidR="005A6C37" w:rsidRDefault="005A6C37">
      <w:pPr>
        <w:ind w:left="720" w:hanging="360"/>
      </w:pPr>
    </w:p>
    <w:p w:rsidR="005A6C37" w:rsidRDefault="005A6C37">
      <w:pPr>
        <w:ind w:left="720" w:hanging="360"/>
      </w:pPr>
      <w:r>
        <w:t>(2)</w:t>
      </w:r>
      <w:r>
        <w:tab/>
        <w:t>Is the example provided in Section 10.6</w:t>
      </w:r>
      <w:proofErr w:type="gramStart"/>
      <w:r>
        <w:t>. entirely</w:t>
      </w:r>
      <w:proofErr w:type="gramEnd"/>
      <w:r>
        <w:t xml:space="preserve"> in keeping with the declaration requirements?  (This section requires that total net contents be declared, but the example shows both total and individual net contents.)</w:t>
      </w:r>
    </w:p>
    <w:p w:rsidR="005A6C37" w:rsidRDefault="005A6C37"/>
    <w:p w:rsidR="005A6C37" w:rsidRDefault="005A6C37">
      <w:r>
        <w:t>The Committee believes that there is no need to modify these sections, but the discussions below may serve as guidance to enforcement officials and packagers on these sections.</w:t>
      </w:r>
    </w:p>
    <w:p w:rsidR="005A6C37" w:rsidRDefault="005A6C37"/>
    <w:p w:rsidR="005A6C37" w:rsidRDefault="005A6C37">
      <w:r>
        <w:t>Concerning labeling requirements for seasonal gift packages, it must first be determined what the individual units comprising each package are.  The following examples are possibilities:</w:t>
      </w:r>
    </w:p>
    <w:p w:rsidR="005A6C37" w:rsidRDefault="005A6C37">
      <w:pPr>
        <w:pStyle w:val="Footer"/>
        <w:tabs>
          <w:tab w:val="clear" w:pos="4320"/>
          <w:tab w:val="clear" w:pos="8640"/>
        </w:tabs>
      </w:pPr>
    </w:p>
    <w:p w:rsidR="005A6C37" w:rsidRDefault="005A6C37">
      <w:pPr>
        <w:ind w:left="720" w:hanging="360"/>
      </w:pPr>
      <w:r>
        <w:t>(a)</w:t>
      </w:r>
      <w:r>
        <w:tab/>
      </w:r>
      <w:proofErr w:type="gramStart"/>
      <w:r>
        <w:t>individual</w:t>
      </w:r>
      <w:proofErr w:type="gramEnd"/>
      <w:r>
        <w:t xml:space="preserve"> packages of sausage, individual packages of cheese;</w:t>
      </w:r>
    </w:p>
    <w:p w:rsidR="005A6C37" w:rsidRDefault="005A6C37">
      <w:pPr>
        <w:ind w:left="720" w:hanging="360"/>
      </w:pPr>
    </w:p>
    <w:p w:rsidR="005A6C37" w:rsidRDefault="005A6C37">
      <w:pPr>
        <w:ind w:left="720" w:hanging="360"/>
      </w:pPr>
      <w:r>
        <w:t>(b)</w:t>
      </w:r>
      <w:r>
        <w:tab/>
      </w:r>
      <w:proofErr w:type="gramStart"/>
      <w:r>
        <w:t>several</w:t>
      </w:r>
      <w:proofErr w:type="gramEnd"/>
      <w:r>
        <w:t xml:space="preserve"> kinds of fruit</w:t>
      </w:r>
      <w:r w:rsidR="00D962A8">
        <w:fldChar w:fldCharType="begin"/>
      </w:r>
      <w:r>
        <w:instrText>xe "</w:instrText>
      </w:r>
      <w:r w:rsidR="008734EB">
        <w:instrText>Labeling:Fruit</w:instrText>
      </w:r>
      <w:r>
        <w:instrText>"</w:instrText>
      </w:r>
      <w:r w:rsidR="00D962A8">
        <w:fldChar w:fldCharType="end"/>
      </w:r>
      <w:r>
        <w:t xml:space="preserve"> of different weights;</w:t>
      </w:r>
      <w:r w:rsidR="00E26357">
        <w:t xml:space="preserve"> and</w:t>
      </w:r>
    </w:p>
    <w:p w:rsidR="005A6C37" w:rsidRDefault="005A6C37">
      <w:pPr>
        <w:ind w:left="720" w:hanging="360"/>
      </w:pPr>
    </w:p>
    <w:p w:rsidR="005A6C37" w:rsidRDefault="005A6C37">
      <w:pPr>
        <w:ind w:left="720" w:hanging="360"/>
      </w:pPr>
      <w:r>
        <w:t>(c)</w:t>
      </w:r>
      <w:r>
        <w:tab/>
      </w:r>
      <w:proofErr w:type="gramStart"/>
      <w:r>
        <w:t>several</w:t>
      </w:r>
      <w:proofErr w:type="gramEnd"/>
      <w:r>
        <w:t xml:space="preserve"> kinds of fruit, bottle of wine, several packages of cheese.</w:t>
      </w:r>
    </w:p>
    <w:p w:rsidR="005A6C37" w:rsidRDefault="005A6C37"/>
    <w:p w:rsidR="005A6C37" w:rsidRDefault="005A6C37">
      <w:r>
        <w:t>Examples (a) and (c) above are combination packages and should be labeled with net quantities of each unit or type of unit.  It is possible to combine fruit net weight (or count if appropriate) as one declaration, cheese net weight as a second declaration, etc.</w:t>
      </w:r>
    </w:p>
    <w:p w:rsidR="005A6C37" w:rsidRDefault="005A6C37"/>
    <w:p w:rsidR="005A6C37" w:rsidRDefault="005A6C37">
      <w:r>
        <w:t>Example (b) above is a variety package and must be labeled with the total net weight or count (as appropriate) of fruit in the package.  It is also reasonable for packagers to include, for full consumer information, a declaration of the individual net contents of each type of package or item in the gift package although this latter declaration is not required (e.g., 1 </w:t>
      </w:r>
      <w:proofErr w:type="spellStart"/>
      <w:r>
        <w:t>lb</w:t>
      </w:r>
      <w:proofErr w:type="spellEnd"/>
      <w:r>
        <w:t xml:space="preserve"> bananas, 3 pears).  This is also the key to the second question asked above concerning the example provided in Section 10.6.; that is, although a declaration of individual item net contents is not required, packagers are encouraged to provide additional information wherever useful to the consumer.</w:t>
      </w:r>
    </w:p>
    <w:p w:rsidR="005A6C37" w:rsidRDefault="005A6C37">
      <w:pPr>
        <w:pStyle w:val="InterpretationsGuidelinesTOC"/>
        <w:rPr>
          <w:lang w:val="fr-FR"/>
        </w:rPr>
      </w:pPr>
      <w:bookmarkStart w:id="224" w:name="_Toc173378053"/>
      <w:bookmarkStart w:id="225" w:name="_Toc173379293"/>
      <w:bookmarkStart w:id="226" w:name="_Toc173381171"/>
      <w:bookmarkStart w:id="227" w:name="_Toc173383132"/>
      <w:bookmarkStart w:id="228" w:name="_Toc173384845"/>
      <w:bookmarkStart w:id="229" w:name="_Toc173385376"/>
      <w:bookmarkStart w:id="230" w:name="_Toc173386409"/>
      <w:bookmarkStart w:id="231" w:name="_Toc173393298"/>
      <w:bookmarkStart w:id="232" w:name="_Toc173394174"/>
      <w:bookmarkStart w:id="233" w:name="_Toc173408976"/>
      <w:bookmarkStart w:id="234" w:name="_Toc173473010"/>
      <w:bookmarkStart w:id="235" w:name="_Toc204684430"/>
      <w:bookmarkStart w:id="236" w:name="_Toc400544764"/>
      <w:r>
        <w:rPr>
          <w:lang w:val="fr-FR"/>
        </w:rPr>
        <w:lastRenderedPageBreak/>
        <w:t xml:space="preserve">2.2.9.  </w:t>
      </w:r>
      <w:r w:rsidRPr="00A35F8D">
        <w:rPr>
          <w:lang w:val="fr-FR"/>
        </w:rPr>
        <w:t>Textile</w:t>
      </w:r>
      <w:r>
        <w:rPr>
          <w:lang w:val="fr-FR"/>
        </w:rPr>
        <w:t xml:space="preserve"> </w:t>
      </w:r>
      <w:r w:rsidRPr="00250C32">
        <w:t>Products</w:t>
      </w:r>
      <w:bookmarkEnd w:id="224"/>
      <w:bookmarkEnd w:id="225"/>
      <w:bookmarkEnd w:id="226"/>
      <w:bookmarkEnd w:id="227"/>
      <w:bookmarkEnd w:id="228"/>
      <w:bookmarkEnd w:id="229"/>
      <w:bookmarkEnd w:id="230"/>
      <w:bookmarkEnd w:id="231"/>
      <w:bookmarkEnd w:id="232"/>
      <w:bookmarkEnd w:id="233"/>
      <w:bookmarkEnd w:id="234"/>
      <w:bookmarkEnd w:id="235"/>
      <w:r w:rsidR="00E26357">
        <w:t>.</w:t>
      </w:r>
      <w:bookmarkEnd w:id="236"/>
    </w:p>
    <w:p w:rsidR="005A6C37" w:rsidRDefault="005A6C37">
      <w:pPr>
        <w:keepNext/>
        <w:rPr>
          <w:lang w:val="fr-FR"/>
        </w:rPr>
      </w:pPr>
      <w:r>
        <w:rPr>
          <w:lang w:val="fr-FR"/>
        </w:rPr>
        <w:t>(L&amp;R, 1977, p. 215)</w:t>
      </w:r>
    </w:p>
    <w:p w:rsidR="005A6C37" w:rsidRDefault="005A6C37">
      <w:pPr>
        <w:pStyle w:val="Footer"/>
        <w:keepNext/>
        <w:tabs>
          <w:tab w:val="clear" w:pos="4320"/>
          <w:tab w:val="clear" w:pos="8640"/>
        </w:tabs>
        <w:rPr>
          <w:lang w:val="fr-FR"/>
        </w:rPr>
      </w:pPr>
    </w:p>
    <w:p w:rsidR="005A6C37" w:rsidRDefault="005A6C37">
      <w:pPr>
        <w:keepNext/>
        <w:rPr>
          <w:b/>
          <w:lang w:val="fr-FR"/>
        </w:rPr>
      </w:pPr>
      <w:r w:rsidRPr="00250C32">
        <w:rPr>
          <w:b/>
        </w:rPr>
        <w:t>Interpretation</w:t>
      </w:r>
    </w:p>
    <w:p w:rsidR="005A6C37" w:rsidRDefault="005A6C37">
      <w:pPr>
        <w:keepNext/>
        <w:rPr>
          <w:lang w:val="fr-FR"/>
        </w:rPr>
      </w:pPr>
    </w:p>
    <w:p w:rsidR="005A6C37" w:rsidRDefault="005A6C37">
      <w:pPr>
        <w:ind w:left="720" w:hanging="360"/>
      </w:pPr>
      <w:r>
        <w:t>(a)</w:t>
      </w:r>
      <w:r>
        <w:tab/>
        <w:t>When a range of widths (e.g., 58/60) appears on the label of bolts or rolls for yard goods, enforcement action should be taken whenever the action width falls below the lesser of the two widths given as the range (in the example above, when the fabric width is less than 58 in).</w:t>
      </w:r>
    </w:p>
    <w:p w:rsidR="005A6C37" w:rsidRDefault="005A6C37">
      <w:pPr>
        <w:ind w:left="720" w:hanging="360"/>
      </w:pPr>
    </w:p>
    <w:p w:rsidR="005A6C37" w:rsidRDefault="005A6C37">
      <w:pPr>
        <w:ind w:left="720" w:hanging="360"/>
      </w:pPr>
      <w:r>
        <w:t>(b)</w:t>
      </w:r>
      <w:r>
        <w:tab/>
        <w:t>Section 10.9.3</w:t>
      </w:r>
      <w:proofErr w:type="gramStart"/>
      <w:r>
        <w:t>. </w:t>
      </w:r>
      <w:proofErr w:type="gramEnd"/>
      <w:r>
        <w:t>Textiles:  Variations from Declared Dimensions of the Uniform Packaging and Labeling Regulation is not to be interpreted as providing tolerances.  The average requirement must be met.  The average quantity of contents of a lot, shipment, or delivery must equal or exceed the declared dimensions.  Dimensions of individual packages of textiles may vary as much as Section 10.9.3</w:t>
      </w:r>
      <w:proofErr w:type="gramStart"/>
      <w:r>
        <w:t>. permits</w:t>
      </w:r>
      <w:proofErr w:type="gramEnd"/>
      <w:r>
        <w:t>, but the average requirement must still be met.</w:t>
      </w:r>
    </w:p>
    <w:p w:rsidR="005A6C37" w:rsidRDefault="005A6C37">
      <w:pPr>
        <w:pStyle w:val="Footer"/>
        <w:tabs>
          <w:tab w:val="clear" w:pos="4320"/>
          <w:tab w:val="clear" w:pos="8640"/>
        </w:tabs>
      </w:pPr>
    </w:p>
    <w:p w:rsidR="005A6C37" w:rsidRDefault="005A6C37" w:rsidP="00147433">
      <w:pPr>
        <w:keepNext/>
        <w:rPr>
          <w:b/>
        </w:rPr>
      </w:pPr>
      <w:r>
        <w:rPr>
          <w:b/>
        </w:rPr>
        <w:t>Background</w:t>
      </w:r>
    </w:p>
    <w:p w:rsidR="005A6C37" w:rsidRDefault="005A6C37" w:rsidP="00147433">
      <w:pPr>
        <w:keepNext/>
      </w:pPr>
    </w:p>
    <w:p w:rsidR="005A6C37" w:rsidRDefault="005A6C37">
      <w:r>
        <w:t>The State of California and the American Textile Manufacturers Institute asked the NCWM Laws and Regulations Committee and the National Institute of Standards and Technology to assist in the resolution of two textile-product issues.  In the first issue California asks for help in correcting a short measure condition, apparently a nationwide problem, which has been found in the packaging and labeling of textile yard goods put up on bolts or rolls.</w:t>
      </w:r>
    </w:p>
    <w:p w:rsidR="005A6C37" w:rsidRDefault="005A6C37"/>
    <w:p w:rsidR="005A6C37" w:rsidRDefault="005A6C37">
      <w:r>
        <w:t>The problem is outlined as follows:</w:t>
      </w:r>
    </w:p>
    <w:p w:rsidR="005A6C37" w:rsidRDefault="005A6C37"/>
    <w:p w:rsidR="005A6C37" w:rsidRDefault="005A6C37">
      <w:pPr>
        <w:ind w:left="720" w:hanging="360"/>
      </w:pPr>
      <w:r>
        <w:t>1.</w:t>
      </w:r>
      <w:r>
        <w:tab/>
        <w:t>Approximate width measurements are being used by some manufacturers in their label declarations.</w:t>
      </w:r>
    </w:p>
    <w:p w:rsidR="005A6C37" w:rsidRDefault="005A6C37">
      <w:pPr>
        <w:ind w:left="720" w:hanging="360"/>
      </w:pPr>
    </w:p>
    <w:p w:rsidR="00E26357" w:rsidRDefault="005A6C37">
      <w:pPr>
        <w:ind w:left="1080" w:hanging="360"/>
      </w:pPr>
      <w:r>
        <w:rPr>
          <w:b/>
          <w:bCs/>
        </w:rPr>
        <w:t>Example</w:t>
      </w:r>
      <w:r w:rsidRPr="00CA685C">
        <w:rPr>
          <w:b/>
        </w:rPr>
        <w:t>:</w:t>
      </w:r>
      <w:r>
        <w:t xml:space="preserve">  </w:t>
      </w:r>
    </w:p>
    <w:p w:rsidR="005A6C37" w:rsidRDefault="005A6C37">
      <w:pPr>
        <w:ind w:left="1080" w:hanging="360"/>
      </w:pPr>
      <w:proofErr w:type="gramStart"/>
      <w:r>
        <w:t>58/60 in (inch) width.</w:t>
      </w:r>
      <w:proofErr w:type="gramEnd"/>
    </w:p>
    <w:p w:rsidR="005A6C37" w:rsidRDefault="005A6C37">
      <w:pPr>
        <w:ind w:left="720" w:hanging="360"/>
      </w:pPr>
    </w:p>
    <w:p w:rsidR="005A6C37" w:rsidRDefault="005A6C37">
      <w:pPr>
        <w:ind w:left="720" w:hanging="360"/>
      </w:pPr>
      <w:r>
        <w:t>2.</w:t>
      </w:r>
      <w:r>
        <w:tab/>
        <w:t>Label declarations are false and misleading in that actual amounts are less than the quantity represented on the label.</w:t>
      </w:r>
    </w:p>
    <w:p w:rsidR="005A6C37" w:rsidRDefault="005A6C37">
      <w:pPr>
        <w:ind w:left="720" w:hanging="360"/>
      </w:pPr>
    </w:p>
    <w:p w:rsidR="005A6C37" w:rsidRDefault="005A6C37">
      <w:pPr>
        <w:ind w:left="720" w:hanging="360"/>
      </w:pPr>
      <w:r>
        <w:t>3.</w:t>
      </w:r>
      <w:r>
        <w:tab/>
        <w:t>Section 10.9.3</w:t>
      </w:r>
      <w:proofErr w:type="gramStart"/>
      <w:r>
        <w:t>. of</w:t>
      </w:r>
      <w:proofErr w:type="gramEnd"/>
      <w:r>
        <w:t xml:space="preserve"> the Uniform Packaging and Labeling Regulation is extremely vague as to its intent and true meaning.  Are the substantial variations (3 % and 6 %); (6 % and 12 %) permitted as product tolerances, or are they maximum unreasonable minus and plus errors to be allowed when sampling the product for quantity when using Handbook 67</w:t>
      </w:r>
      <w:r w:rsidR="00D962A8">
        <w:fldChar w:fldCharType="begin"/>
      </w:r>
      <w:r>
        <w:instrText>xe "</w:instrText>
      </w:r>
      <w:r w:rsidRPr="00A5344F">
        <w:instrText>Handbooks:HB</w:instrText>
      </w:r>
      <w:r>
        <w:instrText>67"</w:instrText>
      </w:r>
      <w:r w:rsidR="00D962A8">
        <w:fldChar w:fldCharType="end"/>
      </w:r>
      <w:r>
        <w:t>?</w:t>
      </w:r>
    </w:p>
    <w:p w:rsidR="005A6C37" w:rsidRDefault="005A6C37"/>
    <w:p w:rsidR="005A6C37" w:rsidRDefault="005A6C37">
      <w:r>
        <w:t>California favors the repeal or clarification of Section 10.9.3</w:t>
      </w:r>
      <w:proofErr w:type="gramStart"/>
      <w:r>
        <w:t>. and</w:t>
      </w:r>
      <w:proofErr w:type="gramEnd"/>
      <w:r>
        <w:t xml:space="preserve"> suggests amending Section 10.9.2.(k) to read:</w:t>
      </w:r>
    </w:p>
    <w:p w:rsidR="005A6C37" w:rsidRDefault="005A6C37"/>
    <w:p w:rsidR="005A6C37" w:rsidRDefault="005A6C37" w:rsidP="007762AC">
      <w:pPr>
        <w:pStyle w:val="Style1"/>
        <w:ind w:left="360" w:right="360"/>
        <w:rPr>
          <w:iCs/>
        </w:rPr>
      </w:pPr>
      <w:r>
        <w:rPr>
          <w:iCs/>
        </w:rPr>
        <w:t>The quantity statement for packages of textile yard goods packaged on the bolt or roll for either wholesale or retail shall state its net measure in terms of yards for the length and width of the item, or its net weight in terms of avoirdupois</w:t>
      </w:r>
      <w:r w:rsidR="00D962A8" w:rsidRPr="0082702C">
        <w:rPr>
          <w:i w:val="0"/>
        </w:rPr>
        <w:fldChar w:fldCharType="begin"/>
      </w:r>
      <w:r w:rsidRPr="0082702C">
        <w:rPr>
          <w:i w:val="0"/>
        </w:rPr>
        <w:instrText>xe "Avoirdupois (pound or ounce)"</w:instrText>
      </w:r>
      <w:r w:rsidR="00D962A8" w:rsidRPr="0082702C">
        <w:rPr>
          <w:i w:val="0"/>
        </w:rPr>
        <w:fldChar w:fldCharType="end"/>
      </w:r>
      <w:r>
        <w:rPr>
          <w:iCs/>
        </w:rPr>
        <w:t xml:space="preserve"> pounds or ounces, or in terms of their metric equivalent.</w:t>
      </w:r>
    </w:p>
    <w:p w:rsidR="005A6C37" w:rsidRDefault="005A6C37"/>
    <w:p w:rsidR="005A6C37" w:rsidRDefault="005A6C37">
      <w:r>
        <w:t>During the Interim Meetings, a representative of the American Textile Manufacturers Institute (ATMI) informed committee members that the proposal to identify the width of yard goods with a single measurement (as opposed to a range) would be given serious consideration by their members, after which a recommendation will be finalized and submitted to the Laws and Regulations Committee.</w:t>
      </w:r>
    </w:p>
    <w:p w:rsidR="005A6C37" w:rsidRDefault="005A6C37"/>
    <w:p w:rsidR="005A6C37" w:rsidRDefault="005A6C37" w:rsidP="00E109CF">
      <w:pPr>
        <w:keepNext/>
      </w:pPr>
      <w:r>
        <w:t>After the Interim Meetings, the National Home Sewing Association said that if a single width declaration is required, the following could result:</w:t>
      </w:r>
    </w:p>
    <w:p w:rsidR="005A6C37" w:rsidRDefault="005A6C37" w:rsidP="00E109CF">
      <w:pPr>
        <w:keepNext/>
      </w:pPr>
    </w:p>
    <w:p w:rsidR="005A6C37" w:rsidRDefault="005A6C37" w:rsidP="00E109CF">
      <w:pPr>
        <w:keepNext/>
        <w:ind w:left="720" w:hanging="360"/>
      </w:pPr>
      <w:r>
        <w:t>(a)</w:t>
      </w:r>
      <w:r>
        <w:tab/>
        <w:t>No change in manufacturing process would be effectuated; only the size declaration on bolts would be changed.</w:t>
      </w:r>
    </w:p>
    <w:p w:rsidR="005A6C37" w:rsidRDefault="005A6C37">
      <w:pPr>
        <w:ind w:left="720" w:hanging="360"/>
      </w:pPr>
    </w:p>
    <w:p w:rsidR="005A6C37" w:rsidRDefault="005A6C37">
      <w:pPr>
        <w:ind w:left="720" w:hanging="360"/>
      </w:pPr>
      <w:r>
        <w:lastRenderedPageBreak/>
        <w:t>(b)</w:t>
      </w:r>
      <w:r>
        <w:tab/>
        <w:t>Short measure problems could be created because consumers would look for the fabric to be exactly the stated width.  Because the manufacturing processes were not changed, the width is actually the same as it was with the range declaration.</w:t>
      </w:r>
    </w:p>
    <w:p w:rsidR="005A6C37" w:rsidRDefault="005A6C37">
      <w:pPr>
        <w:ind w:left="720" w:hanging="360"/>
      </w:pPr>
    </w:p>
    <w:p w:rsidR="005A6C37" w:rsidRDefault="005A6C37">
      <w:pPr>
        <w:ind w:left="720" w:hanging="360"/>
      </w:pPr>
      <w:r>
        <w:t>(c)</w:t>
      </w:r>
      <w:r>
        <w:tab/>
        <w:t>Increased cost to manufacturers would result.  One loom is used for many different fibers now; a single width declaration could create a need for many looms for each of the different fibers, thereby imposing “pass-along” costs to consumers.</w:t>
      </w:r>
    </w:p>
    <w:p w:rsidR="005A6C37" w:rsidRDefault="005A6C37">
      <w:pPr>
        <w:ind w:left="720" w:hanging="360"/>
      </w:pPr>
    </w:p>
    <w:p w:rsidR="005A6C37" w:rsidRDefault="005A6C37">
      <w:pPr>
        <w:ind w:left="720" w:hanging="360"/>
      </w:pPr>
      <w:r>
        <w:t>(d)</w:t>
      </w:r>
      <w:r>
        <w:tab/>
        <w:t>Consumer deception would be fostered in that a single declaration implies actual measurement.</w:t>
      </w:r>
    </w:p>
    <w:p w:rsidR="005A6C37" w:rsidRDefault="005A6C37"/>
    <w:p w:rsidR="005A6C37" w:rsidRDefault="005A6C37">
      <w:r>
        <w:t xml:space="preserve">California </w:t>
      </w:r>
      <w:proofErr w:type="gramStart"/>
      <w:r>
        <w:t>officials</w:t>
      </w:r>
      <w:proofErr w:type="gramEnd"/>
      <w:r>
        <w:t xml:space="preserve"> state that roll or bolt fabric should be labeled accurately with a single declaration.  Additionally, they believe that industry does have enough shrinkage data on fibers used in the manufacturing processes, and thus could provide accurate measurement declaration on finished fabrics or materials.</w:t>
      </w:r>
    </w:p>
    <w:p w:rsidR="005A6C37" w:rsidRDefault="005A6C37"/>
    <w:p w:rsidR="005A6C37" w:rsidRDefault="005A6C37">
      <w:r>
        <w:t>The Committee believes that accurate quantity information should be provided on consumer products; however, no labeling changes should be required until patterns and yard goods are marketed in metric units.  At that time, all measures shall be singularly stated (eliminating dual numbers) and, until that time, any products where size declaration is a range and found to be less than the smaller of the range declaration shall be subject to enforcement action.  For example, a product marked “58 to 60 in” and found to be less than 58 inches should be considered to be in violation of weights and measures laws and/or regulations.</w:t>
      </w:r>
    </w:p>
    <w:p w:rsidR="005A6C37" w:rsidRDefault="005A6C37"/>
    <w:p w:rsidR="005A6C37" w:rsidRDefault="005A6C37">
      <w:r>
        <w:t>Additionally, the Committee affirms that the intent of the Variations from Declared Dimensions permitted in Section 10.9.3</w:t>
      </w:r>
      <w:proofErr w:type="gramStart"/>
      <w:r>
        <w:t>. in</w:t>
      </w:r>
      <w:proofErr w:type="gramEnd"/>
      <w:r>
        <w:t xml:space="preserve"> no way eliminates the requirement that quantity declarations for textiles must, on the average, not be less than declared declarations.</w:t>
      </w:r>
    </w:p>
    <w:p w:rsidR="005A6C37" w:rsidRDefault="005A6C37">
      <w:pPr>
        <w:pStyle w:val="InterpretationsGuidelinesTOC"/>
      </w:pPr>
      <w:bookmarkStart w:id="237" w:name="_Toc173378054"/>
      <w:bookmarkStart w:id="238" w:name="_Toc173379294"/>
      <w:bookmarkStart w:id="239" w:name="_Toc173381172"/>
      <w:bookmarkStart w:id="240" w:name="_Toc173383133"/>
      <w:bookmarkStart w:id="241" w:name="_Toc173384846"/>
      <w:bookmarkStart w:id="242" w:name="_Toc173385377"/>
      <w:bookmarkStart w:id="243" w:name="_Toc173386410"/>
      <w:bookmarkStart w:id="244" w:name="_Toc173393299"/>
      <w:bookmarkStart w:id="245" w:name="_Toc173394175"/>
      <w:bookmarkStart w:id="246" w:name="_Toc173408977"/>
      <w:bookmarkStart w:id="247" w:name="_Toc173473011"/>
      <w:bookmarkStart w:id="248" w:name="_Toc204684431"/>
      <w:bookmarkStart w:id="249" w:name="_Toc400544765"/>
      <w:r>
        <w:t>2.2.10</w:t>
      </w:r>
      <w:proofErr w:type="gramStart"/>
      <w:r>
        <w:t>.  Yarn</w:t>
      </w:r>
      <w:bookmarkEnd w:id="237"/>
      <w:bookmarkEnd w:id="238"/>
      <w:bookmarkEnd w:id="239"/>
      <w:bookmarkEnd w:id="240"/>
      <w:bookmarkEnd w:id="241"/>
      <w:bookmarkEnd w:id="242"/>
      <w:bookmarkEnd w:id="243"/>
      <w:bookmarkEnd w:id="244"/>
      <w:bookmarkEnd w:id="245"/>
      <w:bookmarkEnd w:id="246"/>
      <w:bookmarkEnd w:id="247"/>
      <w:bookmarkEnd w:id="248"/>
      <w:proofErr w:type="gramEnd"/>
      <w:r w:rsidR="00E26357">
        <w:t>.</w:t>
      </w:r>
      <w:bookmarkEnd w:id="249"/>
    </w:p>
    <w:p w:rsidR="005A6C37" w:rsidRDefault="005A6C37" w:rsidP="00147433">
      <w:pPr>
        <w:keepNext/>
      </w:pPr>
      <w:r>
        <w:t>(L&amp;R, 1983, p. 153)</w:t>
      </w:r>
    </w:p>
    <w:p w:rsidR="005A6C37" w:rsidRDefault="005A6C37" w:rsidP="00147433">
      <w:pPr>
        <w:keepNext/>
      </w:pPr>
    </w:p>
    <w:p w:rsidR="005A6C37" w:rsidRDefault="005A6C37" w:rsidP="00147433">
      <w:pPr>
        <w:keepNext/>
        <w:rPr>
          <w:b/>
        </w:rPr>
      </w:pPr>
      <w:r>
        <w:rPr>
          <w:b/>
        </w:rPr>
        <w:t>Interpretation</w:t>
      </w:r>
    </w:p>
    <w:p w:rsidR="005A6C37" w:rsidRDefault="005A6C37" w:rsidP="00147433">
      <w:pPr>
        <w:keepNext/>
      </w:pPr>
    </w:p>
    <w:p w:rsidR="005A6C37" w:rsidRDefault="005A6C37">
      <w:r>
        <w:t>The appropriate net contents declaration for yarn is weight.</w:t>
      </w:r>
    </w:p>
    <w:p w:rsidR="005A6C37" w:rsidRDefault="005A6C37"/>
    <w:p w:rsidR="005A6C37" w:rsidRDefault="005A6C37" w:rsidP="00147433">
      <w:pPr>
        <w:keepNext/>
        <w:rPr>
          <w:b/>
        </w:rPr>
      </w:pPr>
      <w:r>
        <w:rPr>
          <w:b/>
        </w:rPr>
        <w:t>Background</w:t>
      </w:r>
    </w:p>
    <w:p w:rsidR="005A6C37" w:rsidRDefault="005A6C37" w:rsidP="00147433">
      <w:pPr>
        <w:keepNext/>
      </w:pPr>
    </w:p>
    <w:p w:rsidR="005A6C37" w:rsidRDefault="005A6C37">
      <w:r>
        <w:t>A consumer has requested that the net quantity statement for yarn be changed from weight to length.  The proposal is based on the consumers’ use of the product, darker colors often weigh more per unit of length.  Therefore, they found that a lighter color yarn will “go farther” in craft applications than a darker yarn; consumers indicate that it is difficult to predict how much yarn of varying colors to purchase based on a weight declaration.  The Committee is sympathetic to the request but must support existing labeling requirements for several reasons.</w:t>
      </w:r>
    </w:p>
    <w:p w:rsidR="005A6C37" w:rsidRDefault="005A6C37"/>
    <w:p w:rsidR="005A6C37" w:rsidRDefault="005A6C37">
      <w:r>
        <w:t xml:space="preserve">Yarn, by nature, is extremely stretchy; in order to label yarn by length, a specified tension would have to be applied in order to make any repeatable length measurement.  Such a tension would have to be agreed upon by all the yarn manufacturers, and they would have to apply to compliance testing of product by weights and measures officials.  Even if this tension “standard” were negotiated and decided upon, it would have little real meaning in use by </w:t>
      </w:r>
      <w:r w:rsidR="00C52849">
        <w:t>needle crafters</w:t>
      </w:r>
      <w:r>
        <w:t>, knitters, and others.  The tension applied to yarn in use varies from user to user and from application to application; therefore, the length also varies.  Not only does dyeing yarn change the weight, dyeing also changes the length of yarn.  For these reasons, industry representatives also support the requirements as they presently are written in the Uniform Packaging and Labeling Regulation.</w:t>
      </w:r>
    </w:p>
    <w:p w:rsidR="005A6C37" w:rsidRDefault="005A6C37"/>
    <w:p w:rsidR="005A6C37" w:rsidRDefault="005A6C37">
      <w:r>
        <w:t>The Committee recognizes the difficulty of working with this product and suggests that users of yarn consider buying an excess of the yarn over what is expected to be used in any application.  The consumers should find out before purchase if, after finishing the product, they can return the unopened skeins to the retailers from whom the skeins were purchased.</w:t>
      </w:r>
    </w:p>
    <w:p w:rsidR="005A6C37" w:rsidRDefault="005A6C37">
      <w:pPr>
        <w:pStyle w:val="InterpretationsGuidelinesTOC"/>
      </w:pPr>
      <w:bookmarkStart w:id="250" w:name="_Toc173378055"/>
      <w:bookmarkStart w:id="251" w:name="_Toc173379295"/>
      <w:bookmarkStart w:id="252" w:name="_Toc173381173"/>
      <w:bookmarkStart w:id="253" w:name="_Toc173383134"/>
      <w:bookmarkStart w:id="254" w:name="_Toc173384847"/>
      <w:bookmarkStart w:id="255" w:name="_Toc173385378"/>
      <w:bookmarkStart w:id="256" w:name="_Toc173386411"/>
      <w:bookmarkStart w:id="257" w:name="_Toc173393300"/>
      <w:bookmarkStart w:id="258" w:name="_Toc173394176"/>
      <w:bookmarkStart w:id="259" w:name="_Toc173408978"/>
      <w:bookmarkStart w:id="260" w:name="_Toc173473012"/>
      <w:bookmarkStart w:id="261" w:name="_Toc204684432"/>
      <w:bookmarkStart w:id="262" w:name="_Toc400544766"/>
      <w:r>
        <w:lastRenderedPageBreak/>
        <w:t>2.2.11</w:t>
      </w:r>
      <w:proofErr w:type="gramStart"/>
      <w:r>
        <w:t>.  Tint</w:t>
      </w:r>
      <w:proofErr w:type="gramEnd"/>
      <w:r>
        <w:t xml:space="preserve"> Base Paint</w:t>
      </w:r>
      <w:bookmarkEnd w:id="250"/>
      <w:bookmarkEnd w:id="251"/>
      <w:bookmarkEnd w:id="252"/>
      <w:bookmarkEnd w:id="253"/>
      <w:bookmarkEnd w:id="254"/>
      <w:bookmarkEnd w:id="255"/>
      <w:bookmarkEnd w:id="256"/>
      <w:bookmarkEnd w:id="257"/>
      <w:bookmarkEnd w:id="258"/>
      <w:bookmarkEnd w:id="259"/>
      <w:bookmarkEnd w:id="260"/>
      <w:bookmarkEnd w:id="261"/>
      <w:r w:rsidR="00E26357">
        <w:t>.</w:t>
      </w:r>
      <w:bookmarkEnd w:id="262"/>
    </w:p>
    <w:p w:rsidR="005A6C37" w:rsidRDefault="005A6C37" w:rsidP="00147433">
      <w:pPr>
        <w:keepNext/>
      </w:pPr>
      <w:r>
        <w:t>(L&amp;R, 1986, p. 146)</w:t>
      </w:r>
    </w:p>
    <w:p w:rsidR="005A6C37" w:rsidRDefault="005A6C37" w:rsidP="00147433">
      <w:pPr>
        <w:keepNext/>
      </w:pPr>
    </w:p>
    <w:p w:rsidR="005A6C37" w:rsidRDefault="005A6C37">
      <w:r>
        <w:t>Section 11.23</w:t>
      </w:r>
      <w:proofErr w:type="gramStart"/>
      <w:r>
        <w:t xml:space="preserve">. </w:t>
      </w:r>
      <w:proofErr w:type="gramEnd"/>
      <w:r>
        <w:t>of the Uniform Packaging and Labeling Regulation currently permits tint base paints (paints to which colorant must be added prior to sale) to be labeled in terms of the volume (a quart or gallon) that will be delivered to the purchaser after addition of the colorant only if three conditions are met:</w:t>
      </w:r>
    </w:p>
    <w:p w:rsidR="005A6C37" w:rsidRDefault="005A6C37"/>
    <w:p w:rsidR="005A6C37" w:rsidRDefault="005A6C37">
      <w:pPr>
        <w:ind w:left="720" w:hanging="360"/>
      </w:pPr>
      <w:r>
        <w:t>1.</w:t>
      </w:r>
      <w:r>
        <w:tab/>
        <w:t>“</w:t>
      </w:r>
      <w:proofErr w:type="gramStart"/>
      <w:r>
        <w:t>the</w:t>
      </w:r>
      <w:proofErr w:type="gramEnd"/>
      <w:r>
        <w:t xml:space="preserve"> system employed ensures that the purchaser always obtains a quart or a gallon</w:t>
      </w:r>
      <w:r w:rsidR="0064738C">
        <w:t>”</w:t>
      </w:r>
      <w:r w:rsidR="00C52849">
        <w:t>;</w:t>
      </w:r>
    </w:p>
    <w:p w:rsidR="005A6C37" w:rsidRDefault="005A6C37">
      <w:pPr>
        <w:ind w:left="720" w:hanging="360"/>
      </w:pPr>
    </w:p>
    <w:p w:rsidR="005A6C37" w:rsidRDefault="005A6C37">
      <w:pPr>
        <w:ind w:left="720" w:hanging="360"/>
      </w:pPr>
      <w:r>
        <w:t xml:space="preserve">2. </w:t>
      </w:r>
      <w:r>
        <w:tab/>
        <w:t>“a statement indicating that the tint base paint is not to be sold without the addition of colorant is presented on the principal display panel</w:t>
      </w:r>
      <w:r w:rsidR="00673609">
        <w:t xml:space="preserve">;” </w:t>
      </w:r>
      <w:r>
        <w:t>and</w:t>
      </w:r>
    </w:p>
    <w:p w:rsidR="005A6C37" w:rsidRDefault="005A6C37">
      <w:pPr>
        <w:ind w:left="720" w:hanging="360"/>
      </w:pPr>
    </w:p>
    <w:p w:rsidR="005A6C37" w:rsidRDefault="005A6C37">
      <w:pPr>
        <w:ind w:left="720" w:hanging="360"/>
      </w:pPr>
      <w:r>
        <w:t xml:space="preserve">3. </w:t>
      </w:r>
      <w:r>
        <w:tab/>
        <w:t>“</w:t>
      </w:r>
      <w:proofErr w:type="gramStart"/>
      <w:r>
        <w:t>the</w:t>
      </w:r>
      <w:proofErr w:type="gramEnd"/>
      <w:r>
        <w:t xml:space="preserve"> contents of the container, before the addition of colorant, is stated in fluid ounces elsewhere on the label.”</w:t>
      </w:r>
    </w:p>
    <w:p w:rsidR="005A6C37" w:rsidRDefault="005A6C37" w:rsidP="00147433">
      <w:bookmarkStart w:id="263" w:name="_Toc173378056"/>
      <w:bookmarkStart w:id="264" w:name="_Toc173379296"/>
      <w:bookmarkStart w:id="265" w:name="_Toc173381174"/>
      <w:bookmarkStart w:id="266" w:name="_Toc173383135"/>
      <w:bookmarkStart w:id="267" w:name="_Toc173384848"/>
      <w:bookmarkStart w:id="268" w:name="_Toc173385379"/>
      <w:bookmarkStart w:id="269" w:name="_Toc173386412"/>
      <w:bookmarkStart w:id="270" w:name="_Toc173393301"/>
      <w:bookmarkStart w:id="271" w:name="_Toc173394177"/>
      <w:bookmarkStart w:id="272" w:name="_Toc173408979"/>
      <w:bookmarkStart w:id="273" w:name="_Toc173473013"/>
      <w:bookmarkStart w:id="274" w:name="_Toc204684433"/>
    </w:p>
    <w:p w:rsidR="005A6C37" w:rsidRPr="00FC3AC2" w:rsidRDefault="005A6C37" w:rsidP="00147433">
      <w:pPr>
        <w:keepNext/>
      </w:pPr>
      <w:bookmarkStart w:id="275" w:name="_Toc400544767"/>
      <w:r w:rsidRPr="00FC3AC2">
        <w:rPr>
          <w:rStyle w:val="InterpretationsGuidelinesTOCChar"/>
          <w:sz w:val="20"/>
          <w:szCs w:val="20"/>
        </w:rPr>
        <w:t>2.2.12</w:t>
      </w:r>
      <w:proofErr w:type="gramStart"/>
      <w:r w:rsidRPr="00FC3AC2">
        <w:rPr>
          <w:rStyle w:val="InterpretationsGuidelinesTOCChar"/>
          <w:sz w:val="20"/>
          <w:szCs w:val="20"/>
        </w:rPr>
        <w:t>.  Reference</w:t>
      </w:r>
      <w:proofErr w:type="gramEnd"/>
      <w:r w:rsidRPr="00FC3AC2">
        <w:rPr>
          <w:rStyle w:val="InterpretationsGuidelinesTOCChar"/>
          <w:sz w:val="20"/>
          <w:szCs w:val="20"/>
        </w:rPr>
        <w:t xml:space="preserve"> Temperature for Refrigerated Products:  When a Product is Required to be Maintained under Refrigeration</w:t>
      </w:r>
      <w:bookmarkEnd w:id="263"/>
      <w:bookmarkEnd w:id="264"/>
      <w:bookmarkEnd w:id="265"/>
      <w:bookmarkEnd w:id="266"/>
      <w:bookmarkEnd w:id="267"/>
      <w:bookmarkEnd w:id="268"/>
      <w:bookmarkEnd w:id="269"/>
      <w:bookmarkEnd w:id="270"/>
      <w:bookmarkEnd w:id="271"/>
      <w:bookmarkEnd w:id="272"/>
      <w:bookmarkEnd w:id="273"/>
      <w:bookmarkEnd w:id="274"/>
      <w:r w:rsidR="00E26357">
        <w:rPr>
          <w:rStyle w:val="InterpretationsGuidelinesTOCChar"/>
          <w:sz w:val="20"/>
          <w:szCs w:val="20"/>
        </w:rPr>
        <w:t>.</w:t>
      </w:r>
      <w:bookmarkEnd w:id="275"/>
      <w:r w:rsidR="00D962A8" w:rsidRPr="00FC3AC2">
        <w:fldChar w:fldCharType="begin"/>
      </w:r>
      <w:r w:rsidRPr="00FC3AC2">
        <w:instrText>xe "Refrigerated products, reference temperature"</w:instrText>
      </w:r>
      <w:r w:rsidR="00D962A8" w:rsidRPr="00FC3AC2">
        <w:fldChar w:fldCharType="end"/>
      </w:r>
    </w:p>
    <w:p w:rsidR="005A6C37" w:rsidRDefault="005A6C37" w:rsidP="00147433">
      <w:pPr>
        <w:keepNext/>
      </w:pPr>
      <w:r>
        <w:t>(L&amp;R, 1990, p. 86)</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Section 6.5.(b) was revised to clarify that the reference temperature of 4.4 ºC (40 ºF) applies only to products that must be refrigerated to maintain product quality, rather than to items, such as carbonated soft drinks, that are refrigerated for the purchaser’s convenience.</w:t>
      </w:r>
    </w:p>
    <w:p w:rsidR="005A6C37" w:rsidRDefault="005A6C37"/>
    <w:p w:rsidR="005A6C37" w:rsidRDefault="005A6C37" w:rsidP="00751A5C">
      <w:pPr>
        <w:keepNext/>
        <w:rPr>
          <w:bCs/>
        </w:rPr>
      </w:pPr>
      <w:r w:rsidRPr="00751A5C">
        <w:rPr>
          <w:b/>
        </w:rPr>
        <w:t>Guideline</w:t>
      </w:r>
    </w:p>
    <w:p w:rsidR="005A6C37" w:rsidRDefault="005A6C37">
      <w:pPr>
        <w:keepNext/>
      </w:pPr>
    </w:p>
    <w:p w:rsidR="005A6C37" w:rsidRDefault="005A6C37">
      <w:r>
        <w:t>The Committee also discussed how an inspector could decide whether a product under refrigeration is required to be maintained under refrigeration.  The following guidelines are provided:</w:t>
      </w:r>
    </w:p>
    <w:p w:rsidR="005A6C37" w:rsidRDefault="005A6C37"/>
    <w:p w:rsidR="005A6C37" w:rsidRDefault="005A6C37">
      <w:pPr>
        <w:ind w:left="720" w:hanging="360"/>
      </w:pPr>
      <w:r>
        <w:t>1.</w:t>
      </w:r>
      <w:r>
        <w:tab/>
        <w:t xml:space="preserve">The traditional food items </w:t>
      </w:r>
      <w:proofErr w:type="gramStart"/>
      <w:r>
        <w:t>that normally require refrigeration and are found in refrigerated cases</w:t>
      </w:r>
      <w:proofErr w:type="gramEnd"/>
      <w:r>
        <w:t xml:space="preserve"> will not ordinarily have any statement about requiring refrigeration.  These items include milk, orange juice, and similar products.  They may be tested at any temperature at, above or below their reference temperature of 40 ºF (4 ºC) because such products are at their maximum density at their reference temperature, and the volume of such products will always increase at higher or lower temperatures.  Thus any errors made by not measuring at the exact reference temperature will be in the favor of the packer.</w:t>
      </w:r>
    </w:p>
    <w:p w:rsidR="005A6C37" w:rsidRDefault="005A6C37">
      <w:pPr>
        <w:ind w:left="720" w:hanging="360"/>
      </w:pPr>
    </w:p>
    <w:p w:rsidR="005A6C37" w:rsidRDefault="005A6C37">
      <w:pPr>
        <w:ind w:left="720" w:hanging="360"/>
      </w:pPr>
      <w:r>
        <w:t>2.</w:t>
      </w:r>
      <w:r>
        <w:tab/>
        <w:t>Food items that normally require refrigeration, but which are processed so as not to require refrigeration prior to opening, will have “refrigerate after opening” or similar wording on the label.  Such items as milk and orange juice can be found in this category as well as in the “refrigeration required” category.  The two categories can be distinguished by the “refrigerate after opening” statement, which calls for testing at or above their reference temperature of 68 ºF (20 ºC).</w:t>
      </w:r>
    </w:p>
    <w:p w:rsidR="005A6C37" w:rsidRDefault="005A6C37">
      <w:pPr>
        <w:ind w:left="720" w:hanging="360"/>
      </w:pPr>
    </w:p>
    <w:p w:rsidR="005A6C37" w:rsidRDefault="005A6C37">
      <w:pPr>
        <w:ind w:left="720" w:hanging="360"/>
      </w:pPr>
      <w:r>
        <w:t>3.</w:t>
      </w:r>
      <w:r>
        <w:tab/>
        <w:t>Food items that are not expected to require refrigeration, but which may be refrigerated for the convenience of the consumer (such as carbonated beverages), are to be tested at temperatures of 68 ºF (20 ºC) or above even when found refrigerated for the convenience of the consumer.</w:t>
      </w:r>
    </w:p>
    <w:p w:rsidR="005A6C37" w:rsidRDefault="005A6C37" w:rsidP="00147433">
      <w:pPr>
        <w:pStyle w:val="InterpretationsGuidelinesTOC"/>
      </w:pPr>
      <w:bookmarkStart w:id="276" w:name="_Toc173378057"/>
      <w:bookmarkStart w:id="277" w:name="_Toc173379297"/>
      <w:bookmarkStart w:id="278" w:name="_Toc173381175"/>
      <w:bookmarkStart w:id="279" w:name="_Toc173383136"/>
      <w:bookmarkStart w:id="280" w:name="_Toc173384849"/>
      <w:bookmarkStart w:id="281" w:name="_Toc173385380"/>
      <w:bookmarkStart w:id="282" w:name="_Toc173386413"/>
      <w:bookmarkStart w:id="283" w:name="_Toc173393302"/>
      <w:bookmarkStart w:id="284" w:name="_Toc173394178"/>
      <w:bookmarkStart w:id="285" w:name="_Toc173408980"/>
      <w:bookmarkStart w:id="286" w:name="_Toc173473014"/>
      <w:bookmarkStart w:id="287" w:name="_Toc204684434"/>
      <w:bookmarkStart w:id="288" w:name="_Toc400544768"/>
      <w:r>
        <w:t>2.2.13.  Declaration of Identity: Consumer Package (UPLR) and 1.5.1</w:t>
      </w:r>
      <w:proofErr w:type="gramStart"/>
      <w:r>
        <w:t>. in</w:t>
      </w:r>
      <w:proofErr w:type="gramEnd"/>
      <w:r>
        <w:t xml:space="preserve"> Combination with Other Foods (UMSCR)</w:t>
      </w:r>
      <w:bookmarkEnd w:id="276"/>
      <w:bookmarkEnd w:id="277"/>
      <w:bookmarkEnd w:id="278"/>
      <w:bookmarkEnd w:id="279"/>
      <w:bookmarkEnd w:id="280"/>
      <w:bookmarkEnd w:id="281"/>
      <w:bookmarkEnd w:id="282"/>
      <w:bookmarkEnd w:id="283"/>
      <w:bookmarkEnd w:id="284"/>
      <w:bookmarkEnd w:id="285"/>
      <w:bookmarkEnd w:id="286"/>
      <w:bookmarkEnd w:id="287"/>
      <w:r w:rsidR="00E26357">
        <w:t>.</w:t>
      </w:r>
      <w:bookmarkEnd w:id="288"/>
    </w:p>
    <w:p w:rsidR="005A6C37" w:rsidRDefault="005A6C37" w:rsidP="00147433">
      <w:pPr>
        <w:keepNext/>
      </w:pPr>
      <w:r>
        <w:t>(L&amp;R, 1990, p. 93)</w:t>
      </w:r>
    </w:p>
    <w:p w:rsidR="005A6C37" w:rsidRDefault="005A6C37" w:rsidP="00147433">
      <w:pPr>
        <w:keepNext/>
      </w:pPr>
    </w:p>
    <w:p w:rsidR="005A6C37" w:rsidRDefault="005A6C37" w:rsidP="00147433">
      <w:pPr>
        <w:keepNext/>
        <w:rPr>
          <w:b/>
        </w:rPr>
      </w:pPr>
      <w:r>
        <w:rPr>
          <w:b/>
        </w:rPr>
        <w:t>Background</w:t>
      </w:r>
    </w:p>
    <w:p w:rsidR="005A6C37" w:rsidRDefault="005A6C37" w:rsidP="00147433">
      <w:pPr>
        <w:keepNext/>
      </w:pPr>
    </w:p>
    <w:p w:rsidR="005A6C37" w:rsidRDefault="005A6C37">
      <w:r>
        <w:t xml:space="preserve">Many food products are made by the retail store and labeled with names that may or may not have standards of identity or standards of composition in federal regulation or policy (for example, chicken cordon bleu).  Weights and </w:t>
      </w:r>
      <w:r>
        <w:lastRenderedPageBreak/>
        <w:t>measures officials need to know which names have standards of identity that must be followed in formulating the product and, therefore, in providing the ingredient statement.</w:t>
      </w:r>
    </w:p>
    <w:p w:rsidR="005A6C37" w:rsidRDefault="005A6C37"/>
    <w:p w:rsidR="005A6C37" w:rsidRDefault="005A6C37" w:rsidP="005C23A3">
      <w:pPr>
        <w:rPr>
          <w:b/>
        </w:rPr>
      </w:pPr>
      <w:r>
        <w:rPr>
          <w:b/>
        </w:rPr>
        <w:t>Food Standards</w:t>
      </w:r>
    </w:p>
    <w:p w:rsidR="005A6C37" w:rsidRDefault="005A6C37" w:rsidP="005C23A3">
      <w:pPr>
        <w:rPr>
          <w:b/>
        </w:rPr>
      </w:pPr>
    </w:p>
    <w:p w:rsidR="005A6C37" w:rsidRPr="005C23A3" w:rsidRDefault="005A6C37" w:rsidP="005C23A3">
      <w:r w:rsidRPr="005C23A3">
        <w:t>The U.S. Department of Agriculture’s Food Safety and Inspection Service</w:t>
      </w:r>
      <w:r>
        <w:t xml:space="preserve"> </w:t>
      </w:r>
      <w:r w:rsidRPr="005C23A3">
        <w:t>(</w:t>
      </w:r>
      <w:r w:rsidRPr="00737211">
        <w:t>USDA</w:t>
      </w:r>
      <w:r>
        <w:t xml:space="preserve"> </w:t>
      </w:r>
      <w:r w:rsidRPr="00737211">
        <w:t>-</w:t>
      </w:r>
      <w:r>
        <w:t xml:space="preserve"> </w:t>
      </w:r>
      <w:r w:rsidRPr="005C23A3">
        <w:t>FSIS) and the U.S. Department of Health and Human Services’ FDA share the responsibility of assuring truthful and accurate information on product labels</w:t>
      </w:r>
      <w:proofErr w:type="gramStart"/>
      <w:r w:rsidRPr="005C23A3">
        <w:t xml:space="preserve">. </w:t>
      </w:r>
      <w:proofErr w:type="gramEnd"/>
      <w:r w:rsidRPr="005C23A3">
        <w:t>USDA</w:t>
      </w:r>
      <w:r w:rsidR="00E14F46">
        <w:t> </w:t>
      </w:r>
      <w:r>
        <w:t xml:space="preserve">- </w:t>
      </w:r>
      <w:r w:rsidRPr="005C23A3">
        <w:t xml:space="preserve">FSIS </w:t>
      </w:r>
      <w:r w:rsidRPr="00737211">
        <w:t>has responsibility for the development and application</w:t>
      </w:r>
      <w:r w:rsidRPr="0006124D">
        <w:t xml:space="preserve"> </w:t>
      </w:r>
      <w:r w:rsidRPr="00737211">
        <w:t>of the labeling requirements applicable to meat and poultry products</w:t>
      </w:r>
      <w:r w:rsidRPr="005C23A3">
        <w:t xml:space="preserve"> containing more than 3 % fresh meat or at least 2 % cooked poultry</w:t>
      </w:r>
      <w:r w:rsidR="00D962A8" w:rsidRPr="005C23A3">
        <w:fldChar w:fldCharType="begin"/>
      </w:r>
      <w:r w:rsidRPr="005C23A3">
        <w:instrText>xe "Poultry"</w:instrText>
      </w:r>
      <w:r w:rsidR="00D962A8" w:rsidRPr="005C23A3">
        <w:fldChar w:fldCharType="end"/>
      </w:r>
      <w:r w:rsidRPr="005C23A3">
        <w:t xml:space="preserve"> meat.  FDA oversees the labeling of most other food products.</w:t>
      </w:r>
    </w:p>
    <w:p w:rsidR="005A6C37" w:rsidRDefault="005A6C37" w:rsidP="005C23A3"/>
    <w:p w:rsidR="005A6C37" w:rsidRDefault="005A6C37" w:rsidP="005C23A3">
      <w:pPr>
        <w:rPr>
          <w:b/>
        </w:rPr>
      </w:pPr>
      <w:r>
        <w:rPr>
          <w:b/>
        </w:rPr>
        <w:t>USDA Standards of Identity and Composition</w:t>
      </w:r>
    </w:p>
    <w:p w:rsidR="005A6C37" w:rsidRDefault="005A6C37" w:rsidP="005C23A3">
      <w:pPr>
        <w:rPr>
          <w:b/>
        </w:rPr>
      </w:pPr>
    </w:p>
    <w:p w:rsidR="005A6C37" w:rsidRPr="00D7745D" w:rsidRDefault="005A6C37" w:rsidP="008A2FF4">
      <w:pPr>
        <w:rPr>
          <w:u w:val="single"/>
        </w:rPr>
      </w:pPr>
      <w:r w:rsidRPr="00737211">
        <w:t>USDA has statutory authority to establish standards of identity for meat and poultry products.  A standard of identity prescribes a manner of preparation and the ingredients of a product that is labeled with a particular name.  A food that bears the name of a standardized food that does not satisfy the requirements of the applicable standard is misbranded</w:t>
      </w:r>
      <w:proofErr w:type="gramStart"/>
      <w:r w:rsidRPr="00737211">
        <w:t xml:space="preserve">.   </w:t>
      </w:r>
      <w:proofErr w:type="gramEnd"/>
      <w:r w:rsidRPr="00737211">
        <w:t>Examples of standardized products include:  “Ham,” “Ham Water Added,” “Hot Dogs,” “Chicken and Noodles,” and “Spaghetti Sauce with Meatballs.”</w:t>
      </w:r>
    </w:p>
    <w:p w:rsidR="005A6C37" w:rsidRPr="008A2FF4" w:rsidRDefault="005A6C37" w:rsidP="008A2FF4"/>
    <w:p w:rsidR="005A6C37" w:rsidRPr="008A2FF4" w:rsidRDefault="005A6C37" w:rsidP="008A2FF4">
      <w:r w:rsidRPr="008A2FF4">
        <w:t>Almost all standards enforced by FSIS are called “standards of composition.”  These standards identify the minimum amount of meat or poultry required in a product’s recipe.  For example, the standard of composition for “beef a la king” states that, if a product carries this name on its label, at least 20 % cooked beef must be used in the recipe.</w:t>
      </w:r>
    </w:p>
    <w:p w:rsidR="005A6C37" w:rsidRPr="008A2FF4" w:rsidRDefault="005A6C37" w:rsidP="008A2FF4"/>
    <w:p w:rsidR="005A6C37" w:rsidRPr="00D7745D" w:rsidRDefault="005A6C37" w:rsidP="008A2FF4">
      <w:r w:rsidRPr="008A2FF4">
        <w:t>But standards of composition do not prevent a manufacturer from increasing the meat or poultry content or adding other ingredients to increase a product’s appeal.  For instance, a processor has the option of using more than the required amount of beef in beef a la king and adding other ingredients to make the product unique</w:t>
      </w:r>
      <w:r w:rsidRPr="00737211">
        <w:rPr>
          <w:b/>
        </w:rPr>
        <w:t xml:space="preserve">.  </w:t>
      </w:r>
      <w:r w:rsidRPr="00737211">
        <w:t xml:space="preserve">A listing of meat and poultry content and labeling requirement including terms that are further defined can be found in the USDA FSIS Food Standards and Labeling Policy book which is available at </w:t>
      </w:r>
      <w:hyperlink r:id="rId9" w:history="1">
        <w:r w:rsidR="00E14F46" w:rsidRPr="002972EA">
          <w:rPr>
            <w:rStyle w:val="Hyperlink"/>
          </w:rPr>
          <w:t>www.fsis.usda.gov/OPPDE/larc/Policies/Labeling_Policy_book_082005.pdf</w:t>
        </w:r>
      </w:hyperlink>
      <w:r w:rsidRPr="00737211">
        <w:t>.</w:t>
      </w:r>
    </w:p>
    <w:p w:rsidR="005A6C37" w:rsidRPr="008A2FF4" w:rsidRDefault="005A6C37" w:rsidP="008A2FF4"/>
    <w:p w:rsidR="005A6C37" w:rsidRDefault="005A6C37" w:rsidP="005C23A3">
      <w:pPr>
        <w:keepNext/>
        <w:rPr>
          <w:b/>
        </w:rPr>
      </w:pPr>
      <w:r>
        <w:rPr>
          <w:b/>
        </w:rPr>
        <w:t>Label Approval</w:t>
      </w:r>
    </w:p>
    <w:p w:rsidR="005A6C37" w:rsidRDefault="005A6C37" w:rsidP="005C23A3">
      <w:pPr>
        <w:keepNext/>
        <w:rPr>
          <w:b/>
        </w:rPr>
      </w:pPr>
    </w:p>
    <w:p w:rsidR="005A6C37" w:rsidRDefault="005A6C37" w:rsidP="00CC0165">
      <w:pPr>
        <w:pStyle w:val="NoSpacing"/>
        <w:jc w:val="both"/>
      </w:pPr>
      <w:r w:rsidRPr="00737211">
        <w:rPr>
          <w:rFonts w:ascii="Times New Roman" w:hAnsi="Times New Roman"/>
          <w:sz w:val="20"/>
          <w:szCs w:val="20"/>
        </w:rPr>
        <w:t>Food manufacturers are responsible for compliance with the FSIS labeling rules and adherence to the process maintained by FSIS for the evaluation and approval of meat and poultry product labels</w:t>
      </w:r>
      <w:proofErr w:type="gramStart"/>
      <w:r w:rsidRPr="00737211">
        <w:rPr>
          <w:rFonts w:ascii="Times New Roman" w:hAnsi="Times New Roman"/>
          <w:sz w:val="20"/>
          <w:szCs w:val="20"/>
        </w:rPr>
        <w:t xml:space="preserve">. </w:t>
      </w:r>
      <w:proofErr w:type="gramEnd"/>
      <w:r w:rsidRPr="00737211">
        <w:rPr>
          <w:rFonts w:ascii="Times New Roman" w:hAnsi="Times New Roman"/>
          <w:sz w:val="20"/>
          <w:szCs w:val="20"/>
        </w:rPr>
        <w:t xml:space="preserve">This Guide provides the basic information necessary to devise a label for meat and poultry products and to understand the regulatory process administered by FSIS.  A Guide to Federal Food Labeling Requirements for Meat and Poultry Products (2007) URL is located at </w:t>
      </w:r>
      <w:hyperlink r:id="rId10" w:history="1">
        <w:r w:rsidR="00E14F46" w:rsidRPr="002972EA">
          <w:rPr>
            <w:rStyle w:val="Hyperlink"/>
            <w:rFonts w:ascii="Times New Roman" w:hAnsi="Times New Roman"/>
            <w:sz w:val="20"/>
            <w:szCs w:val="20"/>
          </w:rPr>
          <w:t>www.fsis.usda.gov/PDF/Labeling_Requirements_Guide.pdf</w:t>
        </w:r>
      </w:hyperlink>
      <w:r w:rsidRPr="00737211">
        <w:rPr>
          <w:rFonts w:ascii="Times New Roman" w:hAnsi="Times New Roman"/>
          <w:sz w:val="20"/>
          <w:szCs w:val="20"/>
        </w:rPr>
        <w:t>.</w:t>
      </w:r>
    </w:p>
    <w:p w:rsidR="005A6C37" w:rsidRDefault="005A6C37" w:rsidP="00002CB5">
      <w:pPr>
        <w:pStyle w:val="InterpretationsGuidelinesTOC"/>
        <w:numPr>
          <w:ilvl w:val="2"/>
          <w:numId w:val="98"/>
        </w:numPr>
      </w:pPr>
      <w:bookmarkStart w:id="289" w:name="_Toc173378058"/>
      <w:bookmarkStart w:id="290" w:name="_Toc173379298"/>
      <w:bookmarkStart w:id="291" w:name="_Toc173381176"/>
      <w:bookmarkStart w:id="292" w:name="_Toc173383137"/>
      <w:bookmarkStart w:id="293" w:name="_Toc173384850"/>
      <w:bookmarkStart w:id="294" w:name="_Toc173385381"/>
      <w:bookmarkStart w:id="295" w:name="_Toc173386414"/>
      <w:bookmarkStart w:id="296" w:name="_Toc173393303"/>
      <w:bookmarkStart w:id="297" w:name="_Toc173394179"/>
      <w:bookmarkStart w:id="298" w:name="_Toc173408981"/>
      <w:bookmarkStart w:id="299" w:name="_Toc173473015"/>
      <w:bookmarkStart w:id="300" w:name="_Toc204684435"/>
      <w:bookmarkStart w:id="301" w:name="_Toc400544769"/>
      <w:r>
        <w:t>Typewriter and Computer Printer Ribbons and Tapes</w:t>
      </w:r>
      <w:bookmarkEnd w:id="289"/>
      <w:bookmarkEnd w:id="290"/>
      <w:bookmarkEnd w:id="291"/>
      <w:bookmarkEnd w:id="292"/>
      <w:bookmarkEnd w:id="293"/>
      <w:bookmarkEnd w:id="294"/>
      <w:bookmarkEnd w:id="295"/>
      <w:bookmarkEnd w:id="296"/>
      <w:bookmarkEnd w:id="297"/>
      <w:bookmarkEnd w:id="298"/>
      <w:bookmarkEnd w:id="299"/>
      <w:bookmarkEnd w:id="300"/>
      <w:r w:rsidR="00E26357">
        <w:t>.</w:t>
      </w:r>
      <w:bookmarkEnd w:id="301"/>
    </w:p>
    <w:p w:rsidR="005A6C37" w:rsidRPr="00D85B0F" w:rsidRDefault="005A6C37" w:rsidP="00D85B0F">
      <w:pPr>
        <w:spacing w:before="60" w:after="240"/>
      </w:pPr>
      <w:r w:rsidRPr="00D85B0F">
        <w:t xml:space="preserve">(L&amp;R, 1991) </w:t>
      </w:r>
      <w:r w:rsidR="00D962A8" w:rsidRPr="00D85B0F">
        <w:fldChar w:fldCharType="begin"/>
      </w:r>
      <w:r w:rsidRPr="00D85B0F">
        <w:instrText>xe "Computer printer ribbons and tapes, guidelines"</w:instrText>
      </w:r>
      <w:r w:rsidR="00D962A8" w:rsidRPr="00D85B0F">
        <w:fldChar w:fldCharType="end"/>
      </w:r>
      <w:r w:rsidR="00D962A8" w:rsidRPr="00D85B0F">
        <w:fldChar w:fldCharType="begin"/>
      </w:r>
      <w:r w:rsidRPr="00D85B0F">
        <w:instrText>xe "Printer ribbons and tapes, guidelines"</w:instrText>
      </w:r>
      <w:r w:rsidR="00D962A8" w:rsidRPr="00D85B0F">
        <w:fldChar w:fldCharType="end"/>
      </w:r>
      <w:r w:rsidR="00D962A8" w:rsidRPr="00D85B0F">
        <w:fldChar w:fldCharType="begin"/>
      </w:r>
      <w:r w:rsidRPr="00D85B0F">
        <w:instrText>xe "Ribbon, typewriter"</w:instrText>
      </w:r>
      <w:r w:rsidR="00D962A8" w:rsidRPr="00D85B0F">
        <w:fldChar w:fldCharType="end"/>
      </w:r>
      <w:r w:rsidR="00D962A8" w:rsidRPr="00D85B0F">
        <w:fldChar w:fldCharType="begin"/>
      </w:r>
      <w:r w:rsidRPr="00D85B0F">
        <w:instrText>xe "Tapes, typewriter"</w:instrText>
      </w:r>
      <w:r w:rsidR="00D962A8" w:rsidRPr="00D85B0F">
        <w:fldChar w:fldCharType="end"/>
      </w:r>
      <w:r w:rsidR="00D962A8" w:rsidRPr="00D85B0F">
        <w:fldChar w:fldCharType="begin"/>
      </w:r>
      <w:r w:rsidRPr="00D85B0F">
        <w:instrText>xe "Typewriter ribbons and tapes"</w:instrText>
      </w:r>
      <w:r w:rsidR="00D962A8" w:rsidRPr="00D85B0F">
        <w:fldChar w:fldCharType="end"/>
      </w:r>
    </w:p>
    <w:p w:rsidR="005A6C37" w:rsidRDefault="005A6C37" w:rsidP="005332E2">
      <w:pPr>
        <w:keepNext/>
        <w:rPr>
          <w:b/>
        </w:rPr>
      </w:pPr>
      <w:r>
        <w:rPr>
          <w:b/>
        </w:rPr>
        <w:t>Interpretation</w:t>
      </w:r>
    </w:p>
    <w:p w:rsidR="005A6C37" w:rsidRDefault="005A6C37" w:rsidP="005332E2">
      <w:pPr>
        <w:keepNext/>
      </w:pPr>
    </w:p>
    <w:p w:rsidR="005A6C37" w:rsidRDefault="005A6C37">
      <w:r>
        <w:t>Typewriter and computer printer ribbons must be labeled by length.  In addition, character yield information may be disclosed on the principal display panel.</w:t>
      </w:r>
    </w:p>
    <w:p w:rsidR="005A6C37" w:rsidRDefault="005A6C37"/>
    <w:p w:rsidR="005A6C37" w:rsidRDefault="005A6C37" w:rsidP="00D85B0F">
      <w:pPr>
        <w:keepNext/>
        <w:rPr>
          <w:b/>
        </w:rPr>
      </w:pPr>
      <w:r>
        <w:rPr>
          <w:b/>
        </w:rPr>
        <w:t>Background</w:t>
      </w:r>
    </w:p>
    <w:p w:rsidR="005A6C37" w:rsidRDefault="005A6C37" w:rsidP="00D85B0F">
      <w:pPr>
        <w:keepNext/>
      </w:pPr>
    </w:p>
    <w:p w:rsidR="005A6C37" w:rsidRDefault="005A6C37" w:rsidP="00D85B0F">
      <w:pPr>
        <w:keepNext/>
      </w:pPr>
      <w:r>
        <w:t>Packages of typewriter and computer printer ribbons and tapes have been found in the marketplace with no declaration of quantity of any kind.  There is information on the package about the type of machine the ribbon or tape is designed to fit, but this is not a declaration of quantity.  Purchasers have been misled as a result of the failure of some manufacturers to disclose the length; ribbons designated for a particular machine may be sold at a low price, but with substantially less length than ribbons ordinarily produced for the machine.</w:t>
      </w:r>
    </w:p>
    <w:p w:rsidR="005A6C37" w:rsidRDefault="005A6C37" w:rsidP="000A6305">
      <w:bookmarkStart w:id="302" w:name="_Toc173378059"/>
      <w:bookmarkStart w:id="303" w:name="_Toc173379299"/>
      <w:bookmarkStart w:id="304" w:name="_Toc173381177"/>
      <w:bookmarkStart w:id="305" w:name="_Toc173383138"/>
      <w:bookmarkStart w:id="306" w:name="_Toc173384851"/>
      <w:bookmarkStart w:id="307" w:name="_Toc173385382"/>
      <w:bookmarkStart w:id="308" w:name="_Toc173386415"/>
      <w:bookmarkStart w:id="309" w:name="_Toc173393304"/>
      <w:bookmarkStart w:id="310" w:name="_Toc173394180"/>
      <w:bookmarkStart w:id="311" w:name="_Toc173408982"/>
      <w:bookmarkStart w:id="312" w:name="_Toc173473016"/>
      <w:bookmarkStart w:id="313" w:name="_Toc204684436"/>
    </w:p>
    <w:p w:rsidR="005A6C37" w:rsidRPr="00B81EC4" w:rsidRDefault="005A6C37" w:rsidP="000A6305">
      <w:pPr>
        <w:keepNext/>
        <w:rPr>
          <w:szCs w:val="20"/>
        </w:rPr>
      </w:pPr>
      <w:bookmarkStart w:id="314" w:name="_Toc400544770"/>
      <w:r w:rsidRPr="00B81EC4">
        <w:rPr>
          <w:rStyle w:val="InterpretationsGuidelinesTOCChar"/>
          <w:sz w:val="20"/>
          <w:szCs w:val="20"/>
        </w:rPr>
        <w:lastRenderedPageBreak/>
        <w:t>2.3.1</w:t>
      </w:r>
      <w:proofErr w:type="gramStart"/>
      <w:r w:rsidRPr="00B81EC4">
        <w:rPr>
          <w:rStyle w:val="InterpretationsGuidelinesTOCChar"/>
          <w:sz w:val="20"/>
          <w:szCs w:val="20"/>
        </w:rPr>
        <w:t>.  Instant</w:t>
      </w:r>
      <w:proofErr w:type="gramEnd"/>
      <w:r w:rsidRPr="00B81EC4">
        <w:rPr>
          <w:rStyle w:val="InterpretationsGuidelinesTOCChar"/>
          <w:sz w:val="20"/>
          <w:szCs w:val="20"/>
        </w:rPr>
        <w:t xml:space="preserve"> Concentrated Products</w:t>
      </w:r>
      <w:bookmarkEnd w:id="302"/>
      <w:bookmarkEnd w:id="303"/>
      <w:bookmarkEnd w:id="304"/>
      <w:bookmarkEnd w:id="305"/>
      <w:bookmarkEnd w:id="306"/>
      <w:bookmarkEnd w:id="307"/>
      <w:bookmarkEnd w:id="308"/>
      <w:bookmarkEnd w:id="309"/>
      <w:bookmarkEnd w:id="310"/>
      <w:bookmarkEnd w:id="311"/>
      <w:bookmarkEnd w:id="312"/>
      <w:bookmarkEnd w:id="313"/>
      <w:r w:rsidR="00E26357">
        <w:rPr>
          <w:rStyle w:val="InterpretationsGuidelinesTOCChar"/>
          <w:sz w:val="20"/>
          <w:szCs w:val="20"/>
        </w:rPr>
        <w:t>.</w:t>
      </w:r>
      <w:bookmarkEnd w:id="314"/>
      <w:r w:rsidR="00D962A8" w:rsidRPr="00B81EC4">
        <w:rPr>
          <w:szCs w:val="20"/>
        </w:rPr>
        <w:fldChar w:fldCharType="begin"/>
      </w:r>
      <w:r w:rsidRPr="00B81EC4">
        <w:rPr>
          <w:szCs w:val="20"/>
        </w:rPr>
        <w:instrText>xe "Instant concentrated products, interpretation"</w:instrText>
      </w:r>
      <w:r w:rsidR="00D962A8" w:rsidRPr="00B81EC4">
        <w:rPr>
          <w:szCs w:val="20"/>
        </w:rPr>
        <w:fldChar w:fldCharType="end"/>
      </w:r>
    </w:p>
    <w:p w:rsidR="005A6C37" w:rsidRDefault="005A6C37" w:rsidP="000A6305">
      <w:pPr>
        <w:keepNext/>
      </w:pPr>
      <w:r>
        <w:t>(L&amp;R, 1977, p. 219)</w:t>
      </w:r>
    </w:p>
    <w:p w:rsidR="005A6C37" w:rsidRDefault="005A6C37" w:rsidP="000A6305">
      <w:pPr>
        <w:keepNext/>
      </w:pPr>
    </w:p>
    <w:p w:rsidR="005A6C37" w:rsidRDefault="005A6C37" w:rsidP="000A6305">
      <w:pPr>
        <w:keepNext/>
        <w:rPr>
          <w:b/>
        </w:rPr>
      </w:pPr>
      <w:r>
        <w:rPr>
          <w:b/>
        </w:rPr>
        <w:t>Interpretation</w:t>
      </w:r>
    </w:p>
    <w:p w:rsidR="005A6C37" w:rsidRDefault="005A6C37" w:rsidP="000A6305">
      <w:pPr>
        <w:keepNext/>
      </w:pPr>
    </w:p>
    <w:p w:rsidR="005A6C37" w:rsidRDefault="005A6C37">
      <w:r>
        <w:t>No additional net contents information (other than weight) is required for instant coffee</w:t>
      </w:r>
      <w:r w:rsidR="00D962A8">
        <w:fldChar w:fldCharType="begin"/>
      </w:r>
      <w:r>
        <w:instrText>xe "</w:instrText>
      </w:r>
      <w:r w:rsidRPr="000865AD">
        <w:instrText>Coffee, instant</w:instrText>
      </w:r>
      <w:r>
        <w:instrText>"</w:instrText>
      </w:r>
      <w:r w:rsidR="00D962A8">
        <w:fldChar w:fldCharType="end"/>
      </w:r>
      <w:r>
        <w:t>, tea</w:t>
      </w:r>
      <w:r w:rsidR="00D962A8">
        <w:fldChar w:fldCharType="begin"/>
      </w:r>
      <w:r>
        <w:instrText>xe "</w:instrText>
      </w:r>
      <w:r w:rsidRPr="004823C4">
        <w:instrText>Tea, instant</w:instrText>
      </w:r>
      <w:r w:rsidR="00F043BE">
        <w:instrText>”</w:instrText>
      </w:r>
      <w:r w:rsidR="00D962A8">
        <w:fldChar w:fldCharType="end"/>
      </w:r>
      <w:r>
        <w:t>, and cocoa</w:t>
      </w:r>
      <w:r w:rsidR="00D962A8">
        <w:fldChar w:fldCharType="begin"/>
      </w:r>
      <w:r>
        <w:instrText>xe "</w:instrText>
      </w:r>
      <w:r w:rsidRPr="005543C8">
        <w:instrText>Cocoa, instant</w:instrText>
      </w:r>
      <w:r>
        <w:instrText>"</w:instrText>
      </w:r>
      <w:r w:rsidR="00D962A8">
        <w:fldChar w:fldCharType="end"/>
      </w:r>
      <w:r w:rsidR="00D962A8">
        <w:fldChar w:fldCharType="begin"/>
      </w:r>
      <w:r w:rsidR="00F043BE">
        <w:instrText xml:space="preserve"> XE "</w:instrText>
      </w:r>
      <w:r w:rsidR="00F043BE" w:rsidRPr="001F6BDD">
        <w:instrText>Method of sale:Instant beverages</w:instrText>
      </w:r>
      <w:r w:rsidR="00F043BE">
        <w:instrText xml:space="preserve">" </w:instrText>
      </w:r>
      <w:r w:rsidR="00D962A8">
        <w:fldChar w:fldCharType="end"/>
      </w:r>
      <w:r>
        <w:t>.</w:t>
      </w:r>
    </w:p>
    <w:p w:rsidR="005A6C37" w:rsidRDefault="005A6C37"/>
    <w:p w:rsidR="005A6C37" w:rsidRDefault="005A6C37" w:rsidP="005332E2">
      <w:pPr>
        <w:keepNext/>
        <w:rPr>
          <w:b/>
        </w:rPr>
      </w:pPr>
      <w:r>
        <w:rPr>
          <w:b/>
        </w:rPr>
        <w:t>Background</w:t>
      </w:r>
    </w:p>
    <w:p w:rsidR="005A6C37" w:rsidRDefault="005A6C37" w:rsidP="005332E2">
      <w:pPr>
        <w:keepNext/>
      </w:pPr>
    </w:p>
    <w:p w:rsidR="005A6C37" w:rsidRDefault="005A6C37">
      <w:r>
        <w:t>It was proposed that certain products, such as instant coffee, tea, and cocoa, should have a dual statement of weight including the number of cups (e.g., makes ten 6 </w:t>
      </w:r>
      <w:proofErr w:type="spellStart"/>
      <w:r>
        <w:t>oz</w:t>
      </w:r>
      <w:proofErr w:type="spellEnd"/>
      <w:r>
        <w:t xml:space="preserve"> cups).</w:t>
      </w:r>
    </w:p>
    <w:p w:rsidR="005A6C37" w:rsidRDefault="005A6C37"/>
    <w:p w:rsidR="005A6C37" w:rsidRDefault="005A6C37">
      <w:r>
        <w:t>The National Coffee Association of U.S.A., Inc., offered the following comments:</w:t>
      </w:r>
    </w:p>
    <w:p w:rsidR="005A6C37" w:rsidRDefault="005A6C37"/>
    <w:p w:rsidR="005A6C37" w:rsidRDefault="005A6C37" w:rsidP="007D50E6">
      <w:pPr>
        <w:numPr>
          <w:ilvl w:val="0"/>
          <w:numId w:val="81"/>
        </w:numPr>
        <w:tabs>
          <w:tab w:val="clear" w:pos="2412"/>
          <w:tab w:val="num" w:pos="720"/>
        </w:tabs>
        <w:ind w:left="720" w:hanging="360"/>
      </w:pPr>
      <w:r>
        <w:t>The number of servings of instant coffee will depend upon the size of the cup involved and the taste of the individual consumer.</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size of a cup will vary widely, ranging from a small “demitasse” cup to a large coffee mug.</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The taste of the individual consumer defies definition because it will vary as widely as the number of individuals considered.  Market research shows many like it “strong and black” and others prefer it “mild and thin.”</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Any statement placed on a container of instant coffee that represents that the consumer will be able to obtain a specified number of servings would be arbitrary, confusing and, in a very sense, deceptive.</w:t>
      </w:r>
    </w:p>
    <w:p w:rsidR="005A6C37" w:rsidRDefault="005A6C37">
      <w:pPr>
        <w:tabs>
          <w:tab w:val="num" w:pos="720"/>
        </w:tabs>
        <w:ind w:left="720" w:hanging="360"/>
      </w:pPr>
    </w:p>
    <w:p w:rsidR="005A6C37" w:rsidRDefault="005A6C37" w:rsidP="007D50E6">
      <w:pPr>
        <w:numPr>
          <w:ilvl w:val="0"/>
          <w:numId w:val="81"/>
        </w:numPr>
        <w:tabs>
          <w:tab w:val="clear" w:pos="2412"/>
          <w:tab w:val="num" w:pos="720"/>
        </w:tabs>
        <w:ind w:left="720" w:hanging="360"/>
      </w:pPr>
      <w:r>
        <w:t>In view of the foregoing, any such requirements that the number of servings be listed on a container of instant coffee might expose the manufacturer to complaints from consumers that it was engaging in an unfair and deceptive practice.</w:t>
      </w:r>
    </w:p>
    <w:p w:rsidR="005A6C37" w:rsidRDefault="005A6C37"/>
    <w:p w:rsidR="005A6C37" w:rsidRDefault="005A6C37">
      <w:r>
        <w:t>Other issues that the Committee discussed included the authority to require precise directions (rather than, for example, 2 to 3 heaping teaspoons) and the issues of product variability and uniform enforcement.</w:t>
      </w:r>
    </w:p>
    <w:p w:rsidR="005A6C37" w:rsidRDefault="005A6C37" w:rsidP="000A6305">
      <w:bookmarkStart w:id="315" w:name="_Toc173378060"/>
      <w:bookmarkStart w:id="316" w:name="_Toc173379300"/>
      <w:bookmarkStart w:id="317" w:name="_Toc173381178"/>
      <w:bookmarkStart w:id="318" w:name="_Toc173383139"/>
      <w:bookmarkStart w:id="319" w:name="_Toc173384852"/>
      <w:bookmarkStart w:id="320" w:name="_Toc173385383"/>
      <w:bookmarkStart w:id="321" w:name="_Toc173386416"/>
      <w:bookmarkStart w:id="322" w:name="_Toc173393305"/>
      <w:bookmarkStart w:id="323" w:name="_Toc173394181"/>
      <w:bookmarkStart w:id="324" w:name="_Toc173408983"/>
      <w:bookmarkStart w:id="325" w:name="_Toc173473017"/>
      <w:bookmarkStart w:id="326" w:name="_Toc204684437"/>
    </w:p>
    <w:p w:rsidR="005A6C37" w:rsidRPr="00045D4C" w:rsidRDefault="005A6C37" w:rsidP="000A6305">
      <w:pPr>
        <w:keepNext/>
        <w:rPr>
          <w:szCs w:val="20"/>
        </w:rPr>
      </w:pPr>
      <w:bookmarkStart w:id="327" w:name="_Toc400544771"/>
      <w:r w:rsidRPr="00045D4C">
        <w:rPr>
          <w:rStyle w:val="InterpretationsGuidelinesTOCChar"/>
          <w:sz w:val="20"/>
          <w:szCs w:val="20"/>
        </w:rPr>
        <w:t>2.3.2</w:t>
      </w:r>
      <w:proofErr w:type="gramStart"/>
      <w:r w:rsidRPr="00045D4C">
        <w:rPr>
          <w:rStyle w:val="InterpretationsGuidelinesTOCChar"/>
          <w:sz w:val="20"/>
          <w:szCs w:val="20"/>
        </w:rPr>
        <w:t>.  Fresh</w:t>
      </w:r>
      <w:proofErr w:type="gramEnd"/>
      <w:r w:rsidRPr="00045D4C">
        <w:rPr>
          <w:rStyle w:val="InterpretationsGuidelinesTOCChar"/>
          <w:sz w:val="20"/>
          <w:szCs w:val="20"/>
        </w:rPr>
        <w:t xml:space="preserve"> Fruits and Vegetables</w:t>
      </w:r>
      <w:bookmarkEnd w:id="315"/>
      <w:bookmarkEnd w:id="316"/>
      <w:bookmarkEnd w:id="317"/>
      <w:bookmarkEnd w:id="318"/>
      <w:bookmarkEnd w:id="319"/>
      <w:bookmarkEnd w:id="320"/>
      <w:bookmarkEnd w:id="321"/>
      <w:bookmarkEnd w:id="322"/>
      <w:bookmarkEnd w:id="323"/>
      <w:bookmarkEnd w:id="324"/>
      <w:bookmarkEnd w:id="325"/>
      <w:bookmarkEnd w:id="326"/>
      <w:r w:rsidR="00E26357">
        <w:rPr>
          <w:rStyle w:val="InterpretationsGuidelinesTOCChar"/>
          <w:sz w:val="20"/>
          <w:szCs w:val="20"/>
        </w:rPr>
        <w:t>.</w:t>
      </w:r>
      <w:bookmarkEnd w:id="327"/>
      <w:r w:rsidR="00D962A8" w:rsidRPr="00045D4C">
        <w:rPr>
          <w:szCs w:val="20"/>
        </w:rPr>
        <w:fldChar w:fldCharType="begin"/>
      </w:r>
      <w:r w:rsidRPr="00045D4C">
        <w:rPr>
          <w:szCs w:val="20"/>
        </w:rPr>
        <w:instrText>xe "</w:instrText>
      </w:r>
      <w:r w:rsidR="00F043BE">
        <w:rPr>
          <w:szCs w:val="20"/>
        </w:rPr>
        <w:instrText>Method of sale:</w:instrText>
      </w:r>
      <w:r w:rsidRPr="00045D4C">
        <w:rPr>
          <w:szCs w:val="20"/>
        </w:rPr>
        <w:instrText>Fruit</w:instrText>
      </w:r>
      <w:r w:rsidR="00971CF7">
        <w:rPr>
          <w:szCs w:val="20"/>
        </w:rPr>
        <w:instrText>s</w:instrText>
      </w:r>
      <w:r w:rsidR="00F043BE">
        <w:rPr>
          <w:szCs w:val="20"/>
        </w:rPr>
        <w:instrText xml:space="preserve"> and vegetables</w:instrText>
      </w:r>
      <w:r w:rsidRPr="00045D4C">
        <w:rPr>
          <w:szCs w:val="20"/>
        </w:rPr>
        <w:instrText>"</w:instrText>
      </w:r>
      <w:r w:rsidR="00D962A8" w:rsidRPr="00045D4C">
        <w:rPr>
          <w:szCs w:val="20"/>
        </w:rPr>
        <w:fldChar w:fldCharType="end"/>
      </w:r>
      <w:r w:rsidR="00D962A8">
        <w:rPr>
          <w:szCs w:val="20"/>
        </w:rPr>
        <w:fldChar w:fldCharType="begin"/>
      </w:r>
      <w:r w:rsidR="00F043BE">
        <w:instrText xml:space="preserve"> XE "</w:instrText>
      </w:r>
      <w:r w:rsidR="00F043BE" w:rsidRPr="00014267">
        <w:instrText>Fruit</w:instrText>
      </w:r>
      <w:r w:rsidR="00F043BE">
        <w:instrText xml:space="preserve">" </w:instrText>
      </w:r>
      <w:r w:rsidR="00D962A8">
        <w:rPr>
          <w:szCs w:val="20"/>
        </w:rPr>
        <w:fldChar w:fldCharType="end"/>
      </w:r>
      <w:r w:rsidR="00D962A8">
        <w:rPr>
          <w:szCs w:val="20"/>
        </w:rPr>
        <w:fldChar w:fldCharType="begin"/>
      </w:r>
      <w:r w:rsidR="00F043BE">
        <w:instrText xml:space="preserve"> XE "</w:instrText>
      </w:r>
      <w:r w:rsidR="00F043BE" w:rsidRPr="00014267">
        <w:instrText>Vegetables</w:instrText>
      </w:r>
      <w:r w:rsidR="00F043BE">
        <w:instrText xml:space="preserve">" </w:instrText>
      </w:r>
      <w:r w:rsidR="00D962A8">
        <w:rPr>
          <w:szCs w:val="20"/>
        </w:rPr>
        <w:fldChar w:fldCharType="end"/>
      </w:r>
    </w:p>
    <w:p w:rsidR="005A6C37" w:rsidRDefault="005A6C37" w:rsidP="000A6305">
      <w:pPr>
        <w:keepNext/>
      </w:pPr>
      <w:r>
        <w:t>(L&amp;R, 1979, p. 176; 1980; 1982, p. 152; 2008)</w:t>
      </w:r>
    </w:p>
    <w:p w:rsidR="005A6C37" w:rsidRDefault="005A6C37" w:rsidP="000A6305">
      <w:pPr>
        <w:keepNext/>
      </w:pPr>
    </w:p>
    <w:p w:rsidR="005A6C37" w:rsidRDefault="005A6C37" w:rsidP="000A6305">
      <w:pPr>
        <w:keepNext/>
        <w:rPr>
          <w:b/>
        </w:rPr>
      </w:pPr>
      <w:r>
        <w:rPr>
          <w:b/>
        </w:rPr>
        <w:t>Guideline</w:t>
      </w:r>
    </w:p>
    <w:p w:rsidR="005A6C37" w:rsidRDefault="005A6C37" w:rsidP="000A6305">
      <w:pPr>
        <w:keepNext/>
      </w:pPr>
    </w:p>
    <w:p w:rsidR="005A6C37" w:rsidRDefault="005A6C37">
      <w:r>
        <w:t xml:space="preserve">Recognizing the difficulty faced by consumers when more than one method of sale is employed in the same outlet for the same product, </w:t>
      </w:r>
      <w:r w:rsidR="00C52849">
        <w:t>non-comparable</w:t>
      </w:r>
      <w:r>
        <w:t xml:space="preserve"> methods of sale (e.g., weight and measure) for the same produce item in the same outlet should be minimized.</w:t>
      </w:r>
    </w:p>
    <w:p w:rsidR="005A6C37" w:rsidRDefault="005A6C37"/>
    <w:p w:rsidR="005A6C37" w:rsidRPr="000F61B9" w:rsidRDefault="005A6C37" w:rsidP="00184283">
      <w:pPr>
        <w:tabs>
          <w:tab w:val="left" w:pos="1440"/>
        </w:tabs>
        <w:rPr>
          <w:bCs/>
        </w:rPr>
      </w:pPr>
      <w:r w:rsidRPr="000F61B9">
        <w:rPr>
          <w:bCs/>
        </w:rPr>
        <w:t xml:space="preserve">This guideline applies to all sales of fruits and vegetables.  There are two tables, one for specific </w:t>
      </w:r>
      <w:proofErr w:type="gramStart"/>
      <w:r w:rsidRPr="000F61B9">
        <w:rPr>
          <w:bCs/>
        </w:rPr>
        <w:t>commodities</w:t>
      </w:r>
      <w:proofErr w:type="gramEnd"/>
      <w:r w:rsidRPr="000F61B9">
        <w:rPr>
          <w:bCs/>
        </w:rPr>
        <w:t xml:space="preserve"> and one for general commodity groups.  Search the specific list first to find those commodities that either do</w:t>
      </w:r>
      <w:r>
        <w:rPr>
          <w:bCs/>
        </w:rPr>
        <w:t xml:space="preserve"> </w:t>
      </w:r>
      <w:r w:rsidRPr="000F61B9">
        <w:rPr>
          <w:bCs/>
        </w:rPr>
        <w:t>n</w:t>
      </w:r>
      <w:r>
        <w:rPr>
          <w:bCs/>
        </w:rPr>
        <w:t>o</w:t>
      </w:r>
      <w:r w:rsidRPr="000F61B9">
        <w:rPr>
          <w:bCs/>
        </w:rPr>
        <w:t>t fit into any of the general groups or have unique methods of sale.  If the item is not listed, find the general group in the second table.  The item may be sold by any method of sale marked with an X.</w:t>
      </w:r>
    </w:p>
    <w:p w:rsidR="005A6C37" w:rsidRPr="000F61B9" w:rsidRDefault="005A6C37" w:rsidP="000F61B9">
      <w:pPr>
        <w:spacing w:before="60" w:after="240"/>
        <w:rPr>
          <w:bCs/>
        </w:rPr>
      </w:pPr>
      <w:r w:rsidRPr="000F61B9">
        <w:rPr>
          <w:bCs/>
        </w:rPr>
        <w:t>(A</w:t>
      </w:r>
      <w:r>
        <w:rPr>
          <w:bCs/>
        </w:rPr>
        <w:t>mended</w:t>
      </w:r>
      <w:r w:rsidRPr="000F61B9">
        <w:rPr>
          <w:bCs/>
        </w:rPr>
        <w:t xml:space="preserve"> 2008)</w:t>
      </w:r>
    </w:p>
    <w:p w:rsidR="005A6C37" w:rsidRDefault="005A6C37">
      <w:r>
        <w:br w:type="page"/>
      </w:r>
    </w:p>
    <w:tbl>
      <w:tblPr>
        <w:tblW w:w="9180" w:type="dxa"/>
        <w:jc w:val="center"/>
        <w:tblInd w:w="37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3690"/>
        <w:gridCol w:w="990"/>
        <w:gridCol w:w="810"/>
        <w:gridCol w:w="810"/>
        <w:gridCol w:w="1080"/>
        <w:gridCol w:w="1800"/>
      </w:tblGrid>
      <w:tr w:rsidR="005A6C37" w:rsidTr="00750499">
        <w:trPr>
          <w:tblHeader/>
          <w:jc w:val="center"/>
        </w:trPr>
        <w:tc>
          <w:tcPr>
            <w:tcW w:w="9180" w:type="dxa"/>
            <w:gridSpan w:val="6"/>
            <w:tcBorders>
              <w:top w:val="double" w:sz="4" w:space="0" w:color="auto"/>
              <w:bottom w:val="double" w:sz="4" w:space="0" w:color="auto"/>
            </w:tcBorders>
          </w:tcPr>
          <w:p w:rsidR="005A6C37" w:rsidRPr="000F61B9" w:rsidRDefault="005A6C37" w:rsidP="00750499">
            <w:pPr>
              <w:ind w:right="-14"/>
              <w:jc w:val="center"/>
              <w:rPr>
                <w:b/>
                <w:bCs/>
              </w:rPr>
            </w:pPr>
            <w:r w:rsidRPr="000F61B9">
              <w:rPr>
                <w:b/>
                <w:bCs/>
              </w:rPr>
              <w:lastRenderedPageBreak/>
              <w:t>Method of Retail Sale for Fresh Fruits and Vegetables</w:t>
            </w:r>
          </w:p>
          <w:p w:rsidR="005A6C37" w:rsidRPr="000F61B9" w:rsidRDefault="005A6C37" w:rsidP="00B13118">
            <w:pPr>
              <w:ind w:right="-14"/>
              <w:jc w:val="center"/>
              <w:rPr>
                <w:b/>
                <w:bCs/>
              </w:rPr>
            </w:pPr>
            <w:r w:rsidRPr="000F61B9">
              <w:rPr>
                <w:b/>
                <w:bCs/>
              </w:rPr>
              <w:t>Specific Commodity</w:t>
            </w:r>
            <w:r w:rsidR="00D962A8">
              <w:fldChar w:fldCharType="begin"/>
            </w:r>
            <w:r w:rsidR="00F043BE">
              <w:instrText xml:space="preserve"> XE "</w:instrText>
            </w:r>
            <w:r w:rsidR="00F043BE" w:rsidRPr="00014267">
              <w:rPr>
                <w:bCs/>
              </w:rPr>
              <w:instrText xml:space="preserve">Method of </w:instrText>
            </w:r>
            <w:r w:rsidR="00971CF7">
              <w:rPr>
                <w:bCs/>
              </w:rPr>
              <w:instrText>sale:</w:instrText>
            </w:r>
            <w:r w:rsidR="00F043BE" w:rsidRPr="00014267">
              <w:rPr>
                <w:bCs/>
              </w:rPr>
              <w:instrText xml:space="preserve">Retail </w:instrText>
            </w:r>
            <w:r w:rsidR="00971CF7">
              <w:rPr>
                <w:bCs/>
              </w:rPr>
              <w:instrText>s</w:instrText>
            </w:r>
            <w:r w:rsidR="00F043BE" w:rsidRPr="00014267">
              <w:rPr>
                <w:bCs/>
              </w:rPr>
              <w:instrText xml:space="preserve">ale for </w:instrText>
            </w:r>
            <w:r w:rsidR="00971CF7">
              <w:rPr>
                <w:bCs/>
              </w:rPr>
              <w:instrText>f</w:instrText>
            </w:r>
            <w:r w:rsidR="00F043BE" w:rsidRPr="00014267">
              <w:rPr>
                <w:bCs/>
              </w:rPr>
              <w:instrText xml:space="preserve">resh </w:instrText>
            </w:r>
            <w:r w:rsidR="00971CF7">
              <w:rPr>
                <w:bCs/>
              </w:rPr>
              <w:instrText>f</w:instrText>
            </w:r>
            <w:r w:rsidR="00F043BE" w:rsidRPr="00014267">
              <w:rPr>
                <w:bCs/>
              </w:rPr>
              <w:instrText xml:space="preserve">ruits and </w:instrText>
            </w:r>
            <w:r w:rsidR="00971CF7">
              <w:rPr>
                <w:bCs/>
              </w:rPr>
              <w:instrText>v</w:instrText>
            </w:r>
            <w:r w:rsidR="00F043BE" w:rsidRPr="00014267">
              <w:rPr>
                <w:bCs/>
              </w:rPr>
              <w:instrText>egetables</w:instrText>
            </w:r>
            <w:r w:rsidR="00971CF7">
              <w:instrText>"</w:instrText>
            </w:r>
            <w:r w:rsidR="00F043BE">
              <w:instrText xml:space="preserve"> </w:instrText>
            </w:r>
            <w:r w:rsidR="00D962A8">
              <w:fldChar w:fldCharType="end"/>
            </w:r>
            <w:r w:rsidR="00D962A8">
              <w:fldChar w:fldCharType="begin"/>
            </w:r>
            <w:r w:rsidR="00F01EE8">
              <w:instrText xml:space="preserve"> XE "</w:instrText>
            </w:r>
            <w:r w:rsidR="00F01EE8" w:rsidRPr="007720C5">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D33450">
              <w:instrText>Vegetables:Method of sale</w:instrText>
            </w:r>
            <w:r w:rsidR="00F01EE8">
              <w:instrText xml:space="preserve">" </w:instrText>
            </w:r>
            <w:r w:rsidR="00D962A8">
              <w:fldChar w:fldCharType="end"/>
            </w:r>
          </w:p>
        </w:tc>
      </w:tr>
      <w:tr w:rsidR="005A6C37" w:rsidTr="00750499">
        <w:trPr>
          <w:tblHeader/>
          <w:jc w:val="center"/>
        </w:trPr>
        <w:tc>
          <w:tcPr>
            <w:tcW w:w="3690" w:type="dxa"/>
            <w:tcBorders>
              <w:top w:val="double" w:sz="4" w:space="0" w:color="auto"/>
              <w:bottom w:val="double" w:sz="4" w:space="0" w:color="auto"/>
            </w:tcBorders>
            <w:vAlign w:val="center"/>
          </w:tcPr>
          <w:p w:rsidR="005A6C37" w:rsidRPr="000F61B9" w:rsidRDefault="005A6C37" w:rsidP="00750499">
            <w:pPr>
              <w:keepNext/>
              <w:ind w:right="58"/>
              <w:jc w:val="center"/>
              <w:rPr>
                <w:b/>
                <w:bCs/>
              </w:rPr>
            </w:pPr>
            <w:r w:rsidRPr="000F61B9">
              <w:br w:type="page"/>
            </w:r>
          </w:p>
          <w:p w:rsidR="005A6C37" w:rsidRPr="000F61B9" w:rsidRDefault="005A6C37" w:rsidP="00750499">
            <w:pPr>
              <w:ind w:right="56"/>
              <w:jc w:val="center"/>
              <w:rPr>
                <w:b/>
                <w:bCs/>
              </w:rPr>
            </w:pPr>
          </w:p>
          <w:p w:rsidR="005A6C37" w:rsidRPr="000F61B9" w:rsidRDefault="005A6C37" w:rsidP="00750499">
            <w:pPr>
              <w:ind w:right="56"/>
              <w:jc w:val="center"/>
              <w:rPr>
                <w:b/>
                <w:bCs/>
              </w:rPr>
            </w:pPr>
            <w:r w:rsidRPr="000F61B9">
              <w:rPr>
                <w:b/>
                <w:bCs/>
              </w:rPr>
              <w:t>Commodity</w:t>
            </w:r>
          </w:p>
        </w:tc>
        <w:tc>
          <w:tcPr>
            <w:tcW w:w="990" w:type="dxa"/>
            <w:tcBorders>
              <w:top w:val="double" w:sz="4" w:space="0" w:color="auto"/>
              <w:bottom w:val="double" w:sz="4" w:space="0" w:color="auto"/>
            </w:tcBorders>
            <w:vAlign w:val="center"/>
          </w:tcPr>
          <w:p w:rsidR="005A6C37" w:rsidRPr="000F61B9" w:rsidRDefault="005A6C37" w:rsidP="00750499">
            <w:pPr>
              <w:ind w:right="-2"/>
              <w:jc w:val="center"/>
              <w:rPr>
                <w:b/>
                <w:bCs/>
              </w:rPr>
            </w:pPr>
          </w:p>
          <w:p w:rsidR="005A6C37" w:rsidRPr="000F61B9" w:rsidRDefault="005A6C37" w:rsidP="00750499">
            <w:pPr>
              <w:ind w:right="-2"/>
              <w:jc w:val="center"/>
              <w:rPr>
                <w:b/>
                <w:bCs/>
              </w:rPr>
            </w:pPr>
          </w:p>
          <w:p w:rsidR="005A6C37" w:rsidRPr="000F61B9" w:rsidRDefault="005A6C37" w:rsidP="00750499">
            <w:pPr>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jc w:val="center"/>
              <w:rPr>
                <w:b/>
                <w:bCs/>
              </w:rPr>
            </w:pPr>
          </w:p>
          <w:p w:rsidR="005A6C37" w:rsidRPr="000F61B9" w:rsidRDefault="005A6C37" w:rsidP="00750499">
            <w:pPr>
              <w:jc w:val="center"/>
              <w:rPr>
                <w:b/>
                <w:bCs/>
              </w:rPr>
            </w:pPr>
          </w:p>
          <w:p w:rsidR="005A6C37" w:rsidRPr="000F61B9" w:rsidRDefault="005A6C37" w:rsidP="00750499">
            <w:pPr>
              <w:jc w:val="center"/>
              <w:rPr>
                <w:b/>
                <w:bCs/>
              </w:rPr>
            </w:pPr>
            <w:r w:rsidRPr="000F61B9">
              <w:rPr>
                <w:b/>
                <w:bCs/>
              </w:rPr>
              <w:t>Count</w:t>
            </w:r>
          </w:p>
        </w:tc>
        <w:tc>
          <w:tcPr>
            <w:tcW w:w="810" w:type="dxa"/>
            <w:tcBorders>
              <w:top w:val="double" w:sz="4" w:space="0" w:color="auto"/>
              <w:bottom w:val="double" w:sz="4" w:space="0" w:color="auto"/>
            </w:tcBorders>
            <w:vAlign w:val="center"/>
          </w:tcPr>
          <w:p w:rsidR="005A6C37" w:rsidRPr="000F61B9" w:rsidRDefault="005A6C37" w:rsidP="00750499">
            <w:pPr>
              <w:ind w:right="1"/>
              <w:jc w:val="center"/>
              <w:rPr>
                <w:b/>
                <w:bCs/>
              </w:rPr>
            </w:pPr>
            <w:r w:rsidRPr="000F61B9">
              <w:rPr>
                <w:b/>
                <w:bCs/>
              </w:rPr>
              <w:t>Head or Bunch</w:t>
            </w:r>
          </w:p>
        </w:tc>
        <w:tc>
          <w:tcPr>
            <w:tcW w:w="1080" w:type="dxa"/>
            <w:tcBorders>
              <w:top w:val="double" w:sz="4" w:space="0" w:color="auto"/>
              <w:bottom w:val="double" w:sz="4" w:space="0" w:color="auto"/>
            </w:tcBorders>
            <w:vAlign w:val="center"/>
          </w:tcPr>
          <w:p w:rsidR="005A6C37" w:rsidRPr="000F61B9" w:rsidRDefault="005A6C37" w:rsidP="00750499">
            <w:pPr>
              <w:jc w:val="center"/>
              <w:rPr>
                <w:b/>
                <w:bCs/>
              </w:rPr>
            </w:pPr>
            <w:r w:rsidRPr="000F61B9">
              <w:rPr>
                <w:b/>
                <w:bCs/>
              </w:rPr>
              <w:t>Dry Measure (any size)</w:t>
            </w:r>
          </w:p>
        </w:tc>
        <w:tc>
          <w:tcPr>
            <w:tcW w:w="1800" w:type="dxa"/>
            <w:tcBorders>
              <w:top w:val="double" w:sz="4" w:space="0" w:color="auto"/>
              <w:bottom w:val="double" w:sz="4" w:space="0" w:color="auto"/>
            </w:tcBorders>
            <w:vAlign w:val="center"/>
          </w:tcPr>
          <w:p w:rsidR="005A6C37" w:rsidRPr="000F61B9" w:rsidRDefault="005A6C37" w:rsidP="00750499">
            <w:pPr>
              <w:ind w:right="-13"/>
              <w:jc w:val="center"/>
              <w:rPr>
                <w:b/>
                <w:bCs/>
              </w:rPr>
            </w:pPr>
            <w:r w:rsidRPr="000F61B9">
              <w:rPr>
                <w:b/>
                <w:bCs/>
              </w:rPr>
              <w:t xml:space="preserve">Dry Measure (1 dry </w:t>
            </w:r>
            <w:proofErr w:type="spellStart"/>
            <w:r w:rsidRPr="000F61B9">
              <w:rPr>
                <w:b/>
                <w:bCs/>
              </w:rPr>
              <w:t>qt</w:t>
            </w:r>
            <w:proofErr w:type="spellEnd"/>
            <w:r w:rsidRPr="000F61B9">
              <w:rPr>
                <w:b/>
                <w:bCs/>
              </w:rPr>
              <w:t xml:space="preserve"> or larger)</w:t>
            </w:r>
          </w:p>
        </w:tc>
      </w:tr>
      <w:tr w:rsidR="005A6C37" w:rsidTr="00750499">
        <w:trPr>
          <w:jc w:val="center"/>
        </w:trPr>
        <w:tc>
          <w:tcPr>
            <w:tcW w:w="3690" w:type="dxa"/>
            <w:tcBorders>
              <w:top w:val="double" w:sz="4" w:space="0" w:color="auto"/>
            </w:tcBorders>
          </w:tcPr>
          <w:p w:rsidR="005A6C37" w:rsidRPr="000F61B9" w:rsidRDefault="005A6C37" w:rsidP="00971CF7">
            <w:pPr>
              <w:ind w:right="56"/>
              <w:rPr>
                <w:bCs/>
              </w:rPr>
            </w:pPr>
            <w:r w:rsidRPr="000F61B9">
              <w:rPr>
                <w:bCs/>
              </w:rPr>
              <w:t>Artichokes</w:t>
            </w:r>
            <w:r w:rsidR="00D962A8" w:rsidRPr="000F61B9">
              <w:fldChar w:fldCharType="begin"/>
            </w:r>
            <w:r w:rsidRPr="000F61B9">
              <w:instrText>xe "Vegetables: Artichokes"</w:instrText>
            </w:r>
            <w:r w:rsidR="00D962A8" w:rsidRPr="000F61B9">
              <w:fldChar w:fldCharType="end"/>
            </w:r>
            <w:r w:rsidR="00D962A8">
              <w:fldChar w:fldCharType="begin"/>
            </w:r>
            <w:r w:rsidR="00971CF7">
              <w:instrText xml:space="preserve"> XE "</w:instrText>
            </w:r>
            <w:r w:rsidR="00971CF7" w:rsidRPr="0065430C">
              <w:instrText>Method of sale:Artichokes</w:instrText>
            </w:r>
            <w:r w:rsidR="00971CF7">
              <w:instrText xml:space="preserve">" </w:instrText>
            </w:r>
            <w:r w:rsidR="00D962A8">
              <w:fldChar w:fldCharType="end"/>
            </w:r>
            <w:r w:rsidR="00971CF7">
              <w:t xml:space="preserve"> </w:t>
            </w:r>
          </w:p>
        </w:tc>
        <w:tc>
          <w:tcPr>
            <w:tcW w:w="990" w:type="dxa"/>
            <w:tcBorders>
              <w:top w:val="double" w:sz="4" w:space="0" w:color="auto"/>
            </w:tcBorders>
          </w:tcPr>
          <w:p w:rsidR="005A6C37" w:rsidRPr="000F61B9" w:rsidRDefault="005A6C37" w:rsidP="00D526B2">
            <w:pPr>
              <w:ind w:right="-2"/>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r w:rsidRPr="000F61B9">
              <w:rPr>
                <w:bCs/>
              </w:rPr>
              <w:t>X</w:t>
            </w:r>
          </w:p>
        </w:tc>
        <w:tc>
          <w:tcPr>
            <w:tcW w:w="810" w:type="dxa"/>
            <w:tcBorders>
              <w:top w:val="double" w:sz="4" w:space="0" w:color="auto"/>
            </w:tcBorders>
          </w:tcPr>
          <w:p w:rsidR="005A6C37" w:rsidRPr="000F61B9" w:rsidRDefault="005A6C37" w:rsidP="00D526B2">
            <w:pPr>
              <w:jc w:val="center"/>
              <w:rPr>
                <w:bCs/>
              </w:rPr>
            </w:pPr>
          </w:p>
        </w:tc>
        <w:tc>
          <w:tcPr>
            <w:tcW w:w="1080" w:type="dxa"/>
            <w:tcBorders>
              <w:top w:val="double" w:sz="4" w:space="0" w:color="auto"/>
            </w:tcBorders>
          </w:tcPr>
          <w:p w:rsidR="005A6C37" w:rsidRPr="000F61B9" w:rsidRDefault="005A6C37" w:rsidP="00D526B2">
            <w:pPr>
              <w:jc w:val="center"/>
              <w:rPr>
                <w:bCs/>
              </w:rPr>
            </w:pPr>
          </w:p>
        </w:tc>
        <w:tc>
          <w:tcPr>
            <w:tcW w:w="1800" w:type="dxa"/>
            <w:tcBorders>
              <w:top w:val="double" w:sz="4" w:space="0" w:color="auto"/>
            </w:tcBorders>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sparagus</w:t>
            </w:r>
            <w:r w:rsidR="00D962A8" w:rsidRPr="000F61B9">
              <w:fldChar w:fldCharType="begin"/>
            </w:r>
            <w:r w:rsidRPr="000F61B9">
              <w:instrText>xe "Vegetables: Asparagu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sparagu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vAlign w:val="bottom"/>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Avocados</w:t>
            </w:r>
            <w:r w:rsidR="00D962A8" w:rsidRPr="000F61B9">
              <w:fldChar w:fldCharType="begin"/>
            </w:r>
            <w:r w:rsidRPr="000F61B9">
              <w:instrText>xe "Fruit: Avacados"</w:instrText>
            </w:r>
            <w:r w:rsidR="00971CF7">
              <w:instrText xml:space="preserve"> </w:instrText>
            </w:r>
            <w:r w:rsidR="00D962A8" w:rsidRPr="000F61B9">
              <w:fldChar w:fldCharType="end"/>
            </w:r>
            <w:r w:rsidR="00D962A8" w:rsidRPr="000F61B9">
              <w:fldChar w:fldCharType="begin"/>
            </w:r>
            <w:r w:rsidRPr="000F61B9">
              <w:instrText>xe "</w:instrText>
            </w:r>
            <w:r w:rsidR="00F043BE">
              <w:instrText>Method of sale:</w:instrText>
            </w:r>
            <w:r w:rsidRPr="000F61B9">
              <w:instrText>Avocado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E93B40">
            <w:pPr>
              <w:ind w:right="56"/>
              <w:rPr>
                <w:bCs/>
              </w:rPr>
            </w:pPr>
            <w:r w:rsidRPr="000F61B9">
              <w:rPr>
                <w:bCs/>
              </w:rPr>
              <w:t>Bananas</w:t>
            </w:r>
            <w:r w:rsidR="00D962A8" w:rsidRPr="000F61B9">
              <w:fldChar w:fldCharType="begin"/>
            </w:r>
            <w:r w:rsidRPr="000F61B9">
              <w:instrText>xe "</w:instrText>
            </w:r>
            <w:r w:rsidR="00F043BE">
              <w:instrText>Method of sale</w:instrText>
            </w:r>
            <w:r w:rsidR="00E93B40">
              <w:instrText>:</w:instrText>
            </w:r>
            <w:r w:rsidRPr="000F61B9">
              <w:instrText>Bananas"</w:instrText>
            </w:r>
            <w:r w:rsidR="00971CF7">
              <w:instrText xml:space="preserve"> </w:instrText>
            </w:r>
            <w:r w:rsidR="00D962A8" w:rsidRPr="000F61B9">
              <w:fldChar w:fldCharType="end"/>
            </w:r>
            <w:r w:rsidR="00D962A8" w:rsidRPr="000F61B9">
              <w:fldChar w:fldCharType="begin"/>
            </w:r>
            <w:r w:rsidRPr="000F61B9">
              <w:instrText>xe "Fruit: Banan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Beans (green, yellow, etc.)</w:t>
            </w:r>
            <w:r w:rsidR="00D962A8" w:rsidRPr="000F61B9">
              <w:fldChar w:fldCharType="begin"/>
            </w:r>
            <w:r w:rsidRPr="000F61B9">
              <w:instrText>xe "</w:instrText>
            </w:r>
            <w:r w:rsidR="00F043BE">
              <w:instrText>Method of sale:</w:instrText>
            </w:r>
            <w:r w:rsidRPr="000F61B9">
              <w:instrText>Beans</w:instrText>
            </w:r>
            <w:r w:rsidR="00971CF7">
              <w:instrText xml:space="preserve">” </w:instrText>
            </w:r>
            <w:r w:rsidR="00D962A8" w:rsidRPr="000F61B9">
              <w:fldChar w:fldCharType="end"/>
            </w:r>
            <w:r w:rsidR="00D962A8" w:rsidRPr="000F61B9">
              <w:fldChar w:fldCharType="begin"/>
            </w:r>
            <w:r w:rsidRPr="000F61B9">
              <w:instrText>xe "Vegetables: Bean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Brussels Sprouts (loose)</w:t>
            </w:r>
            <w:r w:rsidR="00D962A8" w:rsidRPr="000F61B9">
              <w:fldChar w:fldCharType="begin"/>
            </w:r>
            <w:r w:rsidRPr="000F61B9">
              <w:instrText>xe "</w:instrText>
            </w:r>
            <w:r w:rsidR="00F043BE">
              <w:instrText>Method of sale:Brussels spro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Broccoli"</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D526B2">
            <w:pPr>
              <w:ind w:right="56"/>
              <w:rPr>
                <w:bCs/>
              </w:rPr>
            </w:pPr>
            <w:r w:rsidRPr="000F61B9">
              <w:rPr>
                <w:bCs/>
              </w:rPr>
              <w:t>Brussels Sprouts (on stalk)</w:t>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herries</w:t>
            </w:r>
            <w:r w:rsidR="00D962A8" w:rsidRPr="000F61B9">
              <w:fldChar w:fldCharType="begin"/>
            </w:r>
            <w:r w:rsidRPr="000F61B9">
              <w:instrText>xe "</w:instrText>
            </w:r>
            <w:r w:rsidR="00F043BE">
              <w:instrText>Method of sale:</w:instrText>
            </w:r>
            <w:r w:rsidRPr="000F61B9">
              <w:instrText>Cherries"</w:instrText>
            </w:r>
            <w:r w:rsidR="00971CF7">
              <w:instrText xml:space="preserve"> </w:instrText>
            </w:r>
            <w:r w:rsidR="00D962A8" w:rsidRPr="000F61B9">
              <w:fldChar w:fldCharType="end"/>
            </w:r>
            <w:r w:rsidR="00D962A8" w:rsidRPr="000F61B9">
              <w:fldChar w:fldCharType="begin"/>
            </w:r>
            <w:r w:rsidRPr="000F61B9">
              <w:instrText>xe "Fruit: Cherri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Coconuts</w:t>
            </w:r>
            <w:r w:rsidR="00D962A8" w:rsidRPr="000F61B9">
              <w:fldChar w:fldCharType="begin"/>
            </w:r>
            <w:r w:rsidRPr="000F61B9">
              <w:instrText>xe "</w:instrText>
            </w:r>
            <w:r w:rsidR="00F043BE">
              <w:instrText>Method of sale:Coconuts</w:instrText>
            </w:r>
            <w:r w:rsidRPr="000F61B9">
              <w:instrText>"</w:instrText>
            </w:r>
            <w:r w:rsidR="00971CF7">
              <w:instrText xml:space="preserve"> </w:instrText>
            </w:r>
            <w:r w:rsidR="00D962A8" w:rsidRPr="000F61B9">
              <w:fldChar w:fldCharType="end"/>
            </w:r>
            <w:r w:rsidR="00D962A8" w:rsidRPr="000F61B9">
              <w:fldChar w:fldCharType="begin"/>
            </w:r>
            <w:r w:rsidRPr="000F61B9">
              <w:instrText>xe "Fruit: Coconut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F043BE">
            <w:pPr>
              <w:ind w:right="56"/>
              <w:rPr>
                <w:bCs/>
              </w:rPr>
            </w:pPr>
            <w:r w:rsidRPr="000F61B9">
              <w:rPr>
                <w:bCs/>
              </w:rPr>
              <w:t>Corn on the Cob</w:t>
            </w:r>
            <w:r w:rsidR="00D962A8" w:rsidRPr="000F61B9">
              <w:fldChar w:fldCharType="begin"/>
            </w:r>
            <w:r w:rsidRPr="000F61B9">
              <w:instrText>xe "</w:instrText>
            </w:r>
            <w:r w:rsidR="00F043BE">
              <w:instrText>Method of sale:</w:instrText>
            </w:r>
            <w:r w:rsidRPr="000F61B9">
              <w:instrText>Corn"</w:instrText>
            </w:r>
            <w:r w:rsidR="00971CF7">
              <w:instrText xml:space="preserve"> </w:instrText>
            </w:r>
            <w:r w:rsidR="00D962A8" w:rsidRPr="000F61B9">
              <w:fldChar w:fldCharType="end"/>
            </w:r>
            <w:r w:rsidR="00D962A8" w:rsidRPr="000F61B9">
              <w:fldChar w:fldCharType="begin"/>
            </w:r>
            <w:r w:rsidRPr="000F61B9">
              <w:instrText>xe "Vegetables: Corn"</w:instrText>
            </w:r>
            <w:r w:rsidR="00D962A8" w:rsidRPr="000F61B9">
              <w:fldChar w:fldCharType="end"/>
            </w:r>
          </w:p>
        </w:tc>
        <w:tc>
          <w:tcPr>
            <w:tcW w:w="990" w:type="dxa"/>
          </w:tcPr>
          <w:p w:rsidR="005A6C37" w:rsidRPr="000F61B9" w:rsidRDefault="005A6C37" w:rsidP="00D526B2">
            <w:pPr>
              <w:ind w:right="-2"/>
              <w:jc w:val="center"/>
              <w:rPr>
                <w:bCs/>
              </w:rPr>
            </w:pP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F043BE">
            <w:pPr>
              <w:ind w:right="56"/>
              <w:rPr>
                <w:bCs/>
              </w:rPr>
            </w:pPr>
            <w:r w:rsidRPr="000F61B9">
              <w:rPr>
                <w:bCs/>
              </w:rPr>
              <w:t>Dates</w:t>
            </w:r>
            <w:r w:rsidR="00D962A8" w:rsidRPr="000F61B9">
              <w:fldChar w:fldCharType="begin"/>
            </w:r>
            <w:r w:rsidRPr="000F61B9">
              <w:instrText>xe "</w:instrText>
            </w:r>
            <w:r w:rsidR="00F043BE">
              <w:instrText>Method of sale:</w:instrText>
            </w:r>
            <w:r w:rsidRPr="000F61B9">
              <w:instrText>Dates"</w:instrText>
            </w:r>
            <w:r w:rsidR="00971CF7">
              <w:instrText xml:space="preserve"> </w:instrText>
            </w:r>
            <w:r w:rsidR="00D962A8" w:rsidRPr="000F61B9">
              <w:fldChar w:fldCharType="end"/>
            </w:r>
            <w:r w:rsidR="00D962A8" w:rsidRPr="000F61B9">
              <w:fldChar w:fldCharType="begin"/>
            </w:r>
            <w:r w:rsidRPr="000F61B9">
              <w:instrText>xe "Fruit: Dat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Eggplant</w:t>
            </w:r>
            <w:r w:rsidR="00D962A8" w:rsidRPr="000F61B9">
              <w:fldChar w:fldCharType="begin"/>
            </w:r>
            <w:r w:rsidRPr="000F61B9">
              <w:instrText>xe "</w:instrText>
            </w:r>
            <w:r w:rsidR="004C70E4">
              <w:instrText>Method of sale:</w:instrText>
            </w:r>
            <w:r w:rsidRPr="000F61B9">
              <w:instrText>Eggplant"</w:instrText>
            </w:r>
            <w:r w:rsidR="00971CF7">
              <w:instrText xml:space="preserve"> </w:instrText>
            </w:r>
            <w:r w:rsidR="00D962A8" w:rsidRPr="000F61B9">
              <w:fldChar w:fldCharType="end"/>
            </w:r>
            <w:r w:rsidR="00D962A8" w:rsidRPr="000F61B9">
              <w:fldChar w:fldCharType="begin"/>
            </w:r>
            <w:r w:rsidRPr="000F61B9">
              <w:instrText>xe "Vegetables: Eggplant"</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Figs</w:t>
            </w:r>
            <w:r w:rsidR="00D962A8" w:rsidRPr="000F61B9">
              <w:fldChar w:fldCharType="begin"/>
            </w:r>
            <w:r w:rsidRPr="000F61B9">
              <w:instrText>xe "</w:instrText>
            </w:r>
            <w:r w:rsidR="004C70E4">
              <w:instrText>Method of sale:</w:instrText>
            </w:r>
            <w:r w:rsidRPr="000F61B9">
              <w:instrText>Figs"</w:instrText>
            </w:r>
            <w:r w:rsidR="00971CF7">
              <w:instrText xml:space="preserve"> </w:instrText>
            </w:r>
            <w:r w:rsidR="00D962A8" w:rsidRPr="000F61B9">
              <w:fldChar w:fldCharType="end"/>
            </w:r>
            <w:r w:rsidR="00D962A8" w:rsidRPr="000F61B9">
              <w:fldChar w:fldCharType="begin"/>
            </w:r>
            <w:r w:rsidRPr="000F61B9">
              <w:instrText>xe "Fruit: Figs"</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4C70E4" w:rsidRDefault="005A6C37" w:rsidP="004C70E4">
            <w:pPr>
              <w:ind w:right="56"/>
            </w:pPr>
            <w:r w:rsidRPr="000F61B9">
              <w:rPr>
                <w:bCs/>
              </w:rPr>
              <w:t>Grapes</w:t>
            </w:r>
            <w:r w:rsidR="00D962A8" w:rsidRPr="000F61B9">
              <w:fldChar w:fldCharType="begin"/>
            </w:r>
            <w:r w:rsidRPr="000F61B9">
              <w:instrText>xe "</w:instrText>
            </w:r>
            <w:r w:rsidR="004C70E4">
              <w:instrText>Method of sale:</w:instrText>
            </w:r>
            <w:r w:rsidRPr="000F61B9">
              <w:instrText>Grapes"</w:instrText>
            </w:r>
            <w:r w:rsidR="00971CF7">
              <w:instrText xml:space="preserve"> </w:instrText>
            </w:r>
            <w:r w:rsidR="00D962A8" w:rsidRPr="000F61B9">
              <w:fldChar w:fldCharType="end"/>
            </w:r>
            <w:r w:rsidR="00D962A8" w:rsidRPr="000F61B9">
              <w:fldChar w:fldCharType="begin"/>
            </w:r>
            <w:r w:rsidRPr="000F61B9">
              <w:instrText>xe "Fruit: Gra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elons (cut in pieces)</w:t>
            </w:r>
            <w:r w:rsidR="00D962A8" w:rsidRPr="000F61B9">
              <w:fldChar w:fldCharType="begin"/>
            </w:r>
            <w:r w:rsidRPr="000F61B9">
              <w:instrText>xe "</w:instrText>
            </w:r>
            <w:r w:rsidR="004C70E4">
              <w:instrText>Method of sale:</w:instrText>
            </w:r>
            <w:r w:rsidRPr="000F61B9">
              <w:instrText>Melons"</w:instrText>
            </w:r>
            <w:r w:rsidR="00971CF7">
              <w:instrText xml:space="preserve"> </w:instrText>
            </w:r>
            <w:r w:rsidR="00D962A8" w:rsidRPr="000F61B9">
              <w:fldChar w:fldCharType="end"/>
            </w:r>
            <w:r w:rsidR="00D962A8" w:rsidRPr="000F61B9">
              <w:fldChar w:fldCharType="begin"/>
            </w:r>
            <w:r w:rsidRPr="000F61B9">
              <w:instrText>xe "Fruit: Melons"</w:instrText>
            </w:r>
            <w:r w:rsidR="00971CF7">
              <w:instrText xml:space="preserve"> </w:instrText>
            </w:r>
            <w:r w:rsidR="00D962A8" w:rsidRPr="000F61B9">
              <w:fldChar w:fldCharType="end"/>
            </w:r>
            <w:r w:rsidR="00D962A8" w:rsidRPr="000F61B9">
              <w:fldChar w:fldCharType="begin"/>
            </w:r>
            <w:r w:rsidRPr="000F61B9">
              <w:instrText>xe "</w:instrText>
            </w:r>
            <w:r w:rsidR="004C70E4">
              <w:instrText>Method of sale:</w:instrText>
            </w:r>
            <w:r w:rsidRPr="000F61B9">
              <w:instrText>Cantaloupes</w:instrText>
            </w:r>
            <w:r w:rsidR="004C70E4">
              <w:instrText>"</w:instrText>
            </w:r>
            <w:r w:rsidR="00971CF7">
              <w:instrText xml:space="preserve"> </w:instrText>
            </w:r>
            <w:r w:rsidR="00D962A8" w:rsidRPr="000F61B9">
              <w:fldChar w:fldCharType="end"/>
            </w:r>
            <w:r w:rsidR="00D962A8" w:rsidRPr="000F61B9">
              <w:fldChar w:fldCharType="begin"/>
            </w:r>
            <w:r w:rsidRPr="000F61B9">
              <w:instrText>xe "Fruit: Cantaloup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Mushrooms (small)</w:t>
            </w:r>
            <w:r w:rsidR="00D962A8">
              <w:fldChar w:fldCharType="begin"/>
            </w:r>
            <w:r>
              <w:instrText>xe "</w:instrText>
            </w:r>
            <w:r w:rsidR="004C70E4">
              <w:instrText>Method of sale:</w:instrText>
            </w:r>
            <w:r w:rsidRPr="000F61B9">
              <w:instrText>Mushroo</w:instrText>
            </w:r>
            <w:r>
              <w:instrText>ms"</w:instrText>
            </w:r>
            <w:r w:rsidR="00971CF7">
              <w:instrText xml:space="preserve"> </w:instrText>
            </w:r>
            <w:r w:rsidR="00D962A8">
              <w:fldChar w:fldCharType="end"/>
            </w:r>
            <w:r w:rsidR="00D962A8" w:rsidRPr="000F61B9">
              <w:fldChar w:fldCharType="begin"/>
            </w:r>
            <w:r w:rsidRPr="000F61B9">
              <w:instrText>xe "Vegetables: Mushroom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r w:rsidRPr="000F61B9">
              <w:rPr>
                <w:bCs/>
              </w:rPr>
              <w:t>X</w:t>
            </w: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D526B2">
            <w:pPr>
              <w:ind w:right="56"/>
              <w:rPr>
                <w:bCs/>
              </w:rPr>
            </w:pPr>
            <w:r w:rsidRPr="000F61B9">
              <w:rPr>
                <w:bCs/>
              </w:rPr>
              <w:t>Mushrooms (</w:t>
            </w:r>
            <w:proofErr w:type="spellStart"/>
            <w:r>
              <w:rPr>
                <w:bCs/>
              </w:rPr>
              <w:t>p</w:t>
            </w:r>
            <w:r w:rsidRPr="000F61B9">
              <w:rPr>
                <w:bCs/>
              </w:rPr>
              <w:t>ortobello</w:t>
            </w:r>
            <w:proofErr w:type="spellEnd"/>
            <w:r w:rsidRPr="000F61B9">
              <w:rPr>
                <w:bCs/>
              </w:rPr>
              <w:t>, large)</w:t>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Okra</w:t>
            </w:r>
            <w:r w:rsidR="00D962A8" w:rsidRPr="000F61B9">
              <w:fldChar w:fldCharType="begin"/>
            </w:r>
            <w:r w:rsidRPr="000F61B9">
              <w:instrText>xe "</w:instrText>
            </w:r>
            <w:r w:rsidR="004C70E4">
              <w:instrText>Method of sale:</w:instrText>
            </w:r>
            <w:r w:rsidRPr="000F61B9">
              <w:instrText>Okra"</w:instrText>
            </w:r>
            <w:r w:rsidR="00971CF7">
              <w:instrText xml:space="preserve"> </w:instrText>
            </w:r>
            <w:r w:rsidR="00D962A8" w:rsidRPr="000F61B9">
              <w:fldChar w:fldCharType="end"/>
            </w:r>
            <w:r w:rsidR="00D962A8" w:rsidRPr="000F61B9">
              <w:fldChar w:fldCharType="begin"/>
            </w:r>
            <w:r w:rsidRPr="000F61B9">
              <w:instrText>xe "Vegetables: Okra"</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4C70E4">
            <w:pPr>
              <w:ind w:right="56"/>
              <w:rPr>
                <w:bCs/>
              </w:rPr>
            </w:pPr>
            <w:r w:rsidRPr="000F61B9">
              <w:rPr>
                <w:bCs/>
              </w:rPr>
              <w:t>Peas</w:t>
            </w:r>
            <w:r w:rsidR="00D962A8" w:rsidRPr="000F61B9">
              <w:fldChar w:fldCharType="begin"/>
            </w:r>
            <w:r w:rsidRPr="000F61B9">
              <w:instrText>xe "</w:instrText>
            </w:r>
            <w:r w:rsidR="004C70E4">
              <w:instrText>Method of sale:</w:instrText>
            </w:r>
            <w:r w:rsidRPr="000F61B9">
              <w:instrText>Peas"</w:instrText>
            </w:r>
            <w:r w:rsidR="00971CF7">
              <w:instrText xml:space="preserve"> </w:instrText>
            </w:r>
            <w:r w:rsidR="00D962A8" w:rsidRPr="000F61B9">
              <w:fldChar w:fldCharType="end"/>
            </w:r>
            <w:r w:rsidR="00D962A8" w:rsidRPr="000F61B9">
              <w:fldChar w:fldCharType="begin"/>
            </w:r>
            <w:r w:rsidRPr="000F61B9">
              <w:instrText>xe "Vegetables: Pea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eppers (bell and other varieties)</w:t>
            </w:r>
            <w:r w:rsidR="00D962A8" w:rsidRPr="000F61B9">
              <w:fldChar w:fldCharType="begin"/>
            </w:r>
            <w:r w:rsidRPr="000F61B9">
              <w:instrText>xe "</w:instrText>
            </w:r>
            <w:r w:rsidR="004C70E4">
              <w:instrText>Method of sale:</w:instrText>
            </w:r>
            <w:r w:rsidRPr="000F61B9">
              <w:instrText>Peppers"</w:instrText>
            </w:r>
            <w:r w:rsidR="00971CF7">
              <w:instrText xml:space="preserve"> </w:instrText>
            </w:r>
            <w:r w:rsidR="00D962A8" w:rsidRPr="000F61B9">
              <w:fldChar w:fldCharType="end"/>
            </w:r>
            <w:r w:rsidR="00D962A8" w:rsidRPr="000F61B9">
              <w:fldChar w:fldCharType="begin"/>
            </w:r>
            <w:r w:rsidRPr="000F61B9">
              <w:instrText>xe "Fruit: Peppers"</w:instrText>
            </w:r>
            <w:r w:rsidR="00971CF7">
              <w:instrText xml:space="preserve"> </w:instrText>
            </w:r>
            <w:r w:rsidR="00D962A8" w:rsidRPr="000F61B9">
              <w:fldChar w:fldCharType="end"/>
            </w:r>
            <w:r w:rsidR="00D962A8" w:rsidRPr="000F61B9">
              <w:fldChar w:fldCharType="begin"/>
            </w:r>
            <w:r w:rsidRPr="000F61B9">
              <w:instrText>xe "Vegetables: Pepper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r w:rsidRPr="000F61B9">
              <w:rPr>
                <w:bCs/>
              </w:rPr>
              <w:t>X</w:t>
            </w:r>
          </w:p>
        </w:tc>
      </w:tr>
      <w:tr w:rsidR="005A6C37" w:rsidTr="00750499">
        <w:trPr>
          <w:jc w:val="center"/>
        </w:trPr>
        <w:tc>
          <w:tcPr>
            <w:tcW w:w="3690" w:type="dxa"/>
          </w:tcPr>
          <w:p w:rsidR="005A6C37" w:rsidRPr="000F61B9" w:rsidRDefault="005A6C37" w:rsidP="004C70E4">
            <w:pPr>
              <w:ind w:right="56"/>
              <w:rPr>
                <w:bCs/>
              </w:rPr>
            </w:pPr>
            <w:r w:rsidRPr="000F61B9">
              <w:rPr>
                <w:bCs/>
              </w:rPr>
              <w:t>Pineapples</w:t>
            </w:r>
            <w:r w:rsidR="00D962A8" w:rsidRPr="000F61B9">
              <w:fldChar w:fldCharType="begin"/>
            </w:r>
            <w:r w:rsidRPr="000F61B9">
              <w:instrText>xe "</w:instrText>
            </w:r>
            <w:r w:rsidR="004C70E4">
              <w:instrText>Method of sale:</w:instrText>
            </w:r>
            <w:r w:rsidRPr="000F61B9">
              <w:instrText>Pineapples"</w:instrText>
            </w:r>
            <w:r w:rsidR="00971CF7">
              <w:instrText xml:space="preserve"> </w:instrText>
            </w:r>
            <w:r w:rsidR="00D962A8" w:rsidRPr="000F61B9">
              <w:fldChar w:fldCharType="end"/>
            </w:r>
            <w:r w:rsidR="00D962A8" w:rsidRPr="000F61B9">
              <w:fldChar w:fldCharType="begin"/>
            </w:r>
            <w:r w:rsidRPr="000F61B9">
              <w:instrText>xe "Fruit: Pineapples"</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r w:rsidRPr="000F61B9">
              <w:rPr>
                <w:bCs/>
              </w:rPr>
              <w:t>X</w:t>
            </w:r>
          </w:p>
        </w:tc>
        <w:tc>
          <w:tcPr>
            <w:tcW w:w="810" w:type="dxa"/>
          </w:tcPr>
          <w:p w:rsidR="005A6C37" w:rsidRPr="000F61B9" w:rsidRDefault="005A6C37" w:rsidP="00D526B2">
            <w:pPr>
              <w:jc w:val="center"/>
              <w:rPr>
                <w:bCs/>
              </w:rPr>
            </w:pP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Pr>
          <w:p w:rsidR="005A6C37" w:rsidRPr="000F61B9" w:rsidRDefault="005A6C37" w:rsidP="00694FE4">
            <w:pPr>
              <w:ind w:right="56"/>
              <w:rPr>
                <w:bCs/>
              </w:rPr>
            </w:pPr>
            <w:r w:rsidRPr="000F61B9">
              <w:rPr>
                <w:bCs/>
              </w:rPr>
              <w:t>Rhubarb</w:t>
            </w:r>
            <w:r w:rsidR="00D962A8" w:rsidRPr="000F61B9">
              <w:fldChar w:fldCharType="begin"/>
            </w:r>
            <w:r w:rsidRPr="000F61B9">
              <w:instrText>xe "</w:instrText>
            </w:r>
            <w:r w:rsidR="00694FE4">
              <w:instrText>Method of sale:Rhubarb</w:instrText>
            </w:r>
            <w:r w:rsidRPr="000F61B9">
              <w:instrText>"</w:instrText>
            </w:r>
            <w:r w:rsidR="00971CF7">
              <w:instrText xml:space="preserve"> </w:instrText>
            </w:r>
            <w:r w:rsidR="00D962A8" w:rsidRPr="000F61B9">
              <w:fldChar w:fldCharType="end"/>
            </w:r>
            <w:r w:rsidR="00D962A8" w:rsidRPr="000F61B9">
              <w:fldChar w:fldCharType="begin"/>
            </w:r>
            <w:r w:rsidRPr="000F61B9">
              <w:instrText>xe "Vegetables: Rhubarb"</w:instrText>
            </w:r>
            <w:r w:rsidR="00971CF7">
              <w:instrText xml:space="preserve"> </w:instrText>
            </w:r>
            <w:r w:rsidR="00D962A8" w:rsidRPr="000F61B9">
              <w:fldChar w:fldCharType="end"/>
            </w:r>
          </w:p>
        </w:tc>
        <w:tc>
          <w:tcPr>
            <w:tcW w:w="990" w:type="dxa"/>
          </w:tcPr>
          <w:p w:rsidR="005A6C37" w:rsidRPr="000F61B9" w:rsidRDefault="005A6C37" w:rsidP="00D526B2">
            <w:pPr>
              <w:ind w:right="-2"/>
              <w:jc w:val="center"/>
              <w:rPr>
                <w:bCs/>
              </w:rPr>
            </w:pPr>
            <w:r w:rsidRPr="000F61B9">
              <w:rPr>
                <w:bCs/>
              </w:rPr>
              <w:t>X</w:t>
            </w:r>
          </w:p>
        </w:tc>
        <w:tc>
          <w:tcPr>
            <w:tcW w:w="810" w:type="dxa"/>
          </w:tcPr>
          <w:p w:rsidR="005A6C37" w:rsidRPr="000F61B9" w:rsidRDefault="005A6C37" w:rsidP="00D526B2">
            <w:pPr>
              <w:jc w:val="center"/>
              <w:rPr>
                <w:bCs/>
              </w:rPr>
            </w:pPr>
          </w:p>
        </w:tc>
        <w:tc>
          <w:tcPr>
            <w:tcW w:w="810" w:type="dxa"/>
          </w:tcPr>
          <w:p w:rsidR="005A6C37" w:rsidRPr="000F61B9" w:rsidRDefault="005A6C37" w:rsidP="00D526B2">
            <w:pPr>
              <w:jc w:val="center"/>
              <w:rPr>
                <w:bCs/>
              </w:rPr>
            </w:pPr>
            <w:r w:rsidRPr="000F61B9">
              <w:rPr>
                <w:bCs/>
              </w:rPr>
              <w:t>X</w:t>
            </w:r>
          </w:p>
        </w:tc>
        <w:tc>
          <w:tcPr>
            <w:tcW w:w="1080" w:type="dxa"/>
          </w:tcPr>
          <w:p w:rsidR="005A6C37" w:rsidRPr="000F61B9" w:rsidRDefault="005A6C37" w:rsidP="00D526B2">
            <w:pPr>
              <w:jc w:val="center"/>
              <w:rPr>
                <w:bCs/>
              </w:rPr>
            </w:pPr>
          </w:p>
        </w:tc>
        <w:tc>
          <w:tcPr>
            <w:tcW w:w="1800" w:type="dxa"/>
          </w:tcPr>
          <w:p w:rsidR="005A6C37" w:rsidRPr="000F61B9" w:rsidRDefault="005A6C37" w:rsidP="00D526B2">
            <w:pPr>
              <w:ind w:right="-13"/>
              <w:jc w:val="center"/>
              <w:rPr>
                <w:bCs/>
              </w:rPr>
            </w:pPr>
          </w:p>
        </w:tc>
      </w:tr>
      <w:tr w:rsidR="005A6C37" w:rsidTr="00750499">
        <w:trPr>
          <w:jc w:val="center"/>
        </w:trPr>
        <w:tc>
          <w:tcPr>
            <w:tcW w:w="3690" w:type="dxa"/>
            <w:tcBorders>
              <w:bottom w:val="double" w:sz="4" w:space="0" w:color="auto"/>
            </w:tcBorders>
          </w:tcPr>
          <w:p w:rsidR="005A6C37" w:rsidRPr="000F61B9" w:rsidRDefault="005A6C37" w:rsidP="00694FE4">
            <w:pPr>
              <w:ind w:right="56"/>
              <w:rPr>
                <w:bCs/>
              </w:rPr>
            </w:pPr>
            <w:r w:rsidRPr="000F61B9">
              <w:rPr>
                <w:bCs/>
              </w:rPr>
              <w:t>Tomatoes (except cherry/grape)</w:t>
            </w:r>
            <w:r w:rsidR="00D962A8" w:rsidRPr="000F61B9">
              <w:fldChar w:fldCharType="begin"/>
            </w:r>
            <w:r w:rsidRPr="000F61B9">
              <w:instrText>xe "</w:instrText>
            </w:r>
            <w:r w:rsidR="00694FE4">
              <w:instrText>Method of sale:</w:instrText>
            </w:r>
            <w:r w:rsidRPr="000F61B9">
              <w:instrText>Tomatoes"</w:instrText>
            </w:r>
            <w:r w:rsidR="00971CF7">
              <w:instrText xml:space="preserve"> </w:instrText>
            </w:r>
            <w:r w:rsidR="00D962A8" w:rsidRPr="000F61B9">
              <w:fldChar w:fldCharType="end"/>
            </w:r>
            <w:r w:rsidR="00D962A8" w:rsidRPr="000F61B9">
              <w:fldChar w:fldCharType="begin"/>
            </w:r>
            <w:r w:rsidRPr="000F61B9">
              <w:instrText>xe "Fruit: Tomatoes"</w:instrText>
            </w:r>
            <w:r w:rsidR="00971CF7">
              <w:instrText xml:space="preserve"> </w:instrText>
            </w:r>
            <w:r w:rsidR="00D962A8" w:rsidRPr="000F61B9">
              <w:fldChar w:fldCharType="end"/>
            </w:r>
          </w:p>
        </w:tc>
        <w:tc>
          <w:tcPr>
            <w:tcW w:w="990" w:type="dxa"/>
            <w:tcBorders>
              <w:bottom w:val="double" w:sz="4" w:space="0" w:color="auto"/>
            </w:tcBorders>
          </w:tcPr>
          <w:p w:rsidR="005A6C37" w:rsidRPr="000F61B9" w:rsidRDefault="005A6C37" w:rsidP="00D526B2">
            <w:pPr>
              <w:ind w:right="-2"/>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r w:rsidRPr="000F61B9">
              <w:rPr>
                <w:bCs/>
              </w:rPr>
              <w:t>X</w:t>
            </w:r>
          </w:p>
        </w:tc>
        <w:tc>
          <w:tcPr>
            <w:tcW w:w="810" w:type="dxa"/>
            <w:tcBorders>
              <w:bottom w:val="double" w:sz="4" w:space="0" w:color="auto"/>
            </w:tcBorders>
          </w:tcPr>
          <w:p w:rsidR="005A6C37" w:rsidRPr="000F61B9" w:rsidRDefault="005A6C37" w:rsidP="00D526B2">
            <w:pPr>
              <w:jc w:val="center"/>
              <w:rPr>
                <w:bCs/>
              </w:rPr>
            </w:pPr>
          </w:p>
        </w:tc>
        <w:tc>
          <w:tcPr>
            <w:tcW w:w="1080" w:type="dxa"/>
            <w:tcBorders>
              <w:bottom w:val="double" w:sz="4" w:space="0" w:color="auto"/>
            </w:tcBorders>
          </w:tcPr>
          <w:p w:rsidR="005A6C37" w:rsidRPr="000F61B9" w:rsidRDefault="005A6C37" w:rsidP="00D526B2">
            <w:pPr>
              <w:jc w:val="center"/>
              <w:rPr>
                <w:bCs/>
              </w:rPr>
            </w:pPr>
          </w:p>
        </w:tc>
        <w:tc>
          <w:tcPr>
            <w:tcW w:w="1800" w:type="dxa"/>
            <w:tcBorders>
              <w:bottom w:val="double" w:sz="4" w:space="0" w:color="auto"/>
            </w:tcBorders>
          </w:tcPr>
          <w:p w:rsidR="005A6C37" w:rsidRPr="000F61B9" w:rsidRDefault="005A6C37" w:rsidP="00D526B2">
            <w:pPr>
              <w:ind w:right="-13"/>
              <w:jc w:val="center"/>
              <w:rPr>
                <w:bCs/>
              </w:rPr>
            </w:pPr>
            <w:r w:rsidRPr="000F61B9">
              <w:rPr>
                <w:bCs/>
              </w:rPr>
              <w:t>X</w:t>
            </w:r>
          </w:p>
        </w:tc>
      </w:tr>
    </w:tbl>
    <w:p w:rsidR="005A6C37" w:rsidRDefault="005A6C37" w:rsidP="00184283">
      <w:pPr>
        <w:ind w:right="1080"/>
        <w:rPr>
          <w:b/>
          <w:bCs/>
          <w:u w:val="single"/>
        </w:rPr>
      </w:pPr>
    </w:p>
    <w:tbl>
      <w:tblPr>
        <w:tblW w:w="0" w:type="auto"/>
        <w:jc w:val="center"/>
        <w:tblInd w:w="-13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4378"/>
        <w:gridCol w:w="900"/>
        <w:gridCol w:w="810"/>
        <w:gridCol w:w="800"/>
        <w:gridCol w:w="1041"/>
        <w:gridCol w:w="1226"/>
      </w:tblGrid>
      <w:tr w:rsidR="005A6C37" w:rsidTr="00750499">
        <w:trPr>
          <w:cantSplit/>
          <w:tblHeader/>
          <w:jc w:val="center"/>
        </w:trPr>
        <w:tc>
          <w:tcPr>
            <w:tcW w:w="9155" w:type="dxa"/>
            <w:gridSpan w:val="6"/>
            <w:tcBorders>
              <w:top w:val="double" w:sz="4" w:space="0" w:color="auto"/>
              <w:bottom w:val="double" w:sz="4" w:space="0" w:color="auto"/>
            </w:tcBorders>
            <w:vAlign w:val="center"/>
          </w:tcPr>
          <w:p w:rsidR="005A6C37" w:rsidRPr="000F61B9" w:rsidRDefault="005A6C37" w:rsidP="00B13118">
            <w:pPr>
              <w:keepNext/>
              <w:keepLines/>
              <w:jc w:val="center"/>
              <w:rPr>
                <w:b/>
                <w:bCs/>
              </w:rPr>
            </w:pPr>
            <w:r w:rsidRPr="000F61B9">
              <w:rPr>
                <w:b/>
                <w:bCs/>
              </w:rPr>
              <w:lastRenderedPageBreak/>
              <w:t>Method of Retail Sale for Fresh Fruits and Vegetables</w:t>
            </w:r>
            <w:r w:rsidRPr="000F61B9">
              <w:rPr>
                <w:b/>
                <w:bCs/>
              </w:rPr>
              <w:br/>
              <w:t>General Commodity Groups</w:t>
            </w:r>
            <w:r w:rsidR="00D962A8">
              <w:fldChar w:fldCharType="begin"/>
            </w:r>
            <w:r w:rsidR="00F01EE8">
              <w:instrText xml:space="preserve"> XE "</w:instrText>
            </w:r>
            <w:r w:rsidR="00F01EE8" w:rsidRPr="00014267">
              <w:rPr>
                <w:bCs/>
              </w:rPr>
              <w:instrText>Method of Retail Sale for Fresh Fruits and Vegetables</w:instrText>
            </w:r>
            <w:r w:rsidR="00F01EE8">
              <w:instrText>" \t "</w:instrText>
            </w:r>
            <w:r w:rsidR="00F01EE8" w:rsidRPr="00065D25">
              <w:rPr>
                <w:rFonts w:ascii="Calibri" w:hAnsi="Calibri"/>
                <w:i/>
              </w:rPr>
              <w:instrText>See</w:instrText>
            </w:r>
            <w:r w:rsidR="00F01EE8" w:rsidRPr="00065D25">
              <w:rPr>
                <w:rFonts w:ascii="Calibri" w:hAnsi="Calibri"/>
              </w:rPr>
              <w:instrText xml:space="preserve"> Method of sale</w:instrText>
            </w:r>
            <w:r w:rsidR="00F01EE8">
              <w:instrText xml:space="preserve">" </w:instrText>
            </w:r>
            <w:r w:rsidR="00D962A8">
              <w:fldChar w:fldCharType="end"/>
            </w:r>
            <w:r w:rsidR="00D962A8">
              <w:fldChar w:fldCharType="begin"/>
            </w:r>
            <w:r w:rsidR="00F01EE8">
              <w:instrText xml:space="preserve"> XE "</w:instrText>
            </w:r>
            <w:r w:rsidR="00F01EE8" w:rsidRPr="001C5868">
              <w:instrText>Fruit:Method of sale</w:instrText>
            </w:r>
            <w:r w:rsidR="00F01EE8">
              <w:instrText xml:space="preserve">" </w:instrText>
            </w:r>
            <w:r w:rsidR="00D962A8">
              <w:fldChar w:fldCharType="end"/>
            </w:r>
            <w:r w:rsidR="00D962A8">
              <w:fldChar w:fldCharType="begin"/>
            </w:r>
            <w:r w:rsidR="00F01EE8">
              <w:instrText xml:space="preserve"> XE "</w:instrText>
            </w:r>
            <w:r w:rsidR="00F01EE8" w:rsidRPr="006624B7">
              <w:instrText>Vegetables:Method of sale</w:instrText>
            </w:r>
            <w:r w:rsidR="00F01EE8">
              <w:instrText xml:space="preserve">" </w:instrText>
            </w:r>
            <w:r w:rsidR="00D962A8">
              <w:fldChar w:fldCharType="end"/>
            </w:r>
          </w:p>
        </w:tc>
      </w:tr>
      <w:tr w:rsidR="005A6C37" w:rsidTr="00750499">
        <w:trPr>
          <w:cantSplit/>
          <w:tblHeader/>
          <w:jc w:val="center"/>
        </w:trPr>
        <w:tc>
          <w:tcPr>
            <w:tcW w:w="4378" w:type="dxa"/>
            <w:tcBorders>
              <w:top w:val="double" w:sz="4" w:space="0" w:color="auto"/>
              <w:bottom w:val="double" w:sz="4" w:space="0" w:color="auto"/>
            </w:tcBorders>
            <w:vAlign w:val="bottom"/>
          </w:tcPr>
          <w:p w:rsidR="005A6C37" w:rsidRPr="000F61B9" w:rsidRDefault="005A6C37" w:rsidP="00750499">
            <w:pPr>
              <w:keepNext/>
              <w:keepLines/>
              <w:ind w:right="-2"/>
              <w:jc w:val="center"/>
              <w:rPr>
                <w:b/>
                <w:bCs/>
              </w:rPr>
            </w:pPr>
            <w:r w:rsidRPr="000F61B9">
              <w:rPr>
                <w:b/>
                <w:bCs/>
              </w:rPr>
              <w:t>Commodity</w:t>
            </w:r>
          </w:p>
        </w:tc>
        <w:tc>
          <w:tcPr>
            <w:tcW w:w="9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Weight</w:t>
            </w:r>
          </w:p>
        </w:tc>
        <w:tc>
          <w:tcPr>
            <w:tcW w:w="81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Count</w:t>
            </w:r>
          </w:p>
        </w:tc>
        <w:tc>
          <w:tcPr>
            <w:tcW w:w="800"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Head</w:t>
            </w:r>
          </w:p>
          <w:p w:rsidR="005A6C37" w:rsidRPr="000F61B9" w:rsidRDefault="005A6C37" w:rsidP="00750499">
            <w:pPr>
              <w:keepNext/>
              <w:keepLines/>
              <w:ind w:right="-2"/>
              <w:jc w:val="center"/>
              <w:rPr>
                <w:b/>
                <w:bCs/>
              </w:rPr>
            </w:pPr>
            <w:r w:rsidRPr="000F61B9">
              <w:rPr>
                <w:b/>
                <w:bCs/>
              </w:rPr>
              <w:t>or</w:t>
            </w:r>
          </w:p>
          <w:p w:rsidR="005A6C37" w:rsidRPr="000F61B9" w:rsidRDefault="005A6C37" w:rsidP="00750499">
            <w:pPr>
              <w:keepNext/>
              <w:keepLines/>
              <w:ind w:right="-2"/>
              <w:jc w:val="center"/>
              <w:rPr>
                <w:b/>
                <w:bCs/>
              </w:rPr>
            </w:pPr>
            <w:r w:rsidRPr="000F61B9">
              <w:rPr>
                <w:b/>
                <w:bCs/>
              </w:rPr>
              <w:t>Bunch</w:t>
            </w:r>
          </w:p>
        </w:tc>
        <w:tc>
          <w:tcPr>
            <w:tcW w:w="1041"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p>
          <w:p w:rsidR="005A6C37" w:rsidRPr="000F61B9" w:rsidRDefault="005A6C37" w:rsidP="00750499">
            <w:pPr>
              <w:keepNext/>
              <w:keepLines/>
              <w:ind w:right="-2"/>
              <w:jc w:val="center"/>
              <w:rPr>
                <w:b/>
                <w:bCs/>
              </w:rPr>
            </w:pPr>
            <w:r w:rsidRPr="000F61B9">
              <w:rPr>
                <w:b/>
                <w:bCs/>
              </w:rPr>
              <w:t>Dry</w:t>
            </w:r>
          </w:p>
          <w:p w:rsidR="005A6C37" w:rsidRPr="000F61B9" w:rsidRDefault="005A6C37" w:rsidP="00750499">
            <w:pPr>
              <w:keepNext/>
              <w:keepLines/>
              <w:ind w:right="-2"/>
              <w:jc w:val="center"/>
              <w:rPr>
                <w:b/>
                <w:bCs/>
              </w:rPr>
            </w:pPr>
            <w:r w:rsidRPr="000F61B9">
              <w:rPr>
                <w:b/>
                <w:bCs/>
              </w:rPr>
              <w:t>Measure</w:t>
            </w:r>
          </w:p>
          <w:p w:rsidR="005A6C37" w:rsidRPr="000F61B9" w:rsidRDefault="005A6C37" w:rsidP="00750499">
            <w:pPr>
              <w:keepNext/>
              <w:keepLines/>
              <w:ind w:right="-2"/>
              <w:jc w:val="center"/>
              <w:rPr>
                <w:b/>
                <w:bCs/>
              </w:rPr>
            </w:pPr>
            <w:r w:rsidRPr="000F61B9">
              <w:rPr>
                <w:b/>
                <w:bCs/>
              </w:rPr>
              <w:t>(any size)</w:t>
            </w:r>
          </w:p>
        </w:tc>
        <w:tc>
          <w:tcPr>
            <w:tcW w:w="1226" w:type="dxa"/>
            <w:tcBorders>
              <w:top w:val="double" w:sz="4" w:space="0" w:color="auto"/>
              <w:bottom w:val="double" w:sz="4" w:space="0" w:color="auto"/>
            </w:tcBorders>
            <w:vAlign w:val="center"/>
          </w:tcPr>
          <w:p w:rsidR="005A6C37" w:rsidRPr="000F61B9" w:rsidRDefault="005A6C37" w:rsidP="00750499">
            <w:pPr>
              <w:keepNext/>
              <w:keepLines/>
              <w:ind w:right="-2"/>
              <w:jc w:val="center"/>
              <w:rPr>
                <w:b/>
                <w:bCs/>
              </w:rPr>
            </w:pPr>
            <w:r w:rsidRPr="000F61B9">
              <w:rPr>
                <w:b/>
                <w:bCs/>
              </w:rPr>
              <w:t xml:space="preserve">Dry Measure (1 dry </w:t>
            </w:r>
            <w:proofErr w:type="spellStart"/>
            <w:r w:rsidRPr="000F61B9">
              <w:rPr>
                <w:b/>
                <w:bCs/>
              </w:rPr>
              <w:t>qt</w:t>
            </w:r>
            <w:proofErr w:type="spellEnd"/>
            <w:r w:rsidRPr="000F61B9">
              <w:rPr>
                <w:b/>
                <w:bCs/>
              </w:rPr>
              <w:t xml:space="preserve"> or larger)</w:t>
            </w:r>
          </w:p>
        </w:tc>
      </w:tr>
      <w:tr w:rsidR="005A6C37" w:rsidTr="00537BDA">
        <w:trPr>
          <w:jc w:val="center"/>
        </w:trPr>
        <w:tc>
          <w:tcPr>
            <w:tcW w:w="4378" w:type="dxa"/>
            <w:tcBorders>
              <w:top w:val="double" w:sz="4" w:space="0" w:color="auto"/>
            </w:tcBorders>
            <w:vAlign w:val="center"/>
          </w:tcPr>
          <w:p w:rsidR="005A6C37" w:rsidRPr="00DC2FD1" w:rsidRDefault="005A6C37" w:rsidP="00537BDA">
            <w:pPr>
              <w:keepNext/>
              <w:keepLines/>
              <w:ind w:left="144" w:hanging="144"/>
              <w:jc w:val="left"/>
              <w:rPr>
                <w:bCs/>
              </w:rPr>
            </w:pPr>
            <w:r w:rsidRPr="00DC2FD1">
              <w:rPr>
                <w:bCs/>
              </w:rPr>
              <w:t>Berries and Cherry/Grape Tomatoes</w:t>
            </w:r>
            <w:r w:rsidR="00D962A8" w:rsidRPr="00DC2FD1">
              <w:fldChar w:fldCharType="begin"/>
            </w:r>
            <w:r w:rsidRPr="00DC2FD1">
              <w:instrText>xe "</w:instrText>
            </w:r>
            <w:r w:rsidR="00F01EE8">
              <w:instrText>Method of sale:</w:instrText>
            </w:r>
            <w:r w:rsidRPr="00DC2FD1">
              <w:instrText>Berries"</w:instrText>
            </w:r>
            <w:r w:rsidR="00D962A8" w:rsidRPr="00DC2FD1">
              <w:fldChar w:fldCharType="end"/>
            </w:r>
            <w:r w:rsidR="00D962A8" w:rsidRPr="00DC2FD1">
              <w:fldChar w:fldCharType="begin"/>
            </w:r>
            <w:r w:rsidRPr="00DC2FD1">
              <w:instrText>xe "Fruit: Berries"</w:instrText>
            </w:r>
            <w:r w:rsidR="00D962A8" w:rsidRPr="00DC2FD1">
              <w:fldChar w:fldCharType="end"/>
            </w:r>
            <w:r w:rsidR="00D962A8" w:rsidRPr="00DC2FD1">
              <w:fldChar w:fldCharType="begin"/>
            </w:r>
            <w:r w:rsidRPr="00DC2FD1">
              <w:instrText>xe "</w:instrText>
            </w:r>
            <w:r w:rsidR="00F01EE8">
              <w:instrText>Method of sale:</w:instrText>
            </w:r>
            <w:r w:rsidRPr="00DC2FD1">
              <w:instrText>Cranberries"</w:instrText>
            </w:r>
            <w:r w:rsidR="00D962A8" w:rsidRPr="00DC2FD1">
              <w:fldChar w:fldCharType="end"/>
            </w:r>
            <w:r w:rsidR="00D962A8" w:rsidRPr="00DC2FD1">
              <w:fldChar w:fldCharType="begin"/>
            </w:r>
            <w:r w:rsidRPr="00DC2FD1">
              <w:instrText>xe "Fruit: Cranberries"</w:instrText>
            </w:r>
            <w:r w:rsidR="00D962A8" w:rsidRPr="00DC2FD1">
              <w:fldChar w:fldCharType="end"/>
            </w:r>
            <w:r w:rsidR="00D962A8" w:rsidRPr="00DC2FD1">
              <w:fldChar w:fldCharType="begin"/>
            </w:r>
            <w:r w:rsidRPr="00DC2FD1">
              <w:instrText>xe "</w:instrText>
            </w:r>
            <w:r w:rsidR="005C6F49">
              <w:instrText>Method of sale:</w:instrText>
            </w:r>
            <w:r w:rsidRPr="00DC2FD1">
              <w:instrText>Tomatoes"</w:instrText>
            </w:r>
            <w:r w:rsidR="00D962A8" w:rsidRPr="00DC2FD1">
              <w:fldChar w:fldCharType="end"/>
            </w:r>
            <w:r w:rsidR="00D962A8" w:rsidRPr="00DC2FD1">
              <w:fldChar w:fldCharType="begin"/>
            </w:r>
            <w:r w:rsidRPr="00DC2FD1">
              <w:instrText>xe "Fruit: Tomatoes"</w:instrText>
            </w:r>
            <w:r w:rsidR="00D962A8" w:rsidRPr="00DC2FD1">
              <w:fldChar w:fldCharType="end"/>
            </w:r>
          </w:p>
        </w:tc>
        <w:tc>
          <w:tcPr>
            <w:tcW w:w="900"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810" w:type="dxa"/>
            <w:tcBorders>
              <w:top w:val="double" w:sz="4" w:space="0" w:color="auto"/>
            </w:tcBorders>
            <w:vAlign w:val="center"/>
          </w:tcPr>
          <w:p w:rsidR="005A6C37" w:rsidRPr="00736DA8" w:rsidRDefault="005A6C37" w:rsidP="00537BDA">
            <w:pPr>
              <w:keepNext/>
              <w:keepLines/>
              <w:ind w:right="-13"/>
              <w:jc w:val="center"/>
              <w:rPr>
                <w:bCs/>
              </w:rPr>
            </w:pPr>
          </w:p>
        </w:tc>
        <w:tc>
          <w:tcPr>
            <w:tcW w:w="800" w:type="dxa"/>
            <w:tcBorders>
              <w:top w:val="double" w:sz="4" w:space="0" w:color="auto"/>
            </w:tcBorders>
            <w:vAlign w:val="center"/>
          </w:tcPr>
          <w:p w:rsidR="005A6C37" w:rsidRPr="00736DA8" w:rsidRDefault="005A6C37" w:rsidP="00537BDA">
            <w:pPr>
              <w:keepNext/>
              <w:keepLines/>
              <w:ind w:right="-13"/>
              <w:jc w:val="center"/>
              <w:rPr>
                <w:bCs/>
              </w:rPr>
            </w:pPr>
          </w:p>
        </w:tc>
        <w:tc>
          <w:tcPr>
            <w:tcW w:w="1041" w:type="dxa"/>
            <w:tcBorders>
              <w:top w:val="double" w:sz="4" w:space="0" w:color="auto"/>
            </w:tcBorders>
            <w:vAlign w:val="center"/>
          </w:tcPr>
          <w:p w:rsidR="005A6C37" w:rsidRPr="00736DA8" w:rsidRDefault="005A6C37" w:rsidP="00537BDA">
            <w:pPr>
              <w:keepNext/>
              <w:keepLines/>
              <w:ind w:right="-13"/>
              <w:jc w:val="center"/>
              <w:rPr>
                <w:bCs/>
              </w:rPr>
            </w:pPr>
            <w:r w:rsidRPr="00736DA8">
              <w:rPr>
                <w:bCs/>
              </w:rPr>
              <w:t>X</w:t>
            </w:r>
          </w:p>
        </w:tc>
        <w:tc>
          <w:tcPr>
            <w:tcW w:w="1226" w:type="dxa"/>
            <w:tcBorders>
              <w:top w:val="double" w:sz="4" w:space="0" w:color="auto"/>
            </w:tcBorders>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C2FD1">
              <w:rPr>
                <w:bCs/>
                <w:lang w:val="fr-FR"/>
              </w:rPr>
              <w:t xml:space="preserve">Citrus Fruits (oranges, grapefruits, </w:t>
            </w:r>
            <w:r w:rsidRPr="00DB5366">
              <w:rPr>
                <w:bCs/>
              </w:rPr>
              <w:t>lemons</w:t>
            </w:r>
            <w:r w:rsidRPr="00DC2FD1">
              <w:rPr>
                <w:bCs/>
                <w:lang w:val="fr-FR"/>
              </w:rPr>
              <w:t>, etc.)</w:t>
            </w:r>
            <w:r w:rsidR="00D962A8" w:rsidRPr="00DC2FD1">
              <w:fldChar w:fldCharType="begin"/>
            </w:r>
            <w:r w:rsidRPr="00DC2FD1">
              <w:instrText>xe "</w:instrText>
            </w:r>
            <w:r w:rsidR="00F01EE8">
              <w:instrText>Method of sale:</w:instrText>
            </w:r>
            <w:r w:rsidRPr="00DC2FD1">
              <w:instrText>Limes"</w:instrText>
            </w:r>
            <w:r w:rsidR="00D962A8" w:rsidRPr="00DC2FD1">
              <w:fldChar w:fldCharType="end"/>
            </w:r>
            <w:r w:rsidR="00D962A8" w:rsidRPr="00DC2FD1">
              <w:fldChar w:fldCharType="begin"/>
            </w:r>
            <w:r w:rsidRPr="00DC2FD1">
              <w:instrText>xe "</w:instrText>
            </w:r>
            <w:r w:rsidR="00F01EE8">
              <w:instrText>Method of sale</w:instrText>
            </w:r>
            <w:r w:rsidR="00BE5AE4">
              <w:instrText>:</w:instrText>
            </w:r>
            <w:r w:rsidRPr="00DC2FD1">
              <w:instrText>Citrus"</w:instrText>
            </w:r>
            <w:r w:rsidR="00D962A8" w:rsidRPr="00DC2FD1">
              <w:fldChar w:fldCharType="end"/>
            </w:r>
            <w:r w:rsidR="00D962A8" w:rsidRPr="00DC2FD1">
              <w:fldChar w:fldCharType="begin"/>
            </w:r>
            <w:r w:rsidRPr="00DC2FD1">
              <w:instrText>xe "Fruit: Limes"</w:instrText>
            </w:r>
            <w:r w:rsidR="00D962A8" w:rsidRPr="00DC2FD1">
              <w:fldChar w:fldCharType="end"/>
            </w:r>
            <w:r w:rsidR="00D962A8" w:rsidRPr="00DC2FD1">
              <w:fldChar w:fldCharType="begin"/>
            </w:r>
            <w:r w:rsidRPr="00DC2FD1">
              <w:instrText>xe "</w:instrText>
            </w:r>
            <w:r w:rsidR="00F01EE8">
              <w:instrText>Method of sale:</w:instrText>
            </w:r>
            <w:r w:rsidRPr="00DC2FD1">
              <w:instrText>Oranges"</w:instrText>
            </w:r>
            <w:r w:rsidR="00D962A8" w:rsidRPr="00DC2FD1">
              <w:fldChar w:fldCharType="end"/>
            </w:r>
            <w:r w:rsidR="00D962A8" w:rsidRPr="00DC2FD1">
              <w:fldChar w:fldCharType="begin"/>
            </w:r>
            <w:r w:rsidRPr="00DC2FD1">
              <w:instrText>xe "Fruit: Oranges"</w:instrText>
            </w:r>
            <w:r w:rsidR="00D962A8" w:rsidRPr="00DC2FD1">
              <w:fldChar w:fldCharType="end"/>
            </w:r>
            <w:r w:rsidR="00D962A8" w:rsidRPr="00DC2FD1">
              <w:fldChar w:fldCharType="begin"/>
            </w:r>
            <w:r w:rsidRPr="00DC2FD1">
              <w:instrText>xe "</w:instrText>
            </w:r>
            <w:r w:rsidR="00F01EE8">
              <w:instrText>Method of sale:</w:instrText>
            </w:r>
            <w:r w:rsidRPr="00DC2FD1">
              <w:instrText>Grapefruits"</w:instrText>
            </w:r>
            <w:r w:rsidR="00D962A8" w:rsidRPr="00DC2FD1">
              <w:fldChar w:fldCharType="end"/>
            </w:r>
            <w:r w:rsidR="00D962A8" w:rsidRPr="00DC2FD1">
              <w:fldChar w:fldCharType="begin"/>
            </w:r>
            <w:r w:rsidRPr="00DC2FD1">
              <w:instrText>xe "Fruit: Grapefruit"</w:instrText>
            </w:r>
            <w:r w:rsidR="00D962A8" w:rsidRPr="00DC2FD1">
              <w:fldChar w:fldCharType="end"/>
            </w:r>
            <w:r w:rsidR="00D962A8" w:rsidRPr="00DC2FD1">
              <w:fldChar w:fldCharType="begin"/>
            </w:r>
            <w:r w:rsidRPr="00DC2FD1">
              <w:instrText>xe "</w:instrText>
            </w:r>
            <w:r w:rsidR="005C6F49">
              <w:instrText>Method of sale:</w:instrText>
            </w:r>
            <w:r w:rsidRPr="00DC2FD1">
              <w:instrText>Lemons"</w:instrText>
            </w:r>
            <w:r w:rsidR="00D962A8" w:rsidRPr="00DC2FD1">
              <w:fldChar w:fldCharType="end"/>
            </w:r>
            <w:r w:rsidR="00D962A8" w:rsidRPr="00DC2FD1">
              <w:fldChar w:fldCharType="begin"/>
            </w:r>
            <w:r w:rsidRPr="00DC2FD1">
              <w:instrText>xe "Fruit: Lemo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Bulbs (onions</w:t>
            </w:r>
            <w:r>
              <w:t xml:space="preserve"> [spring or green]</w:t>
            </w:r>
            <w:r w:rsidRPr="00DC2FD1">
              <w:rPr>
                <w:bCs/>
              </w:rPr>
              <w:t>, garlic, leeks, etc.)</w:t>
            </w:r>
            <w:r w:rsidR="00D962A8" w:rsidRPr="00DC2FD1">
              <w:fldChar w:fldCharType="begin"/>
            </w:r>
            <w:r w:rsidRPr="00DC2FD1">
              <w:instrText>xe "</w:instrText>
            </w:r>
            <w:r w:rsidR="00F01EE8">
              <w:instrText>Method of sale</w:instrText>
            </w:r>
            <w:r w:rsidR="005C6F49">
              <w:instrText>:</w:instrText>
            </w:r>
            <w:r w:rsidRPr="00DC2FD1">
              <w:instrText>Onions"</w:instrText>
            </w:r>
            <w:r w:rsidR="00D962A8" w:rsidRPr="00DC2FD1">
              <w:fldChar w:fldCharType="end"/>
            </w:r>
            <w:proofErr w:type="gramStart"/>
            <w:r>
              <w:t xml:space="preserve"> </w:t>
            </w:r>
            <w:proofErr w:type="gramEnd"/>
            <w:r w:rsidR="00D962A8" w:rsidRPr="00DC2FD1">
              <w:fldChar w:fldCharType="begin"/>
            </w:r>
            <w:r w:rsidRPr="00DC2FD1">
              <w:instrText>xe "Vegetables: Onions"</w:instrText>
            </w:r>
            <w:r w:rsidR="00D962A8" w:rsidRPr="00DC2FD1">
              <w:fldChar w:fldCharType="end"/>
            </w:r>
            <w:r w:rsidR="00D962A8" w:rsidRPr="00DC2FD1">
              <w:fldChar w:fldCharType="begin"/>
            </w:r>
            <w:r w:rsidRPr="00DC2FD1">
              <w:instrText>xe "</w:instrText>
            </w:r>
            <w:r w:rsidR="00F01EE8">
              <w:instrText>Method of sale:</w:instrText>
            </w:r>
            <w:r w:rsidRPr="00DC2FD1">
              <w:instrText>Garlic"</w:instrText>
            </w:r>
            <w:r w:rsidR="00D962A8" w:rsidRPr="00DC2FD1">
              <w:fldChar w:fldCharType="end"/>
            </w:r>
            <w:r w:rsidR="00D962A8" w:rsidRPr="00DC2FD1">
              <w:fldChar w:fldCharType="begin"/>
            </w:r>
            <w:r w:rsidRPr="00DC2FD1">
              <w:instrText>xe "Vegetables: Garlic"</w:instrText>
            </w:r>
            <w:r w:rsidR="00D962A8" w:rsidRPr="00DC2FD1">
              <w:fldChar w:fldCharType="end"/>
            </w:r>
            <w:r w:rsidR="00D962A8" w:rsidRPr="00DC2FD1">
              <w:fldChar w:fldCharType="begin"/>
            </w:r>
            <w:r w:rsidRPr="00DC2FD1">
              <w:instrText>xe "</w:instrText>
            </w:r>
            <w:r w:rsidR="00F01EE8">
              <w:instrText>Method of sale</w:instrText>
            </w:r>
            <w:r w:rsidR="005C6F49">
              <w:instrText>:</w:instrText>
            </w:r>
            <w:r w:rsidRPr="00DC2FD1">
              <w:instrText>Leeks"</w:instrText>
            </w:r>
            <w:r w:rsidR="00D962A8" w:rsidRPr="00DC2FD1">
              <w:fldChar w:fldCharType="end"/>
            </w:r>
            <w:r w:rsidR="00D962A8" w:rsidRPr="00DC2FD1">
              <w:fldChar w:fldCharType="begin"/>
            </w:r>
            <w:r w:rsidRPr="00DC2FD1">
              <w:instrText>xe "Vegetables: Leeks"</w:instrText>
            </w:r>
            <w:r w:rsidR="00D962A8" w:rsidRPr="00DC2FD1">
              <w:fldChar w:fldCharType="end"/>
            </w:r>
            <w:r w:rsidR="00D962A8">
              <w:fldChar w:fldCharType="begin"/>
            </w:r>
            <w:r w:rsidR="00F01EE8">
              <w:instrText xml:space="preserve"> XE "</w:instrText>
            </w:r>
            <w:r w:rsidR="00F01EE8" w:rsidRPr="004C492E">
              <w:instrText>Vegetables:Edible blubs</w:instrText>
            </w:r>
            <w:r w:rsidR="00F01EE8">
              <w:instrText xml:space="preserve">" </w:instrText>
            </w:r>
            <w:r w:rsidR="00D962A8">
              <w:fldChar w:fldCharType="end"/>
            </w:r>
            <w:r w:rsidR="00D962A8">
              <w:fldChar w:fldCharType="begin"/>
            </w:r>
            <w:r w:rsidR="00F01EE8">
              <w:instrText xml:space="preserve"> XE "</w:instrText>
            </w:r>
            <w:r w:rsidR="00F01EE8" w:rsidRPr="007B3C54">
              <w:instrText>Method of sale:Edible blubs</w:instrText>
            </w:r>
            <w:r w:rsidR="00F01EE8">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Edible Tubers (Irish potatoes, sweet potatoes, ginger, horseradish, etc.)</w:t>
            </w:r>
            <w:r w:rsidR="00D962A8" w:rsidRPr="00DC2FD1">
              <w:fldChar w:fldCharType="begin"/>
            </w:r>
            <w:r w:rsidRPr="00DC2FD1">
              <w:instrText>xe "</w:instrText>
            </w:r>
            <w:r w:rsidR="00F01EE8">
              <w:instrText>Method of sale:</w:instrText>
            </w:r>
            <w:r w:rsidRPr="00DC2FD1">
              <w:instrText>Potatoes"</w:instrText>
            </w:r>
            <w:r w:rsidR="00D962A8" w:rsidRPr="00DC2FD1">
              <w:fldChar w:fldCharType="end"/>
            </w:r>
            <w:proofErr w:type="gramStart"/>
            <w:r w:rsidRPr="00DC2FD1">
              <w:rPr>
                <w:bCs/>
              </w:rPr>
              <w:t xml:space="preserve"> </w:t>
            </w:r>
            <w:proofErr w:type="gramEnd"/>
            <w:r w:rsidR="00D962A8" w:rsidRPr="00DC2FD1">
              <w:fldChar w:fldCharType="begin"/>
            </w:r>
            <w:r w:rsidRPr="00DC2FD1">
              <w:instrText>xe "Vegetables: Potatoes"</w:instrText>
            </w:r>
            <w:r w:rsidR="00D962A8" w:rsidRPr="00DC2FD1">
              <w:fldChar w:fldCharType="end"/>
            </w:r>
            <w:r w:rsidR="00D962A8" w:rsidRPr="00DC2FD1">
              <w:fldChar w:fldCharType="begin"/>
            </w:r>
            <w:r w:rsidRPr="00DC2FD1">
              <w:instrText>xe "</w:instrText>
            </w:r>
            <w:r w:rsidR="00F01EE8">
              <w:instrText>Method of sale:</w:instrText>
            </w:r>
            <w:r w:rsidRPr="00DC2FD1">
              <w:instrText>Pumpkins"</w:instrText>
            </w:r>
            <w:r w:rsidR="00D962A8" w:rsidRPr="00DC2FD1">
              <w:fldChar w:fldCharType="end"/>
            </w:r>
            <w:r w:rsidR="00D962A8" w:rsidRPr="00DC2FD1">
              <w:fldChar w:fldCharType="begin"/>
            </w:r>
            <w:r w:rsidRPr="00DC2FD1">
              <w:instrText>xe "Fruit: Pumpkins"</w:instrText>
            </w:r>
            <w:r w:rsidR="00D962A8" w:rsidRPr="00DC2FD1">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1804BF">
            <w:pPr>
              <w:keepNext/>
              <w:keepLines/>
              <w:ind w:left="144" w:hanging="144"/>
              <w:jc w:val="left"/>
              <w:rPr>
                <w:bCs/>
              </w:rPr>
            </w:pPr>
            <w:r w:rsidRPr="00DC2FD1">
              <w:rPr>
                <w:bCs/>
              </w:rPr>
              <w:t xml:space="preserve">Flower Vegetables (broccoli, cauliflower, </w:t>
            </w:r>
            <w:proofErr w:type="spellStart"/>
            <w:r w:rsidRPr="00DB5366">
              <w:rPr>
                <w:bCs/>
              </w:rPr>
              <w:t>brussel</w:t>
            </w:r>
            <w:proofErr w:type="spellEnd"/>
            <w:r w:rsidRPr="00DC2FD1">
              <w:rPr>
                <w:bCs/>
              </w:rPr>
              <w:t xml:space="preserve"> sprouts, etc.)</w:t>
            </w:r>
            <w:r w:rsidR="00D962A8" w:rsidRPr="00DC2FD1">
              <w:fldChar w:fldCharType="begin"/>
            </w:r>
            <w:r w:rsidRPr="00DC2FD1">
              <w:instrText>xe "</w:instrText>
            </w:r>
            <w:r w:rsidR="007C0C2E">
              <w:instrText>Method of sale:</w:instrText>
            </w:r>
            <w:r w:rsidRPr="00DC2FD1">
              <w:instrText>Broccoli"</w:instrText>
            </w:r>
            <w:r w:rsidR="00D962A8" w:rsidRPr="00DC2FD1">
              <w:fldChar w:fldCharType="end"/>
            </w:r>
            <w:r w:rsidR="00D962A8" w:rsidRPr="00DC2FD1">
              <w:fldChar w:fldCharType="begin"/>
            </w:r>
            <w:r w:rsidRPr="00DC2FD1">
              <w:instrText>xe "Vegetables: Broccoli"</w:instrText>
            </w:r>
            <w:r w:rsidR="00D962A8" w:rsidRPr="00DC2FD1">
              <w:fldChar w:fldCharType="end"/>
            </w:r>
            <w:r w:rsidR="00D962A8" w:rsidRPr="00DC2FD1">
              <w:fldChar w:fldCharType="begin"/>
            </w:r>
            <w:r w:rsidRPr="00DC2FD1">
              <w:instrText>xe "</w:instrText>
            </w:r>
            <w:r w:rsidR="007C0C2E">
              <w:instrText>Method of sale:</w:instrText>
            </w:r>
            <w:r w:rsidRPr="00DC2FD1">
              <w:instrText>Cauliflower"</w:instrText>
            </w:r>
            <w:r w:rsidR="00D962A8" w:rsidRPr="00DC2FD1">
              <w:fldChar w:fldCharType="end"/>
            </w:r>
            <w:r w:rsidR="00D962A8" w:rsidRPr="00DC2FD1">
              <w:fldChar w:fldCharType="begin"/>
            </w:r>
            <w:r w:rsidRPr="00DC2FD1">
              <w:instrText>xe "Vegetables: Cauliflower"</w:instrText>
            </w:r>
            <w:r w:rsidR="00D962A8" w:rsidRPr="00DC2FD1">
              <w:fldChar w:fldCharType="end"/>
            </w:r>
            <w:r w:rsidR="00D962A8">
              <w:fldChar w:fldCharType="begin"/>
            </w:r>
            <w:r w:rsidR="007C0C2E">
              <w:instrText xml:space="preserve"> XE "</w:instrText>
            </w:r>
            <w:r w:rsidR="007C0C2E" w:rsidRPr="001918FE">
              <w:instrText>Method of sale:Flower vegetables</w:instrText>
            </w:r>
            <w:r w:rsidR="007C0C2E">
              <w:instrText xml:space="preserve">" </w:instrText>
            </w:r>
            <w:r w:rsidR="00D962A8">
              <w:fldChar w:fldCharType="end"/>
            </w:r>
            <w:r w:rsidR="00D962A8">
              <w:fldChar w:fldCharType="begin"/>
            </w:r>
            <w:r w:rsidR="007C0C2E">
              <w:instrText xml:space="preserve"> XE "</w:instrText>
            </w:r>
            <w:r w:rsidR="007C0C2E" w:rsidRPr="00CF4FF6">
              <w:instrText>Vegetables:Flower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p>
        </w:tc>
        <w:tc>
          <w:tcPr>
            <w:tcW w:w="800" w:type="dxa"/>
            <w:vAlign w:val="center"/>
          </w:tcPr>
          <w:p w:rsidR="005A6C37" w:rsidRPr="00736DA8" w:rsidRDefault="005A6C37" w:rsidP="00537BDA">
            <w:pPr>
              <w:keepNext/>
              <w:keepLines/>
              <w:ind w:right="-13"/>
              <w:jc w:val="center"/>
              <w:rPr>
                <w:bCs/>
              </w:rPr>
            </w:pPr>
            <w:r w:rsidRPr="00736DA8">
              <w:rPr>
                <w:bCs/>
              </w:rPr>
              <w:t>X</w:t>
            </w: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Gourd Vegetables (cucumbers, squash, melons, etc.)</w:t>
            </w:r>
            <w:r w:rsidR="00D962A8" w:rsidRPr="00DC2FD1">
              <w:fldChar w:fldCharType="begin"/>
            </w:r>
            <w:r w:rsidRPr="00DC2FD1">
              <w:instrText>xe "</w:instrText>
            </w:r>
            <w:r w:rsidR="007C0C2E">
              <w:instrText>Method of sale:</w:instrText>
            </w:r>
            <w:r w:rsidRPr="00DC2FD1">
              <w:instrText>Melons"</w:instrText>
            </w:r>
            <w:r w:rsidR="00D962A8" w:rsidRPr="00DC2FD1">
              <w:fldChar w:fldCharType="end"/>
            </w:r>
            <w:proofErr w:type="gramStart"/>
            <w:r w:rsidRPr="00DC2FD1">
              <w:t xml:space="preserve"> </w:t>
            </w:r>
            <w:proofErr w:type="gramEnd"/>
            <w:r w:rsidR="00D962A8" w:rsidRPr="00DC2FD1">
              <w:fldChar w:fldCharType="begin"/>
            </w:r>
            <w:r w:rsidRPr="00DC2FD1">
              <w:instrText>xe "Fruit: Melons"</w:instrText>
            </w:r>
            <w:r w:rsidR="00D962A8" w:rsidRPr="00DC2FD1">
              <w:fldChar w:fldCharType="end"/>
            </w:r>
            <w:r w:rsidR="00D962A8" w:rsidRPr="00DC2FD1">
              <w:fldChar w:fldCharType="begin"/>
            </w:r>
            <w:r w:rsidRPr="00DC2FD1">
              <w:instrText>xe "</w:instrText>
            </w:r>
            <w:r w:rsidR="007C0C2E">
              <w:instrText>Method of sale:</w:instrText>
            </w:r>
            <w:r w:rsidRPr="00DC2FD1">
              <w:instrText>Cantaloupes"</w:instrText>
            </w:r>
            <w:r w:rsidR="00D962A8" w:rsidRPr="00DC2FD1">
              <w:fldChar w:fldCharType="end"/>
            </w:r>
            <w:r w:rsidR="00D962A8" w:rsidRPr="00DC2FD1">
              <w:fldChar w:fldCharType="begin"/>
            </w:r>
            <w:r w:rsidRPr="00DC2FD1">
              <w:instrText>xe "Fruit: Cantaloupes"</w:instrText>
            </w:r>
            <w:r w:rsidR="00D962A8" w:rsidRPr="00DC2FD1">
              <w:fldChar w:fldCharType="end"/>
            </w:r>
            <w:r w:rsidR="00D962A8" w:rsidRPr="00DC2FD1">
              <w:fldChar w:fldCharType="begin"/>
            </w:r>
            <w:r w:rsidRPr="00DC2FD1">
              <w:instrText>xe "</w:instrText>
            </w:r>
            <w:r w:rsidR="007C0C2E">
              <w:instrText>Method of sale:</w:instrText>
            </w:r>
            <w:r w:rsidRPr="00DC2FD1">
              <w:instrText>Cucumbers"</w:instrText>
            </w:r>
            <w:r w:rsidR="00D962A8" w:rsidRPr="00DC2FD1">
              <w:fldChar w:fldCharType="end"/>
            </w:r>
            <w:r w:rsidR="00D962A8" w:rsidRPr="00DC2FD1">
              <w:fldChar w:fldCharType="begin"/>
            </w:r>
            <w:r w:rsidRPr="00DC2FD1">
              <w:instrText>xe "Vegetables: Cucumbers"</w:instrText>
            </w:r>
            <w:r w:rsidR="00D962A8" w:rsidRPr="00DC2FD1">
              <w:fldChar w:fldCharType="end"/>
            </w:r>
            <w:r w:rsidR="00D962A8" w:rsidRPr="00DC2FD1">
              <w:fldChar w:fldCharType="begin"/>
            </w:r>
            <w:r w:rsidRPr="00DC2FD1">
              <w:instrText>xe "Fruit: Cucumbers"</w:instrText>
            </w:r>
            <w:r w:rsidR="00D962A8" w:rsidRPr="00DC2FD1">
              <w:fldChar w:fldCharType="end"/>
            </w:r>
            <w:r w:rsidR="00D962A8">
              <w:fldChar w:fldCharType="begin"/>
            </w:r>
            <w:r w:rsidR="007C0C2E">
              <w:instrText xml:space="preserve"> XE "</w:instrText>
            </w:r>
            <w:r w:rsidR="007C0C2E" w:rsidRPr="005342E7">
              <w:instrText>Vegetables:Gourd Vegetables</w:instrText>
            </w:r>
            <w:r w:rsidR="007C0C2E">
              <w:instrText xml:space="preserve">" </w:instrText>
            </w:r>
            <w:r w:rsidR="00D962A8">
              <w:fldChar w:fldCharType="end"/>
            </w:r>
            <w:r w:rsidR="00D962A8">
              <w:fldChar w:fldCharType="begin"/>
            </w:r>
            <w:r w:rsidR="007C0C2E">
              <w:instrText xml:space="preserve"> XE "</w:instrText>
            </w:r>
            <w:r w:rsidR="007C0C2E" w:rsidRPr="003F5A6F">
              <w:instrText>Method of sale:Gourd Vegetables</w:instrText>
            </w:r>
            <w:r w:rsidR="007C0C2E">
              <w:instrText xml:space="preserve">" </w:instrText>
            </w:r>
            <w:r w:rsidR="00D962A8">
              <w:fldChar w:fldCharType="end"/>
            </w:r>
          </w:p>
        </w:tc>
        <w:tc>
          <w:tcPr>
            <w:tcW w:w="900" w:type="dxa"/>
            <w:vAlign w:val="center"/>
          </w:tcPr>
          <w:p w:rsidR="005A6C37" w:rsidRPr="00736DA8" w:rsidRDefault="005A6C37" w:rsidP="00537BDA">
            <w:pPr>
              <w:keepNext/>
              <w:keepLines/>
              <w:ind w:right="-13"/>
              <w:jc w:val="center"/>
              <w:rPr>
                <w:bCs/>
              </w:rPr>
            </w:pPr>
            <w:r w:rsidRPr="00736DA8">
              <w:rPr>
                <w:bCs/>
              </w:rPr>
              <w:t>X</w:t>
            </w:r>
          </w:p>
        </w:tc>
        <w:tc>
          <w:tcPr>
            <w:tcW w:w="810" w:type="dxa"/>
            <w:vAlign w:val="center"/>
          </w:tcPr>
          <w:p w:rsidR="005A6C37" w:rsidRPr="00736DA8" w:rsidRDefault="005A6C37" w:rsidP="00537BDA">
            <w:pPr>
              <w:keepNext/>
              <w:keepLines/>
              <w:ind w:right="-13"/>
              <w:jc w:val="center"/>
              <w:rPr>
                <w:bCs/>
              </w:rPr>
            </w:pPr>
            <w:r w:rsidRPr="00736DA8">
              <w:rPr>
                <w:bCs/>
              </w:rPr>
              <w:t>X</w:t>
            </w:r>
          </w:p>
        </w:tc>
        <w:tc>
          <w:tcPr>
            <w:tcW w:w="800" w:type="dxa"/>
            <w:vAlign w:val="center"/>
          </w:tcPr>
          <w:p w:rsidR="005A6C37" w:rsidRPr="00736DA8" w:rsidRDefault="005A6C37" w:rsidP="00537BDA">
            <w:pPr>
              <w:keepNext/>
              <w:keepLines/>
              <w:ind w:right="-13"/>
              <w:jc w:val="center"/>
              <w:rPr>
                <w:bCs/>
              </w:rPr>
            </w:pPr>
          </w:p>
        </w:tc>
        <w:tc>
          <w:tcPr>
            <w:tcW w:w="1041" w:type="dxa"/>
            <w:vAlign w:val="center"/>
          </w:tcPr>
          <w:p w:rsidR="005A6C37" w:rsidRPr="00736DA8" w:rsidRDefault="005A6C37" w:rsidP="00537BDA">
            <w:pPr>
              <w:keepNext/>
              <w:keepLines/>
              <w:ind w:right="-13"/>
              <w:jc w:val="center"/>
              <w:rPr>
                <w:bCs/>
              </w:rPr>
            </w:pPr>
          </w:p>
        </w:tc>
        <w:tc>
          <w:tcPr>
            <w:tcW w:w="1226" w:type="dxa"/>
            <w:vAlign w:val="center"/>
          </w:tcPr>
          <w:p w:rsidR="005A6C37" w:rsidRPr="00736DA8" w:rsidRDefault="005A6C37" w:rsidP="00537BDA">
            <w:pPr>
              <w:keepNext/>
              <w:keepLines/>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Leaf Vegetables (lettuce, cabbage, celery, etc.)</w:t>
            </w:r>
            <w:r w:rsidR="00D962A8" w:rsidRPr="00DC2FD1">
              <w:fldChar w:fldCharType="begin"/>
            </w:r>
            <w:r w:rsidRPr="00DC2FD1">
              <w:instrText>xe "</w:instrText>
            </w:r>
            <w:r w:rsidR="00C30F95">
              <w:instrText>Method of sale:</w:instrText>
            </w:r>
            <w:r w:rsidRPr="00DC2FD1">
              <w:instrText>Lettuc</w:instrText>
            </w:r>
            <w:r w:rsidR="00C30F95">
              <w:instrText>e</w:instrText>
            </w:r>
            <w:r w:rsidRPr="00DC2FD1">
              <w:instrText>"</w:instrText>
            </w:r>
            <w:r w:rsidR="00D962A8" w:rsidRPr="00DC2FD1">
              <w:fldChar w:fldCharType="end"/>
            </w:r>
            <w:r w:rsidR="00D962A8" w:rsidRPr="00DC2FD1">
              <w:fldChar w:fldCharType="begin"/>
            </w:r>
            <w:r w:rsidRPr="00DC2FD1">
              <w:instrText>xe "Vegetables: Lettuce"</w:instrText>
            </w:r>
            <w:r w:rsidR="00D962A8" w:rsidRPr="00DC2FD1">
              <w:fldChar w:fldCharType="end"/>
            </w:r>
            <w:r w:rsidR="00D962A8" w:rsidRPr="00DC2FD1">
              <w:fldChar w:fldCharType="begin"/>
            </w:r>
            <w:r w:rsidRPr="00DC2FD1">
              <w:instrText>xe "Vegetables:Leaf"</w:instrText>
            </w:r>
            <w:r w:rsidR="00D962A8" w:rsidRPr="00DC2FD1">
              <w:fldChar w:fldCharType="end"/>
            </w:r>
            <w:r w:rsidR="00D962A8" w:rsidRPr="00DC2FD1">
              <w:fldChar w:fldCharType="begin"/>
            </w:r>
            <w:r w:rsidRPr="00DC2FD1">
              <w:instrText>xe "</w:instrText>
            </w:r>
            <w:r w:rsidR="00C30F95">
              <w:instrText>Method of sale:</w:instrText>
            </w:r>
            <w:r w:rsidRPr="00DC2FD1">
              <w:instrText>Cabbage"</w:instrText>
            </w:r>
            <w:r w:rsidR="00D962A8" w:rsidRPr="00DC2FD1">
              <w:fldChar w:fldCharType="end"/>
            </w:r>
            <w:r w:rsidR="00D962A8" w:rsidRPr="00DC2FD1">
              <w:fldChar w:fldCharType="begin"/>
            </w:r>
            <w:r w:rsidRPr="00DC2FD1">
              <w:instrText>xe "Vegetables:Cabbage"</w:instrText>
            </w:r>
            <w:r w:rsidR="00D962A8" w:rsidRPr="00DC2FD1">
              <w:fldChar w:fldCharType="end"/>
            </w:r>
            <w:r w:rsidR="00D962A8" w:rsidRPr="00DC2FD1">
              <w:fldChar w:fldCharType="begin"/>
            </w:r>
            <w:r w:rsidRPr="00DC2FD1">
              <w:instrText>xe "</w:instrText>
            </w:r>
            <w:r w:rsidR="00C30F95">
              <w:instrText>Method of sale:</w:instrText>
            </w:r>
            <w:r w:rsidRPr="00DC2FD1">
              <w:instrText>Celery"</w:instrText>
            </w:r>
            <w:r w:rsidR="00D962A8" w:rsidRPr="00DC2FD1">
              <w:fldChar w:fldCharType="end"/>
            </w:r>
            <w:r w:rsidR="00D962A8" w:rsidRPr="00DC2FD1">
              <w:fldChar w:fldCharType="begin"/>
            </w:r>
            <w:r w:rsidRPr="00DC2FD1">
              <w:instrText>xe "Vegetables: Celery"</w:instrText>
            </w:r>
            <w:r w:rsidR="00D962A8" w:rsidRPr="00DC2FD1">
              <w:fldChar w:fldCharType="end"/>
            </w:r>
            <w:r w:rsidR="00D962A8" w:rsidRPr="00DC2FD1">
              <w:fldChar w:fldCharType="begin"/>
            </w:r>
            <w:r w:rsidRPr="00DC2FD1">
              <w:instrText>xe "</w:instrText>
            </w:r>
            <w:r w:rsidR="00C30F95">
              <w:instrText>Method of sale:</w:instrText>
            </w:r>
            <w:r w:rsidRPr="00DC2FD1">
              <w:instrText>Escarole"</w:instrText>
            </w:r>
            <w:r w:rsidR="00D962A8" w:rsidRPr="00DC2FD1">
              <w:fldChar w:fldCharType="end"/>
            </w:r>
            <w:r w:rsidR="00D962A8" w:rsidRPr="00DC2FD1">
              <w:fldChar w:fldCharType="begin"/>
            </w:r>
            <w:r w:rsidRPr="00DC2FD1">
              <w:instrText>xe "Vegetables: Escarole"</w:instrText>
            </w:r>
            <w:r w:rsidR="00D962A8" w:rsidRPr="00DC2FD1">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jc w:val="left"/>
            </w:pPr>
            <w:r w:rsidRPr="00DC2FD1">
              <w:rPr>
                <w:bCs/>
              </w:rPr>
              <w:t>Leaf Vegetables (parsley, herbs, loose greens)</w:t>
            </w:r>
            <w:r w:rsidR="00D962A8" w:rsidRPr="00DC2FD1">
              <w:fldChar w:fldCharType="begin"/>
            </w:r>
            <w:r w:rsidRPr="00DC2FD1">
              <w:instrText>xe "</w:instrText>
            </w:r>
            <w:r w:rsidR="007C0C2E">
              <w:instrText>Method of sale:</w:instrText>
            </w:r>
            <w:r w:rsidRPr="00DC2FD1">
              <w:instrText>Parsley"</w:instrText>
            </w:r>
            <w:r w:rsidR="00D962A8" w:rsidRPr="00DC2FD1">
              <w:fldChar w:fldCharType="end"/>
            </w:r>
            <w:r w:rsidR="00D962A8" w:rsidRPr="00DC2FD1">
              <w:fldChar w:fldCharType="begin"/>
            </w:r>
            <w:r w:rsidRPr="00DC2FD1">
              <w:instrText>xe "Vegetables: Parsley"</w:instrText>
            </w:r>
            <w:r w:rsidR="00D962A8" w:rsidRPr="00DC2FD1">
              <w:fldChar w:fldCharType="end"/>
            </w:r>
            <w:r w:rsidR="00D962A8" w:rsidRPr="00DC2FD1">
              <w:fldChar w:fldCharType="begin"/>
            </w:r>
            <w:r w:rsidRPr="00DC2FD1">
              <w:instrText>xe "</w:instrText>
            </w:r>
            <w:r w:rsidR="007C0C2E">
              <w:instrText>Method of sale:</w:instrText>
            </w:r>
            <w:r w:rsidRPr="00DC2FD1">
              <w:instrText>Spinach"</w:instrText>
            </w:r>
            <w:r w:rsidR="00D962A8" w:rsidRPr="00DC2FD1">
              <w:fldChar w:fldCharType="end"/>
            </w:r>
            <w:r w:rsidR="00D962A8" w:rsidRPr="00DC2FD1">
              <w:fldChar w:fldCharType="begin"/>
            </w:r>
            <w:r w:rsidR="003A396A">
              <w:instrText>xe "Vegetables:</w:instrText>
            </w:r>
            <w:r w:rsidRPr="00DC2FD1">
              <w:instrText>Spinach"</w:instrText>
            </w:r>
            <w:r w:rsidR="00D962A8" w:rsidRPr="00DC2FD1">
              <w:fldChar w:fldCharType="end"/>
            </w:r>
            <w:r w:rsidR="00D962A8" w:rsidRPr="00DC2FD1">
              <w:fldChar w:fldCharType="begin"/>
            </w:r>
            <w:r w:rsidRPr="00DC2FD1">
              <w:instrText>xe "</w:instrText>
            </w:r>
            <w:r w:rsidR="007C0C2E">
              <w:instrText>Method of sale:</w:instrText>
            </w:r>
            <w:r w:rsidRPr="00DC2FD1">
              <w:instrText>Greens"</w:instrText>
            </w:r>
            <w:r w:rsidR="00D962A8" w:rsidRPr="00DC2FD1">
              <w:fldChar w:fldCharType="end"/>
            </w:r>
            <w:r w:rsidR="00D962A8" w:rsidRPr="00DC2FD1">
              <w:fldChar w:fldCharType="begin"/>
            </w:r>
            <w:r w:rsidRPr="00DC2FD1">
              <w:instrText>xe "Vegetables: Greens"</w:instrText>
            </w:r>
            <w:r w:rsidR="00D962A8" w:rsidRPr="00DC2FD1">
              <w:fldChar w:fldCharType="end"/>
            </w:r>
            <w:r w:rsidR="00D962A8" w:rsidRPr="00DC2FD1">
              <w:fldChar w:fldCharType="begin"/>
            </w:r>
            <w:r w:rsidRPr="00DC2FD1">
              <w:instrText>xe "</w:instrText>
            </w:r>
            <w:r w:rsidR="007C0C2E">
              <w:instrText>Method of sale:</w:instrText>
            </w:r>
            <w:r w:rsidRPr="00DC2FD1">
              <w:instrText>Kale"</w:instrText>
            </w:r>
            <w:r w:rsidR="00D962A8" w:rsidRPr="00DC2FD1">
              <w:fldChar w:fldCharType="end"/>
            </w:r>
            <w:r w:rsidR="00D962A8" w:rsidRPr="00DC2FD1">
              <w:fldChar w:fldCharType="begin"/>
            </w:r>
            <w:r w:rsidR="00345FF7">
              <w:instrText>xe "Vegetables:</w:instrText>
            </w:r>
            <w:r w:rsidRPr="00DC2FD1">
              <w:instrText>Kale"</w:instrText>
            </w:r>
            <w:r w:rsidR="00D962A8" w:rsidRPr="00DC2FD1">
              <w:fldChar w:fldCharType="end"/>
            </w:r>
            <w:r w:rsidR="00D962A8">
              <w:fldChar w:fldCharType="begin"/>
            </w:r>
            <w:r w:rsidR="007C0C2E">
              <w:instrText xml:space="preserve"> XE "</w:instrText>
            </w:r>
            <w:r w:rsidR="007C0C2E" w:rsidRPr="00FF553E">
              <w:instrText>Vegetables:Leaf vegetables</w:instrText>
            </w:r>
            <w:r w:rsidR="007C0C2E">
              <w:instrText xml:space="preserve">" </w:instrText>
            </w:r>
            <w:r w:rsidR="00D962A8">
              <w:fldChar w:fldCharType="end"/>
            </w:r>
            <w:r w:rsidR="00D962A8">
              <w:fldChar w:fldCharType="begin"/>
            </w:r>
            <w:r w:rsidR="007C0C2E">
              <w:instrText xml:space="preserve"> XE "</w:instrText>
            </w:r>
            <w:r w:rsidR="007C0C2E" w:rsidRPr="00E66045">
              <w:instrText>Method of sale:Leaf vegetable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p>
        </w:tc>
        <w:tc>
          <w:tcPr>
            <w:tcW w:w="800" w:type="dxa"/>
            <w:vAlign w:val="center"/>
          </w:tcPr>
          <w:p w:rsidR="005A6C37" w:rsidRPr="00736DA8" w:rsidRDefault="005A6C37" w:rsidP="00537BDA">
            <w:pPr>
              <w:ind w:right="-13"/>
              <w:jc w:val="center"/>
              <w:rPr>
                <w:bCs/>
              </w:rPr>
            </w:pPr>
            <w:r w:rsidRPr="00736DA8">
              <w:rPr>
                <w:bCs/>
              </w:rPr>
              <w:t>X</w:t>
            </w:r>
          </w:p>
        </w:tc>
        <w:tc>
          <w:tcPr>
            <w:tcW w:w="1041" w:type="dxa"/>
            <w:vAlign w:val="center"/>
          </w:tcPr>
          <w:p w:rsidR="005A6C37" w:rsidRPr="00736DA8" w:rsidRDefault="005A6C37" w:rsidP="00537BDA">
            <w:pPr>
              <w:ind w:right="-13"/>
              <w:jc w:val="center"/>
              <w:rPr>
                <w:bCs/>
              </w:rPr>
            </w:pPr>
            <w:r w:rsidRPr="00736DA8">
              <w:rPr>
                <w:bCs/>
              </w:rPr>
              <w:t>X</w:t>
            </w:r>
          </w:p>
        </w:tc>
        <w:tc>
          <w:tcPr>
            <w:tcW w:w="1226" w:type="dxa"/>
            <w:vAlign w:val="center"/>
          </w:tcPr>
          <w:p w:rsidR="005A6C37" w:rsidRPr="00736DA8" w:rsidRDefault="005A6C37" w:rsidP="00537BDA">
            <w:pPr>
              <w:ind w:right="-13"/>
              <w:jc w:val="center"/>
              <w:rPr>
                <w:bCs/>
              </w:rPr>
            </w:pPr>
          </w:p>
        </w:tc>
      </w:tr>
      <w:tr w:rsidR="005A6C37" w:rsidTr="00537BDA">
        <w:trPr>
          <w:jc w:val="center"/>
        </w:trPr>
        <w:tc>
          <w:tcPr>
            <w:tcW w:w="4378" w:type="dxa"/>
            <w:vAlign w:val="center"/>
          </w:tcPr>
          <w:p w:rsidR="005A6C37" w:rsidRPr="00DC2FD1" w:rsidRDefault="005A6C37" w:rsidP="00537BDA">
            <w:pPr>
              <w:keepNext/>
              <w:keepLines/>
              <w:ind w:left="144" w:hanging="144"/>
              <w:jc w:val="left"/>
              <w:rPr>
                <w:bCs/>
              </w:rPr>
            </w:pPr>
            <w:r w:rsidRPr="00DC2FD1">
              <w:rPr>
                <w:bCs/>
              </w:rPr>
              <w:t>Pitted Fruits (peaches, plums, prunes, etc.)</w:t>
            </w:r>
            <w:r w:rsidR="00D962A8" w:rsidRPr="00DC2FD1">
              <w:fldChar w:fldCharType="begin"/>
            </w:r>
            <w:r w:rsidRPr="00DC2FD1">
              <w:instrText>xe "Fruit: 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Apricots"</w:instrText>
            </w:r>
            <w:r w:rsidR="00D962A8" w:rsidRPr="00DC2FD1">
              <w:fldChar w:fldCharType="end"/>
            </w:r>
            <w:r w:rsidR="00D962A8" w:rsidRPr="00DC2FD1">
              <w:fldChar w:fldCharType="begin"/>
            </w:r>
            <w:r w:rsidRPr="00DC2FD1">
              <w:instrText>xe "</w:instrText>
            </w:r>
            <w:r w:rsidR="007C0C2E">
              <w:instrText>Method of sale:</w:instrText>
            </w:r>
            <w:r w:rsidRPr="00DC2FD1">
              <w:instrText>Nectarines"</w:instrText>
            </w:r>
            <w:r w:rsidR="00D962A8" w:rsidRPr="00DC2FD1">
              <w:fldChar w:fldCharType="end"/>
            </w:r>
            <w:r w:rsidR="00D962A8" w:rsidRPr="00DC2FD1">
              <w:fldChar w:fldCharType="begin"/>
            </w:r>
            <w:r w:rsidR="00345FF7">
              <w:instrText>xe "Fruit:</w:instrText>
            </w:r>
            <w:r w:rsidRPr="00DC2FD1">
              <w:instrText>Nectarines"</w:instrText>
            </w:r>
            <w:r w:rsidR="00D962A8" w:rsidRPr="00DC2FD1">
              <w:fldChar w:fldCharType="end"/>
            </w:r>
            <w:r w:rsidR="00D962A8" w:rsidRPr="00DC2FD1">
              <w:fldChar w:fldCharType="begin"/>
            </w:r>
            <w:r w:rsidRPr="00DC2FD1">
              <w:instrText>xe "</w:instrText>
            </w:r>
            <w:r w:rsidR="007C0C2E">
              <w:instrText>Method of sale:</w:instrText>
            </w:r>
            <w:r w:rsidRPr="00DC2FD1">
              <w:instrText>Peaches"</w:instrText>
            </w:r>
            <w:r w:rsidR="00D962A8" w:rsidRPr="00DC2FD1">
              <w:fldChar w:fldCharType="end"/>
            </w:r>
            <w:r w:rsidR="00D962A8" w:rsidRPr="00DC2FD1">
              <w:fldChar w:fldCharType="begin"/>
            </w:r>
            <w:r w:rsidR="00345FF7">
              <w:instrText>xe "Fruit:</w:instrText>
            </w:r>
            <w:r w:rsidRPr="00DC2FD1">
              <w:instrText>Peaches"</w:instrText>
            </w:r>
            <w:r w:rsidR="00D962A8" w:rsidRPr="00DC2FD1">
              <w:fldChar w:fldCharType="end"/>
            </w:r>
            <w:r w:rsidR="00D962A8" w:rsidRPr="00DC2FD1">
              <w:fldChar w:fldCharType="begin"/>
            </w:r>
            <w:r w:rsidRPr="00DC2FD1">
              <w:instrText>xe "</w:instrText>
            </w:r>
            <w:r w:rsidR="007C0C2E">
              <w:instrText>Method of sale:</w:instrText>
            </w:r>
            <w:r w:rsidRPr="00DC2FD1">
              <w:instrText>Cherries"</w:instrText>
            </w:r>
            <w:r w:rsidR="00D962A8" w:rsidRPr="00DC2FD1">
              <w:fldChar w:fldCharType="end"/>
            </w:r>
            <w:r w:rsidR="00D962A8" w:rsidRPr="00DC2FD1">
              <w:fldChar w:fldCharType="begin"/>
            </w:r>
            <w:r w:rsidR="00345FF7">
              <w:instrText>xe "Fruit:</w:instrText>
            </w:r>
            <w:r w:rsidRPr="00DC2FD1">
              <w:instrText>Cherries"</w:instrText>
            </w:r>
            <w:r w:rsidR="00D962A8" w:rsidRPr="00DC2FD1">
              <w:fldChar w:fldCharType="end"/>
            </w:r>
            <w:r w:rsidR="00D962A8" w:rsidRPr="00DC2FD1">
              <w:fldChar w:fldCharType="begin"/>
            </w:r>
            <w:r w:rsidRPr="00DC2FD1">
              <w:instrText>xe "</w:instrText>
            </w:r>
            <w:r w:rsidR="007C0C2E">
              <w:instrText>Method of sale:</w:instrText>
            </w:r>
            <w:r w:rsidRPr="00DC2FD1">
              <w:instrText>Plums"</w:instrText>
            </w:r>
            <w:r w:rsidR="00D962A8" w:rsidRPr="00DC2FD1">
              <w:fldChar w:fldCharType="end"/>
            </w:r>
            <w:r w:rsidR="00D962A8" w:rsidRPr="00DC2FD1">
              <w:fldChar w:fldCharType="begin"/>
            </w:r>
            <w:r w:rsidRPr="00DC2FD1">
              <w:instrText>xe "Fruit:Plums"</w:instrText>
            </w:r>
            <w:r w:rsidR="00D962A8" w:rsidRPr="00DC2FD1">
              <w:fldChar w:fldCharType="end"/>
            </w:r>
            <w:r w:rsidR="00D962A8">
              <w:fldChar w:fldCharType="begin"/>
            </w:r>
            <w:r w:rsidR="007C0C2E">
              <w:instrText xml:space="preserve"> XE "</w:instrText>
            </w:r>
            <w:r w:rsidR="007C0C2E" w:rsidRPr="005B7E2B">
              <w:instrText>Fruit:</w:instrText>
            </w:r>
            <w:r w:rsidR="007C0C2E">
              <w:instrText>Pitted</w:instrText>
            </w:r>
            <w:r w:rsidR="007C0C2E" w:rsidRPr="005B7E2B">
              <w:instrText xml:space="preserve"> fruits</w:instrText>
            </w:r>
            <w:r w:rsidR="007C0C2E">
              <w:instrText xml:space="preserve">" </w:instrText>
            </w:r>
            <w:r w:rsidR="00D962A8">
              <w:fldChar w:fldCharType="end"/>
            </w:r>
            <w:r w:rsidR="00D962A8">
              <w:fldChar w:fldCharType="begin"/>
            </w:r>
            <w:r w:rsidR="007C0C2E">
              <w:instrText xml:space="preserve"> XE "</w:instrText>
            </w:r>
            <w:r w:rsidR="007C0C2E" w:rsidRPr="00D068D1">
              <w:instrText>Method of sale:P</w:instrText>
            </w:r>
            <w:r w:rsidR="007C0C2E">
              <w:instrText>itted</w:instrText>
            </w:r>
            <w:r w:rsidR="007C0C2E" w:rsidRPr="00D068D1">
              <w:instrText xml:space="preserv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vAlign w:val="center"/>
          </w:tcPr>
          <w:p w:rsidR="005A6C37" w:rsidRPr="00DC2FD1" w:rsidRDefault="005A6C37" w:rsidP="00537BDA">
            <w:pPr>
              <w:keepNext/>
              <w:keepLines/>
              <w:ind w:left="144" w:hanging="144"/>
              <w:jc w:val="left"/>
              <w:rPr>
                <w:bCs/>
                <w:lang w:val="fr-FR"/>
              </w:rPr>
            </w:pPr>
            <w:r w:rsidRPr="00DB5366">
              <w:rPr>
                <w:bCs/>
              </w:rPr>
              <w:t>Pome</w:t>
            </w:r>
            <w:r w:rsidRPr="00DC2FD1">
              <w:rPr>
                <w:bCs/>
                <w:lang w:val="fr-FR"/>
              </w:rPr>
              <w:t xml:space="preserve"> Fruits (</w:t>
            </w:r>
            <w:r w:rsidRPr="00DB5366">
              <w:rPr>
                <w:bCs/>
              </w:rPr>
              <w:t>apples</w:t>
            </w:r>
            <w:r w:rsidRPr="00DC2FD1">
              <w:rPr>
                <w:bCs/>
                <w:lang w:val="fr-FR"/>
              </w:rPr>
              <w:t xml:space="preserve">, </w:t>
            </w:r>
            <w:r w:rsidRPr="00DB5366">
              <w:rPr>
                <w:bCs/>
              </w:rPr>
              <w:t>pears</w:t>
            </w:r>
            <w:r w:rsidRPr="00DC2FD1">
              <w:rPr>
                <w:bCs/>
                <w:lang w:val="fr-FR"/>
              </w:rPr>
              <w:t xml:space="preserve">, </w:t>
            </w:r>
            <w:r w:rsidRPr="00DB5366">
              <w:rPr>
                <w:bCs/>
              </w:rPr>
              <w:t>mangoes</w:t>
            </w:r>
            <w:r w:rsidRPr="00DC2FD1">
              <w:rPr>
                <w:bCs/>
                <w:lang w:val="fr-FR"/>
              </w:rPr>
              <w:t>, etc.)</w:t>
            </w:r>
            <w:r w:rsidR="00D962A8" w:rsidRPr="00DC2FD1">
              <w:fldChar w:fldCharType="begin"/>
            </w:r>
            <w:r w:rsidRPr="00DC2FD1">
              <w:instrText>xe "Fruit: Apples"</w:instrText>
            </w:r>
            <w:r w:rsidR="00D962A8" w:rsidRPr="00DC2FD1">
              <w:fldChar w:fldCharType="end"/>
            </w:r>
            <w:r w:rsidR="00D962A8" w:rsidRPr="00DC2FD1">
              <w:fldChar w:fldCharType="begin"/>
            </w:r>
            <w:r w:rsidRPr="00DC2FD1">
              <w:instrText>xe "</w:instrText>
            </w:r>
            <w:r w:rsidR="007C0C2E">
              <w:instrText>Method of sale:</w:instrText>
            </w:r>
            <w:r w:rsidRPr="00DC2FD1">
              <w:instrText>Apples</w:instrText>
            </w:r>
            <w:r w:rsidR="00345FF7">
              <w:instrText xml:space="preserve">” </w:instrText>
            </w:r>
            <w:r w:rsidR="00D962A8" w:rsidRPr="00DC2FD1">
              <w:fldChar w:fldCharType="end"/>
            </w:r>
            <w:r w:rsidR="00D962A8" w:rsidRPr="00DC2FD1">
              <w:fldChar w:fldCharType="begin"/>
            </w:r>
            <w:r w:rsidRPr="00DC2FD1">
              <w:instrText>xe "</w:instrText>
            </w:r>
            <w:r w:rsidR="007C0C2E">
              <w:instrText>Method of sale:</w:instrText>
            </w:r>
            <w:r w:rsidRPr="00DC2FD1">
              <w:instrText>Mangoes"</w:instrText>
            </w:r>
            <w:r w:rsidR="00D962A8" w:rsidRPr="00DC2FD1">
              <w:fldChar w:fldCharType="end"/>
            </w:r>
            <w:r w:rsidR="00D962A8" w:rsidRPr="00DC2FD1">
              <w:fldChar w:fldCharType="begin"/>
            </w:r>
            <w:r w:rsidRPr="00DC2FD1">
              <w:instrText>xe "Fruit:Mangoes"</w:instrText>
            </w:r>
            <w:r w:rsidR="00D962A8" w:rsidRPr="00DC2FD1">
              <w:fldChar w:fldCharType="end"/>
            </w:r>
            <w:r w:rsidR="00D962A8" w:rsidRPr="00DC2FD1">
              <w:fldChar w:fldCharType="begin"/>
            </w:r>
            <w:r w:rsidRPr="00DC2FD1">
              <w:instrText>xe "</w:instrText>
            </w:r>
            <w:r w:rsidR="007C0C2E">
              <w:instrText>Method of sale:</w:instrText>
            </w:r>
            <w:r w:rsidRPr="00DC2FD1">
              <w:instrText>Papaya"</w:instrText>
            </w:r>
            <w:r w:rsidR="00D962A8" w:rsidRPr="00DC2FD1">
              <w:fldChar w:fldCharType="end"/>
            </w:r>
            <w:r w:rsidR="00D962A8" w:rsidRPr="00DC2FD1">
              <w:fldChar w:fldCharType="begin"/>
            </w:r>
            <w:r w:rsidR="00345FF7">
              <w:instrText>xe "Fruit:</w:instrText>
            </w:r>
            <w:r w:rsidRPr="00DC2FD1">
              <w:instrText>Papaya"</w:instrText>
            </w:r>
            <w:r w:rsidR="00D962A8" w:rsidRPr="00DC2FD1">
              <w:fldChar w:fldCharType="end"/>
            </w:r>
            <w:r w:rsidR="00D962A8" w:rsidRPr="00DC2FD1">
              <w:fldChar w:fldCharType="begin"/>
            </w:r>
            <w:r w:rsidRPr="00DC2FD1">
              <w:instrText>xe "</w:instrText>
            </w:r>
            <w:r w:rsidR="007C0C2E">
              <w:instrText>Method of sale:</w:instrText>
            </w:r>
            <w:r w:rsidRPr="00DC2FD1">
              <w:instrText>Pears"</w:instrText>
            </w:r>
            <w:r w:rsidR="00D962A8" w:rsidRPr="00DC2FD1">
              <w:fldChar w:fldCharType="end"/>
            </w:r>
            <w:r w:rsidR="00D962A8" w:rsidRPr="00DC2FD1">
              <w:fldChar w:fldCharType="begin"/>
            </w:r>
            <w:r w:rsidR="00345FF7">
              <w:instrText>xe "Fruit:</w:instrText>
            </w:r>
            <w:r w:rsidRPr="00DC2FD1">
              <w:instrText>Pears"</w:instrText>
            </w:r>
            <w:r w:rsidR="00D962A8" w:rsidRPr="00DC2FD1">
              <w:fldChar w:fldCharType="end"/>
            </w:r>
            <w:r w:rsidR="00D962A8" w:rsidRPr="00DC2FD1">
              <w:fldChar w:fldCharType="begin"/>
            </w:r>
            <w:r w:rsidRPr="00DC2FD1">
              <w:instrText>xe "</w:instrText>
            </w:r>
            <w:r w:rsidR="007C0C2E">
              <w:instrText>Method of sale:</w:instrText>
            </w:r>
            <w:r w:rsidRPr="00DC2FD1">
              <w:instrText>Pers</w:instrText>
            </w:r>
            <w:r w:rsidR="007C0C2E">
              <w:instrText>immons</w:instrText>
            </w:r>
            <w:r w:rsidRPr="00DC2FD1">
              <w:instrText>"</w:instrText>
            </w:r>
            <w:r w:rsidR="00D962A8" w:rsidRPr="00DC2FD1">
              <w:fldChar w:fldCharType="end"/>
            </w:r>
            <w:r w:rsidR="00D962A8" w:rsidRPr="00DC2FD1">
              <w:fldChar w:fldCharType="begin"/>
            </w:r>
            <w:r w:rsidR="00345FF7">
              <w:instrText>xe "Fruit:</w:instrText>
            </w:r>
            <w:r w:rsidRPr="00DC2FD1">
              <w:instrText>Persimmons"</w:instrText>
            </w:r>
            <w:r w:rsidR="00D962A8" w:rsidRPr="00DC2FD1">
              <w:fldChar w:fldCharType="end"/>
            </w:r>
            <w:r w:rsidR="00D962A8">
              <w:fldChar w:fldCharType="begin"/>
            </w:r>
            <w:r w:rsidR="007C0C2E">
              <w:instrText xml:space="preserve"> XE "</w:instrText>
            </w:r>
            <w:r w:rsidR="007C0C2E" w:rsidRPr="00E2480C">
              <w:instrText>Fruit:Pome fruits</w:instrText>
            </w:r>
            <w:r w:rsidR="007C0C2E">
              <w:instrText xml:space="preserve">" </w:instrText>
            </w:r>
            <w:r w:rsidR="00D962A8">
              <w:fldChar w:fldCharType="end"/>
            </w:r>
            <w:r w:rsidR="00D962A8">
              <w:fldChar w:fldCharType="begin"/>
            </w:r>
            <w:r w:rsidR="007C0C2E">
              <w:instrText xml:space="preserve"> XE "</w:instrText>
            </w:r>
            <w:r w:rsidR="007C0C2E" w:rsidRPr="00066173">
              <w:instrText>Method of sale:Pome fruits</w:instrText>
            </w:r>
            <w:r w:rsidR="007C0C2E">
              <w:instrText xml:space="preserve">" </w:instrText>
            </w:r>
            <w:r w:rsidR="00D962A8">
              <w:fldChar w:fldCharType="end"/>
            </w:r>
          </w:p>
        </w:tc>
        <w:tc>
          <w:tcPr>
            <w:tcW w:w="900" w:type="dxa"/>
            <w:vAlign w:val="center"/>
          </w:tcPr>
          <w:p w:rsidR="005A6C37" w:rsidRPr="00736DA8" w:rsidRDefault="005A6C37" w:rsidP="00537BDA">
            <w:pPr>
              <w:ind w:right="-13"/>
              <w:jc w:val="center"/>
              <w:rPr>
                <w:bCs/>
              </w:rPr>
            </w:pPr>
            <w:r w:rsidRPr="00736DA8">
              <w:rPr>
                <w:bCs/>
              </w:rPr>
              <w:t>X</w:t>
            </w:r>
          </w:p>
        </w:tc>
        <w:tc>
          <w:tcPr>
            <w:tcW w:w="810" w:type="dxa"/>
            <w:vAlign w:val="center"/>
          </w:tcPr>
          <w:p w:rsidR="005A6C37" w:rsidRPr="00736DA8" w:rsidRDefault="005A6C37" w:rsidP="00537BDA">
            <w:pPr>
              <w:ind w:right="-13"/>
              <w:jc w:val="center"/>
              <w:rPr>
                <w:bCs/>
              </w:rPr>
            </w:pPr>
            <w:r w:rsidRPr="00736DA8">
              <w:rPr>
                <w:bCs/>
              </w:rPr>
              <w:t>X</w:t>
            </w:r>
          </w:p>
        </w:tc>
        <w:tc>
          <w:tcPr>
            <w:tcW w:w="800" w:type="dxa"/>
            <w:vAlign w:val="center"/>
          </w:tcPr>
          <w:p w:rsidR="005A6C37" w:rsidRPr="00736DA8" w:rsidRDefault="005A6C37" w:rsidP="00537BDA">
            <w:pPr>
              <w:ind w:right="-13"/>
              <w:jc w:val="center"/>
              <w:rPr>
                <w:bCs/>
              </w:rPr>
            </w:pPr>
          </w:p>
        </w:tc>
        <w:tc>
          <w:tcPr>
            <w:tcW w:w="1041" w:type="dxa"/>
            <w:vAlign w:val="center"/>
          </w:tcPr>
          <w:p w:rsidR="005A6C37" w:rsidRPr="00736DA8" w:rsidRDefault="005A6C37" w:rsidP="00537BDA">
            <w:pPr>
              <w:ind w:right="-13"/>
              <w:jc w:val="center"/>
              <w:rPr>
                <w:bCs/>
              </w:rPr>
            </w:pPr>
          </w:p>
        </w:tc>
        <w:tc>
          <w:tcPr>
            <w:tcW w:w="1226" w:type="dxa"/>
            <w:vAlign w:val="center"/>
          </w:tcPr>
          <w:p w:rsidR="005A6C37" w:rsidRPr="00736DA8" w:rsidRDefault="005A6C37" w:rsidP="00537BDA">
            <w:pPr>
              <w:ind w:right="-13"/>
              <w:jc w:val="center"/>
              <w:rPr>
                <w:bCs/>
              </w:rPr>
            </w:pPr>
            <w:r w:rsidRPr="00736DA8">
              <w:rPr>
                <w:bCs/>
              </w:rPr>
              <w:t>X</w:t>
            </w:r>
          </w:p>
        </w:tc>
      </w:tr>
      <w:tr w:rsidR="005A6C37" w:rsidTr="00537BDA">
        <w:trPr>
          <w:jc w:val="center"/>
        </w:trPr>
        <w:tc>
          <w:tcPr>
            <w:tcW w:w="4378" w:type="dxa"/>
            <w:tcBorders>
              <w:bottom w:val="double" w:sz="4" w:space="0" w:color="auto"/>
            </w:tcBorders>
            <w:vAlign w:val="center"/>
          </w:tcPr>
          <w:p w:rsidR="005A6C37" w:rsidRPr="00DC2FD1" w:rsidRDefault="005A6C37" w:rsidP="00537BDA">
            <w:pPr>
              <w:keepNext/>
              <w:keepLines/>
              <w:ind w:left="144" w:hanging="144"/>
              <w:jc w:val="left"/>
              <w:rPr>
                <w:bCs/>
                <w:lang w:val="fr-FR"/>
              </w:rPr>
            </w:pPr>
            <w:r w:rsidRPr="00DB5366">
              <w:rPr>
                <w:bCs/>
              </w:rPr>
              <w:t>Root</w:t>
            </w:r>
            <w:r w:rsidRPr="00DC2FD1">
              <w:rPr>
                <w:bCs/>
                <w:lang w:val="fr-FR"/>
              </w:rPr>
              <w:t xml:space="preserve"> </w:t>
            </w:r>
            <w:r w:rsidRPr="00DB5366">
              <w:rPr>
                <w:bCs/>
              </w:rPr>
              <w:t>Vegetables</w:t>
            </w:r>
            <w:r w:rsidRPr="00DC2FD1">
              <w:rPr>
                <w:bCs/>
                <w:lang w:val="fr-FR"/>
              </w:rPr>
              <w:t xml:space="preserve"> (</w:t>
            </w:r>
            <w:r w:rsidRPr="00DB5366">
              <w:rPr>
                <w:bCs/>
              </w:rPr>
              <w:t>turnips</w:t>
            </w:r>
            <w:r w:rsidRPr="00DC2FD1">
              <w:rPr>
                <w:bCs/>
                <w:lang w:val="fr-FR"/>
              </w:rPr>
              <w:t xml:space="preserve">, </w:t>
            </w:r>
            <w:r w:rsidRPr="00DB5366">
              <w:rPr>
                <w:bCs/>
              </w:rPr>
              <w:t>carrots</w:t>
            </w:r>
            <w:r w:rsidRPr="00DC2FD1">
              <w:rPr>
                <w:bCs/>
                <w:lang w:val="fr-FR"/>
              </w:rPr>
              <w:t xml:space="preserve">, </w:t>
            </w:r>
            <w:r w:rsidRPr="00DB5366">
              <w:rPr>
                <w:bCs/>
              </w:rPr>
              <w:t>radishes</w:t>
            </w:r>
            <w:r w:rsidRPr="00DC2FD1">
              <w:rPr>
                <w:bCs/>
                <w:lang w:val="fr-FR"/>
              </w:rPr>
              <w:t>, etc.)</w:t>
            </w:r>
            <w:r w:rsidR="00D962A8" w:rsidRPr="00DC2FD1">
              <w:fldChar w:fldCharType="begin"/>
            </w:r>
            <w:r w:rsidRPr="00DC2FD1">
              <w:instrText>xe "</w:instrText>
            </w:r>
            <w:r w:rsidR="007C0C2E">
              <w:instrText>Method of sale:</w:instrText>
            </w:r>
            <w:r w:rsidRPr="00DC2FD1">
              <w:instrText>Beets"</w:instrText>
            </w:r>
            <w:r w:rsidR="00D962A8" w:rsidRPr="00DC2FD1">
              <w:fldChar w:fldCharType="end"/>
            </w:r>
            <w:proofErr w:type="gramStart"/>
            <w:r w:rsidRPr="00DC2FD1">
              <w:t xml:space="preserve"> </w:t>
            </w:r>
            <w:proofErr w:type="gramEnd"/>
            <w:r w:rsidR="00D962A8" w:rsidRPr="00DC2FD1">
              <w:fldChar w:fldCharType="begin"/>
            </w:r>
            <w:r w:rsidRPr="00DC2FD1">
              <w:instrText>xe "Vegetables: Beets"</w:instrText>
            </w:r>
            <w:r w:rsidR="00D962A8" w:rsidRPr="00DC2FD1">
              <w:fldChar w:fldCharType="end"/>
            </w:r>
            <w:r w:rsidR="00D962A8" w:rsidRPr="00DC2FD1">
              <w:fldChar w:fldCharType="begin"/>
            </w:r>
            <w:r w:rsidRPr="00DC2FD1">
              <w:instrText>xe "</w:instrText>
            </w:r>
            <w:r w:rsidR="007C0C2E">
              <w:instrText>Method of sale:</w:instrText>
            </w:r>
            <w:r w:rsidRPr="00DC2FD1">
              <w:instrText>Carrots"</w:instrText>
            </w:r>
            <w:r w:rsidR="00D962A8" w:rsidRPr="00DC2FD1">
              <w:fldChar w:fldCharType="end"/>
            </w:r>
            <w:r w:rsidR="00D962A8" w:rsidRPr="00DC2FD1">
              <w:fldChar w:fldCharType="begin"/>
            </w:r>
            <w:r w:rsidR="00345FF7">
              <w:instrText>xe "Vegetables:</w:instrText>
            </w:r>
            <w:r w:rsidRPr="00DC2FD1">
              <w:instrText>Carrots"</w:instrText>
            </w:r>
            <w:r w:rsidR="00D962A8" w:rsidRPr="00DC2FD1">
              <w:fldChar w:fldCharType="end"/>
            </w:r>
            <w:r w:rsidR="00D962A8" w:rsidRPr="00DC2FD1">
              <w:fldChar w:fldCharType="begin"/>
            </w:r>
            <w:r w:rsidRPr="00DC2FD1">
              <w:instrText>xe "</w:instrText>
            </w:r>
            <w:r w:rsidR="007C0C2E">
              <w:instrText>Method of sale:</w:instrText>
            </w:r>
            <w:r w:rsidRPr="00DC2FD1">
              <w:instrText>Parsnips"</w:instrText>
            </w:r>
            <w:r w:rsidR="00D962A8" w:rsidRPr="00DC2FD1">
              <w:fldChar w:fldCharType="end"/>
            </w:r>
            <w:r w:rsidR="00D962A8" w:rsidRPr="00DC2FD1">
              <w:fldChar w:fldCharType="begin"/>
            </w:r>
            <w:r w:rsidR="00345FF7">
              <w:instrText>xe "Vegetables:</w:instrText>
            </w:r>
            <w:r w:rsidRPr="00DC2FD1">
              <w:instrText>Parsnips"</w:instrText>
            </w:r>
            <w:r w:rsidR="00D962A8" w:rsidRPr="00DC2FD1">
              <w:fldChar w:fldCharType="end"/>
            </w:r>
            <w:r w:rsidR="00D962A8" w:rsidRPr="00DC2FD1">
              <w:fldChar w:fldCharType="begin"/>
            </w:r>
            <w:r w:rsidRPr="00DC2FD1">
              <w:instrText>xe "</w:instrText>
            </w:r>
            <w:r w:rsidR="007C0C2E">
              <w:instrText>Method of sale:</w:instrText>
            </w:r>
            <w:r w:rsidRPr="00DC2FD1">
              <w:instrText>Radishes"</w:instrText>
            </w:r>
            <w:r w:rsidR="00D962A8" w:rsidRPr="00DC2FD1">
              <w:fldChar w:fldCharType="end"/>
            </w:r>
            <w:r w:rsidR="00D962A8" w:rsidRPr="00DC2FD1">
              <w:fldChar w:fldCharType="begin"/>
            </w:r>
            <w:r w:rsidRPr="00DC2FD1">
              <w:instrText>xe "Vegetables:Radishes"</w:instrText>
            </w:r>
            <w:r w:rsidR="00D962A8" w:rsidRPr="00DC2FD1">
              <w:fldChar w:fldCharType="end"/>
            </w:r>
            <w:r w:rsidR="00D962A8" w:rsidRPr="00DC2FD1">
              <w:fldChar w:fldCharType="begin"/>
            </w:r>
            <w:r w:rsidRPr="00DC2FD1">
              <w:instrText>xe "</w:instrText>
            </w:r>
            <w:r w:rsidR="007C0C2E">
              <w:instrText>Method of sale:Rutabagas</w:instrText>
            </w:r>
            <w:r w:rsidRPr="00DC2FD1">
              <w:instrText>"</w:instrText>
            </w:r>
            <w:r w:rsidR="00D962A8" w:rsidRPr="00DC2FD1">
              <w:fldChar w:fldCharType="end"/>
            </w:r>
            <w:r w:rsidR="00D962A8" w:rsidRPr="00DC2FD1">
              <w:fldChar w:fldCharType="begin"/>
            </w:r>
            <w:r w:rsidRPr="00DC2FD1">
              <w:instrText>xe "Vegetables: Rutabagas"</w:instrText>
            </w:r>
            <w:r w:rsidR="00D962A8" w:rsidRPr="00DC2FD1">
              <w:fldChar w:fldCharType="end"/>
            </w:r>
            <w:r w:rsidR="00D962A8">
              <w:fldChar w:fldCharType="begin"/>
            </w:r>
            <w:r w:rsidR="007C0C2E">
              <w:instrText xml:space="preserve"> XE "</w:instrText>
            </w:r>
            <w:r w:rsidR="007C0C2E" w:rsidRPr="006954B3">
              <w:instrText>Vegetables:Root vegetables</w:instrText>
            </w:r>
            <w:r w:rsidR="007C0C2E">
              <w:instrText xml:space="preserve">" </w:instrText>
            </w:r>
            <w:r w:rsidR="00D962A8">
              <w:fldChar w:fldCharType="end"/>
            </w:r>
            <w:r w:rsidR="00D962A8">
              <w:fldChar w:fldCharType="begin"/>
            </w:r>
            <w:r w:rsidR="007C0C2E">
              <w:instrText xml:space="preserve"> XE "</w:instrText>
            </w:r>
            <w:r w:rsidR="007C0C2E" w:rsidRPr="00A53A38">
              <w:instrText>Method of sale:Root vegetables</w:instrText>
            </w:r>
            <w:r w:rsidR="007C0C2E">
              <w:instrText xml:space="preserve">" </w:instrText>
            </w:r>
            <w:r w:rsidR="00D962A8">
              <w:fldChar w:fldCharType="end"/>
            </w:r>
          </w:p>
        </w:tc>
        <w:tc>
          <w:tcPr>
            <w:tcW w:w="9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810" w:type="dxa"/>
            <w:tcBorders>
              <w:bottom w:val="double" w:sz="4" w:space="0" w:color="auto"/>
            </w:tcBorders>
            <w:vAlign w:val="center"/>
          </w:tcPr>
          <w:p w:rsidR="005A6C37" w:rsidRPr="00736DA8" w:rsidRDefault="005A6C37" w:rsidP="00537BDA">
            <w:pPr>
              <w:ind w:right="-13"/>
              <w:jc w:val="center"/>
              <w:rPr>
                <w:bCs/>
              </w:rPr>
            </w:pPr>
          </w:p>
        </w:tc>
        <w:tc>
          <w:tcPr>
            <w:tcW w:w="800" w:type="dxa"/>
            <w:tcBorders>
              <w:bottom w:val="double" w:sz="4" w:space="0" w:color="auto"/>
            </w:tcBorders>
            <w:vAlign w:val="center"/>
          </w:tcPr>
          <w:p w:rsidR="005A6C37" w:rsidRPr="00736DA8" w:rsidRDefault="005A6C37" w:rsidP="00537BDA">
            <w:pPr>
              <w:ind w:right="-13"/>
              <w:jc w:val="center"/>
              <w:rPr>
                <w:bCs/>
              </w:rPr>
            </w:pPr>
            <w:r w:rsidRPr="00736DA8">
              <w:rPr>
                <w:bCs/>
              </w:rPr>
              <w:t>X</w:t>
            </w:r>
          </w:p>
        </w:tc>
        <w:tc>
          <w:tcPr>
            <w:tcW w:w="1041" w:type="dxa"/>
            <w:tcBorders>
              <w:bottom w:val="double" w:sz="4" w:space="0" w:color="auto"/>
            </w:tcBorders>
            <w:vAlign w:val="center"/>
          </w:tcPr>
          <w:p w:rsidR="005A6C37" w:rsidRPr="00736DA8" w:rsidRDefault="005A6C37" w:rsidP="00537BDA">
            <w:pPr>
              <w:ind w:right="-13"/>
              <w:jc w:val="center"/>
              <w:rPr>
                <w:bCs/>
              </w:rPr>
            </w:pPr>
          </w:p>
        </w:tc>
        <w:tc>
          <w:tcPr>
            <w:tcW w:w="1226" w:type="dxa"/>
            <w:tcBorders>
              <w:bottom w:val="double" w:sz="4" w:space="0" w:color="auto"/>
            </w:tcBorders>
            <w:vAlign w:val="center"/>
          </w:tcPr>
          <w:p w:rsidR="005A6C37" w:rsidRPr="00736DA8" w:rsidRDefault="005A6C37" w:rsidP="00537BDA">
            <w:pPr>
              <w:ind w:right="-13"/>
              <w:jc w:val="center"/>
              <w:rPr>
                <w:bCs/>
              </w:rPr>
            </w:pPr>
          </w:p>
        </w:tc>
      </w:tr>
    </w:tbl>
    <w:p w:rsidR="005A6C37" w:rsidRDefault="005A6C37" w:rsidP="00184283">
      <w:pPr>
        <w:jc w:val="center"/>
        <w:rPr>
          <w:b/>
        </w:rPr>
      </w:pPr>
    </w:p>
    <w:p w:rsidR="005A6C37" w:rsidRPr="009F700E" w:rsidRDefault="005A6C37" w:rsidP="009F700E">
      <w:pPr>
        <w:rPr>
          <w:szCs w:val="20"/>
        </w:rPr>
      </w:pPr>
      <w:bookmarkStart w:id="328" w:name="_Toc173378062"/>
      <w:bookmarkStart w:id="329" w:name="_Toc173379302"/>
      <w:bookmarkStart w:id="330" w:name="_Toc173381180"/>
      <w:bookmarkStart w:id="331" w:name="_Toc173383141"/>
      <w:bookmarkStart w:id="332" w:name="_Toc173384854"/>
      <w:bookmarkStart w:id="333" w:name="_Toc173385385"/>
      <w:bookmarkStart w:id="334" w:name="_Toc173386418"/>
      <w:bookmarkStart w:id="335" w:name="_Toc173393307"/>
      <w:bookmarkStart w:id="336" w:name="_Toc173394183"/>
      <w:bookmarkStart w:id="337" w:name="_Toc173408985"/>
      <w:bookmarkStart w:id="338" w:name="_Toc173473019"/>
      <w:bookmarkStart w:id="339" w:name="_Toc204684438"/>
      <w:bookmarkStart w:id="340" w:name="_Toc400544772"/>
      <w:r w:rsidRPr="009F700E">
        <w:rPr>
          <w:rStyle w:val="InterpretationsGuidelinesTOCChar"/>
          <w:sz w:val="20"/>
          <w:szCs w:val="20"/>
        </w:rPr>
        <w:t>2.3.3</w:t>
      </w:r>
      <w:proofErr w:type="gramStart"/>
      <w:r w:rsidRPr="009F700E">
        <w:rPr>
          <w:rStyle w:val="InterpretationsGuidelinesTOCChar"/>
          <w:sz w:val="20"/>
          <w:szCs w:val="20"/>
        </w:rPr>
        <w:t>.  Cardboard</w:t>
      </w:r>
      <w:proofErr w:type="gramEnd"/>
      <w:r w:rsidRPr="009F700E">
        <w:rPr>
          <w:rStyle w:val="InterpretationsGuidelinesTOCChar"/>
          <w:sz w:val="20"/>
          <w:szCs w:val="20"/>
        </w:rPr>
        <w:t xml:space="preserve"> Cartons</w:t>
      </w:r>
      <w:bookmarkEnd w:id="328"/>
      <w:bookmarkEnd w:id="329"/>
      <w:bookmarkEnd w:id="330"/>
      <w:bookmarkEnd w:id="331"/>
      <w:bookmarkEnd w:id="332"/>
      <w:bookmarkEnd w:id="333"/>
      <w:bookmarkEnd w:id="334"/>
      <w:bookmarkEnd w:id="335"/>
      <w:bookmarkEnd w:id="336"/>
      <w:bookmarkEnd w:id="337"/>
      <w:bookmarkEnd w:id="338"/>
      <w:bookmarkEnd w:id="339"/>
      <w:r w:rsidR="00E26357">
        <w:rPr>
          <w:rStyle w:val="InterpretationsGuidelinesTOCChar"/>
          <w:sz w:val="20"/>
          <w:szCs w:val="20"/>
        </w:rPr>
        <w:t>.</w:t>
      </w:r>
      <w:bookmarkEnd w:id="340"/>
      <w:r w:rsidR="00E26357" w:rsidRPr="009F700E">
        <w:rPr>
          <w:szCs w:val="20"/>
        </w:rPr>
        <w:t xml:space="preserve"> </w:t>
      </w:r>
    </w:p>
    <w:p w:rsidR="005A6C37" w:rsidRDefault="005A6C37">
      <w:pPr>
        <w:keepNext/>
      </w:pPr>
      <w:r>
        <w:t>(L&amp;R, 1974, p. 223)</w:t>
      </w:r>
    </w:p>
    <w:p w:rsidR="005A6C37" w:rsidRDefault="005A6C37">
      <w:pPr>
        <w:keepNext/>
      </w:pPr>
    </w:p>
    <w:p w:rsidR="005A6C37" w:rsidRDefault="005A6C37">
      <w:pPr>
        <w:keepNext/>
        <w:rPr>
          <w:b/>
        </w:rPr>
      </w:pPr>
      <w:r>
        <w:rPr>
          <w:b/>
        </w:rPr>
        <w:t>Guidelines and Interpretations</w:t>
      </w:r>
    </w:p>
    <w:p w:rsidR="005A6C37" w:rsidRDefault="005A6C37" w:rsidP="004F5790">
      <w:pPr>
        <w:keepNext/>
      </w:pPr>
    </w:p>
    <w:p w:rsidR="005A6C37" w:rsidRDefault="005A6C37">
      <w:r>
        <w:t>Cardboard cartons</w:t>
      </w:r>
      <w:r w:rsidR="00D962A8">
        <w:fldChar w:fldCharType="begin"/>
      </w:r>
      <w:r w:rsidR="00EE58DC">
        <w:instrText xml:space="preserve"> XE "</w:instrText>
      </w:r>
      <w:r w:rsidR="00EE58DC" w:rsidRPr="004D79D6">
        <w:instrText>Cardboard cartons</w:instrText>
      </w:r>
      <w:r w:rsidR="00EE58DC">
        <w:instrText>" \t "</w:instrText>
      </w:r>
      <w:r w:rsidR="00EE58DC" w:rsidRPr="0067589E">
        <w:rPr>
          <w:rFonts w:ascii="Calibri" w:hAnsi="Calibri"/>
          <w:i/>
        </w:rPr>
        <w:instrText>See</w:instrText>
      </w:r>
      <w:r w:rsidR="00EE58DC" w:rsidRPr="0067589E">
        <w:rPr>
          <w:rFonts w:ascii="Calibri" w:hAnsi="Calibri"/>
        </w:rPr>
        <w:instrText xml:space="preserve"> Containers</w:instrText>
      </w:r>
      <w:r w:rsidR="00EE58DC">
        <w:instrText xml:space="preserve">" </w:instrText>
      </w:r>
      <w:r w:rsidR="00D962A8">
        <w:fldChar w:fldCharType="end"/>
      </w:r>
      <w:r w:rsidR="00BE5AE4">
        <w:t xml:space="preserve"> </w:t>
      </w:r>
      <w:r w:rsidR="00D962A8">
        <w:fldChar w:fldCharType="begin"/>
      </w:r>
      <w:r w:rsidR="00345FF7">
        <w:instrText xml:space="preserve"> XE "</w:instrText>
      </w:r>
      <w:r w:rsidR="00345FF7" w:rsidRPr="00E0208E">
        <w:instrText>Method of sale:Cardboard cartons</w:instrText>
      </w:r>
      <w:r w:rsidR="00345FF7">
        <w:instrText xml:space="preserve">" </w:instrText>
      </w:r>
      <w:r w:rsidR="00D962A8">
        <w:fldChar w:fldCharType="end"/>
      </w:r>
      <w:r>
        <w:t xml:space="preserve"> should be sold by their dimensions.  Identification numbers used in the trade do not correspond to these dimensions and could tend to mislead the uninformed purchaser (although there is no actual unit such as inches associated with the identification numbers).  Sales or catalogue literature will have to be investigated to determine whether there is sufficient information upon which to make a purchasing decision.</w:t>
      </w:r>
    </w:p>
    <w:p w:rsidR="005A6C37" w:rsidRDefault="005A6C37">
      <w:pPr>
        <w:rPr>
          <w:b/>
        </w:rPr>
      </w:pPr>
    </w:p>
    <w:p w:rsidR="005A6C37" w:rsidRDefault="005A6C37" w:rsidP="004F5790">
      <w:pPr>
        <w:keepNext/>
        <w:rPr>
          <w:b/>
        </w:rPr>
      </w:pPr>
      <w:r>
        <w:rPr>
          <w:b/>
        </w:rPr>
        <w:t>Background</w:t>
      </w:r>
    </w:p>
    <w:p w:rsidR="005A6C37" w:rsidRDefault="005A6C37" w:rsidP="004F5790">
      <w:pPr>
        <w:keepNext/>
      </w:pPr>
    </w:p>
    <w:p w:rsidR="005A6C37" w:rsidRDefault="005A6C37">
      <w:r>
        <w:t>Copies of letters received by the New York Bureau of Weights and Measures regarding cardboard containers</w:t>
      </w:r>
      <w:r w:rsidR="00D962A8">
        <w:fldChar w:fldCharType="begin"/>
      </w:r>
      <w:r>
        <w:instrText>xe "</w:instrText>
      </w:r>
      <w:r w:rsidRPr="00A21B86">
        <w:instrText>Containers:</w:instrText>
      </w:r>
      <w:r>
        <w:instrText>Cardboard</w:instrText>
      </w:r>
      <w:r w:rsidR="004B23CC">
        <w:instrText xml:space="preserve"> cartons</w:instrText>
      </w:r>
      <w:r>
        <w:instrText>"</w:instrText>
      </w:r>
      <w:r w:rsidR="00EE58DC">
        <w:instrText xml:space="preserve"> </w:instrText>
      </w:r>
      <w:r w:rsidR="00D962A8">
        <w:fldChar w:fldCharType="end"/>
      </w:r>
      <w:r>
        <w:t xml:space="preserve"> were forwarded to the Committee.  These letters highlight the confusion that exists when these containers are sold to new businessmen by an identity number which is often mistaken for the size of the box.  For example, a 30 x 4 identification number refers to a box whose actual size is 27 x 3 inches.  It was suggested that a new section be added to the Method of Sale of Commodities Regulation </w:t>
      </w:r>
      <w:r w:rsidR="00D962A8">
        <w:fldChar w:fldCharType="begin"/>
      </w:r>
      <w:r w:rsidR="00E93B40">
        <w:instrText xml:space="preserve"> XE "</w:instrText>
      </w:r>
      <w:r w:rsidR="00E93B40" w:rsidRPr="00DF0281">
        <w:instrText>Method of sale:Commodities</w:instrText>
      </w:r>
      <w:r w:rsidR="00E93B40">
        <w:instrText xml:space="preserve">" </w:instrText>
      </w:r>
      <w:r w:rsidR="00D962A8">
        <w:fldChar w:fldCharType="end"/>
      </w:r>
      <w:r>
        <w:t>so that these containers can be sold on a basis that will provide more accurate information.</w:t>
      </w:r>
    </w:p>
    <w:p w:rsidR="005A6C37" w:rsidRDefault="005A6C37"/>
    <w:p w:rsidR="005A6C37" w:rsidRDefault="005A6C37">
      <w:r>
        <w:t>An important argument in support of adding a new section is that small businessmen just getting started need as much assistance as can be provided in order to survive and grow.</w:t>
      </w:r>
    </w:p>
    <w:p w:rsidR="005A6C37" w:rsidRDefault="005A6C37"/>
    <w:p w:rsidR="005A6C37" w:rsidRDefault="005A6C37">
      <w:r>
        <w:t>An argument opposing this change is that a table, similar to Table 1</w:t>
      </w:r>
      <w:proofErr w:type="gramStart"/>
      <w:r>
        <w:t xml:space="preserve">. </w:t>
      </w:r>
      <w:proofErr w:type="gramEnd"/>
      <w:r>
        <w:t>of Section 2.9</w:t>
      </w:r>
      <w:proofErr w:type="gramStart"/>
      <w:r>
        <w:t xml:space="preserve">. </w:t>
      </w:r>
      <w:proofErr w:type="gramEnd"/>
      <w:r>
        <w:t>(Softwood Lumber) of the Uniform Method of Sale</w:t>
      </w:r>
      <w:r w:rsidR="00D962A8">
        <w:fldChar w:fldCharType="begin"/>
      </w:r>
      <w:r>
        <w:instrText>xe "</w:instrText>
      </w:r>
      <w:r w:rsidRPr="0023412D">
        <w:instrText xml:space="preserve">Method of </w:instrText>
      </w:r>
      <w:r>
        <w:instrText>s</w:instrText>
      </w:r>
      <w:r w:rsidRPr="0023412D">
        <w:instrText>ale</w:instrText>
      </w:r>
      <w:r w:rsidR="004B23CC">
        <w:instrText>:Regulation</w:instrText>
      </w:r>
      <w:r>
        <w:instrText>"</w:instrText>
      </w:r>
      <w:r w:rsidR="00D962A8">
        <w:fldChar w:fldCharType="end"/>
      </w:r>
      <w:r>
        <w:t xml:space="preserve"> Regulation, could be printed showing the relationship between identity and size; this would not solve the problem.</w:t>
      </w:r>
    </w:p>
    <w:p w:rsidR="005A6C37" w:rsidRDefault="005A6C37"/>
    <w:p w:rsidR="005A6C37" w:rsidRDefault="005A6C37">
      <w:r>
        <w:t xml:space="preserve">It is the consensus of the Committee that these containers should be sold by actual size.  The Committee does not believe, however, that every trade practice must be controlled through the Uniform Laws and Regulations.  This is </w:t>
      </w:r>
      <w:r>
        <w:lastRenderedPageBreak/>
        <w:t>particularly true where the item does not directly concern the retail consumer.  The Committee, therefore, recommends that the appropriate trade associations be contacted and asked to correct this practice on a voluntary basis.</w:t>
      </w:r>
    </w:p>
    <w:p w:rsidR="005A6C37" w:rsidRDefault="005A6C37">
      <w:pPr>
        <w:pStyle w:val="InterpretationsGuidelinesTOC"/>
      </w:pPr>
      <w:bookmarkStart w:id="341" w:name="_Toc173378063"/>
      <w:bookmarkStart w:id="342" w:name="_Toc173379303"/>
      <w:bookmarkStart w:id="343" w:name="_Toc173381181"/>
      <w:bookmarkStart w:id="344" w:name="_Toc173383142"/>
      <w:bookmarkStart w:id="345" w:name="_Toc173384855"/>
      <w:bookmarkStart w:id="346" w:name="_Toc173385386"/>
      <w:bookmarkStart w:id="347" w:name="_Toc173386419"/>
      <w:bookmarkStart w:id="348" w:name="_Toc173393308"/>
      <w:bookmarkStart w:id="349" w:name="_Toc173394184"/>
      <w:bookmarkStart w:id="350" w:name="_Toc173408986"/>
      <w:bookmarkStart w:id="351" w:name="_Toc173473020"/>
      <w:bookmarkStart w:id="352" w:name="_Toc204684439"/>
      <w:bookmarkStart w:id="353" w:name="_Toc400544773"/>
      <w:r>
        <w:t>2.3.4</w:t>
      </w:r>
      <w:proofErr w:type="gramStart"/>
      <w:r>
        <w:t>.  Catalyst</w:t>
      </w:r>
      <w:proofErr w:type="gramEnd"/>
      <w:r>
        <w:t xml:space="preserve"> Beads</w:t>
      </w:r>
      <w:bookmarkEnd w:id="341"/>
      <w:bookmarkEnd w:id="342"/>
      <w:bookmarkEnd w:id="343"/>
      <w:bookmarkEnd w:id="344"/>
      <w:bookmarkEnd w:id="345"/>
      <w:bookmarkEnd w:id="346"/>
      <w:bookmarkEnd w:id="347"/>
      <w:bookmarkEnd w:id="348"/>
      <w:bookmarkEnd w:id="349"/>
      <w:bookmarkEnd w:id="350"/>
      <w:bookmarkEnd w:id="351"/>
      <w:bookmarkEnd w:id="352"/>
      <w:r w:rsidR="00E26357">
        <w:t>.</w:t>
      </w:r>
      <w:bookmarkEnd w:id="353"/>
    </w:p>
    <w:p w:rsidR="005A6C37" w:rsidRDefault="005A6C37" w:rsidP="004F5790">
      <w:pPr>
        <w:keepNext/>
      </w:pPr>
      <w:r>
        <w:t>(L&amp;R, 1981, p. 100)</w:t>
      </w:r>
    </w:p>
    <w:p w:rsidR="005A6C37" w:rsidRDefault="005A6C37" w:rsidP="004F5790">
      <w:pPr>
        <w:keepNext/>
      </w:pPr>
    </w:p>
    <w:p w:rsidR="005A6C37" w:rsidRDefault="005A6C37" w:rsidP="004F5790">
      <w:pPr>
        <w:keepNext/>
        <w:rPr>
          <w:b/>
        </w:rPr>
      </w:pPr>
      <w:r>
        <w:rPr>
          <w:b/>
        </w:rPr>
        <w:t>Guideline and Interpretation</w:t>
      </w:r>
    </w:p>
    <w:p w:rsidR="005A6C37" w:rsidRDefault="005A6C37" w:rsidP="004F5790">
      <w:pPr>
        <w:keepNext/>
      </w:pPr>
    </w:p>
    <w:p w:rsidR="005A6C37" w:rsidRDefault="005A6C37">
      <w:r>
        <w:t>The proper method of sale</w:t>
      </w:r>
      <w:r w:rsidR="00D962A8">
        <w:fldChar w:fldCharType="begin"/>
      </w:r>
      <w:r>
        <w:instrText>xe "</w:instrText>
      </w:r>
      <w:r w:rsidRPr="00331AB1">
        <w:instrText xml:space="preserve">Method of </w:instrText>
      </w:r>
      <w:r>
        <w:instrText>s</w:instrText>
      </w:r>
      <w:r w:rsidRPr="00331AB1">
        <w:instrText>ale</w:instrText>
      </w:r>
      <w:r w:rsidR="00E93B40">
        <w:instrText>:Catalyst beads</w:instrText>
      </w:r>
      <w:r>
        <w:instrText>"</w:instrText>
      </w:r>
      <w:r w:rsidR="00D962A8">
        <w:fldChar w:fldCharType="end"/>
      </w:r>
      <w:r w:rsidR="00D962A8">
        <w:fldChar w:fldCharType="begin"/>
      </w:r>
      <w:r w:rsidR="00E93B40">
        <w:instrText xml:space="preserve"> XE "</w:instrText>
      </w:r>
      <w:r w:rsidR="00E93B40" w:rsidRPr="00014267">
        <w:instrText>Catalyst beads</w:instrText>
      </w:r>
      <w:r w:rsidR="00E93B40">
        <w:instrText xml:space="preserve">" </w:instrText>
      </w:r>
      <w:r w:rsidR="00D962A8">
        <w:fldChar w:fldCharType="end"/>
      </w:r>
      <w:r>
        <w:t xml:space="preserve"> of catalyst beads used in automobile exhaust systems is by volume.  It is appropriate for the quantity declaration to be supplemented by part number or other description of the specific converter for which the package of catalyst beads is intended.</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A communication from the General Motors Corporation AC Spark Plug Division was forwarded to the Committee which proposes discontinuing the labeling of their catalyst beads by weight.  When the catalyst becomes contaminated by leaded gasoline or prolonged use, the catalytic converter in the exhaust system of recent GM cars and trucks (running on unleaded gasoline) must be emptied of its catalyst beads and be refilled by volume with replacement catalyst beads in order to meet emission standards.  The beads are used by volume (to fill a catalytic converter), are hygroscopic, and vary in core material density.  Therefore, packages of beads meeting a net weight label require an additional one-third pound (on the average) over the packages labeled by volume, cost about $7.50 more per package, and the additional weight of beads will be discarded in actual use.</w:t>
      </w:r>
    </w:p>
    <w:p w:rsidR="005A6C37" w:rsidRDefault="005A6C37" w:rsidP="00350583">
      <w:pPr>
        <w:pStyle w:val="InterpretationsGuidelinesTOC"/>
      </w:pPr>
      <w:bookmarkStart w:id="354" w:name="_Toc204684440"/>
      <w:bookmarkStart w:id="355" w:name="_Toc400544774"/>
      <w:r>
        <w:t>2.3.5</w:t>
      </w:r>
      <w:proofErr w:type="gramStart"/>
      <w:r>
        <w:t>.  Incense</w:t>
      </w:r>
      <w:bookmarkEnd w:id="354"/>
      <w:proofErr w:type="gramEnd"/>
      <w:r w:rsidR="00E26357">
        <w:t>.</w:t>
      </w:r>
      <w:bookmarkEnd w:id="355"/>
    </w:p>
    <w:p w:rsidR="005A6C37" w:rsidRDefault="005A6C37" w:rsidP="00350583">
      <w:pPr>
        <w:keepNext/>
      </w:pPr>
      <w:r>
        <w:t>(L&amp;R, 1978, p. 151)</w:t>
      </w:r>
    </w:p>
    <w:p w:rsidR="005A6C37" w:rsidRDefault="005A6C37" w:rsidP="004F5790">
      <w:pPr>
        <w:keepNext/>
      </w:pPr>
    </w:p>
    <w:p w:rsidR="005A6C37" w:rsidRDefault="005A6C37" w:rsidP="004F5790">
      <w:pPr>
        <w:keepNext/>
        <w:rPr>
          <w:b/>
        </w:rPr>
      </w:pPr>
      <w:r>
        <w:rPr>
          <w:b/>
        </w:rPr>
        <w:t>Interpretation</w:t>
      </w:r>
    </w:p>
    <w:p w:rsidR="005A6C37" w:rsidRDefault="005A6C37" w:rsidP="004F5790">
      <w:pPr>
        <w:keepNext/>
      </w:pPr>
    </w:p>
    <w:p w:rsidR="005A6C37" w:rsidRDefault="005A6C37">
      <w:r>
        <w:t>Incense labeled by count is fully informative and sufficient.</w:t>
      </w:r>
    </w:p>
    <w:p w:rsidR="005A6C37" w:rsidRDefault="005A6C37"/>
    <w:p w:rsidR="005A6C37" w:rsidRDefault="005A6C37" w:rsidP="004F5790">
      <w:pPr>
        <w:keepNext/>
        <w:rPr>
          <w:b/>
        </w:rPr>
      </w:pPr>
      <w:r>
        <w:rPr>
          <w:b/>
        </w:rPr>
        <w:t>Background</w:t>
      </w:r>
    </w:p>
    <w:p w:rsidR="005A6C37" w:rsidRDefault="005A6C37" w:rsidP="004F5790">
      <w:pPr>
        <w:keepNext/>
      </w:pPr>
    </w:p>
    <w:p w:rsidR="005A6C37" w:rsidRDefault="005A6C37">
      <w:r>
        <w:t>The State of Oregon raised the issue of proper quantity declarations for the sale of incense.  The question is what, if any, information other than count, such as weight or volume or length, is necessary for an adequate description on packages of incense.  The Committee is of the opinion that a statement of count as defined in Section 6.4.1(c) of the Uniform Packaging and Labeling Regulation is fully informative and is sufficient in this case.</w:t>
      </w:r>
    </w:p>
    <w:p w:rsidR="005A6C37" w:rsidRDefault="005A6C37">
      <w:pPr>
        <w:pStyle w:val="InterpretationsGuidelinesTOC"/>
      </w:pPr>
      <w:bookmarkStart w:id="356" w:name="_Toc173378064"/>
      <w:bookmarkStart w:id="357" w:name="_Toc173379304"/>
      <w:bookmarkStart w:id="358" w:name="_Toc173381182"/>
      <w:bookmarkStart w:id="359" w:name="_Toc173383143"/>
      <w:bookmarkStart w:id="360" w:name="_Toc173384856"/>
      <w:bookmarkStart w:id="361" w:name="_Toc173385387"/>
      <w:bookmarkStart w:id="362" w:name="_Toc173386420"/>
      <w:bookmarkStart w:id="363" w:name="_Toc173393309"/>
      <w:bookmarkStart w:id="364" w:name="_Toc173394185"/>
      <w:bookmarkStart w:id="365" w:name="_Toc173408987"/>
      <w:bookmarkStart w:id="366" w:name="_Toc173473021"/>
      <w:bookmarkStart w:id="367" w:name="_Toc204684441"/>
      <w:bookmarkStart w:id="368" w:name="_Toc400544775"/>
      <w:r>
        <w:t>2.3.6</w:t>
      </w:r>
      <w:proofErr w:type="gramStart"/>
      <w:r>
        <w:t>.  Sea</w:t>
      </w:r>
      <w:proofErr w:type="gramEnd"/>
      <w:r>
        <w:t xml:space="preserve"> Shells</w:t>
      </w:r>
      <w:bookmarkEnd w:id="356"/>
      <w:bookmarkEnd w:id="357"/>
      <w:bookmarkEnd w:id="358"/>
      <w:bookmarkEnd w:id="359"/>
      <w:bookmarkEnd w:id="360"/>
      <w:bookmarkEnd w:id="361"/>
      <w:bookmarkEnd w:id="362"/>
      <w:bookmarkEnd w:id="363"/>
      <w:bookmarkEnd w:id="364"/>
      <w:bookmarkEnd w:id="365"/>
      <w:bookmarkEnd w:id="366"/>
      <w:bookmarkEnd w:id="367"/>
      <w:r w:rsidR="00E26357">
        <w:t>.</w:t>
      </w:r>
      <w:bookmarkEnd w:id="368"/>
    </w:p>
    <w:p w:rsidR="005A6C37" w:rsidRDefault="005A6C37">
      <w:pPr>
        <w:keepNext/>
      </w:pPr>
      <w:r>
        <w:t>(L&amp;R, 1976, p. 223)</w:t>
      </w:r>
    </w:p>
    <w:p w:rsidR="005A6C37" w:rsidRDefault="005A6C37">
      <w:pPr>
        <w:keepNext/>
      </w:pPr>
    </w:p>
    <w:p w:rsidR="005A6C37" w:rsidRDefault="005A6C37">
      <w:pPr>
        <w:keepNext/>
        <w:rPr>
          <w:b/>
        </w:rPr>
      </w:pPr>
      <w:r>
        <w:rPr>
          <w:b/>
        </w:rPr>
        <w:t>Guideline</w:t>
      </w:r>
    </w:p>
    <w:p w:rsidR="005A6C37" w:rsidRDefault="005A6C37">
      <w:pPr>
        <w:keepNext/>
      </w:pPr>
    </w:p>
    <w:p w:rsidR="005A6C37" w:rsidRDefault="005A6C37">
      <w:r>
        <w:t>Sea shells shall be sold by count and weight for packages of 50 sea shells or less and by volume and weight for packages containing more than 50 sea shells.</w:t>
      </w:r>
    </w:p>
    <w:p w:rsidR="005A6C37" w:rsidRDefault="005A6C37">
      <w:pPr>
        <w:pStyle w:val="InterpretationsGuidelinesTOC"/>
      </w:pPr>
      <w:bookmarkStart w:id="369" w:name="_Toc173378065"/>
      <w:bookmarkStart w:id="370" w:name="_Toc173379305"/>
      <w:bookmarkStart w:id="371" w:name="_Toc173381183"/>
      <w:bookmarkStart w:id="372" w:name="_Toc173383144"/>
      <w:bookmarkStart w:id="373" w:name="_Toc173384857"/>
      <w:bookmarkStart w:id="374" w:name="_Toc173385388"/>
      <w:bookmarkStart w:id="375" w:name="_Toc173386421"/>
      <w:bookmarkStart w:id="376" w:name="_Toc173393310"/>
      <w:bookmarkStart w:id="377" w:name="_Toc173394186"/>
      <w:bookmarkStart w:id="378" w:name="_Toc173408988"/>
      <w:bookmarkStart w:id="379" w:name="_Toc173473022"/>
      <w:bookmarkStart w:id="380" w:name="_Toc204684442"/>
      <w:bookmarkStart w:id="381" w:name="_Toc400544776"/>
      <w:r>
        <w:t>2.3.7</w:t>
      </w:r>
      <w:proofErr w:type="gramStart"/>
      <w:r>
        <w:t>.  Tire</w:t>
      </w:r>
      <w:proofErr w:type="gramEnd"/>
      <w:r>
        <w:t xml:space="preserve"> </w:t>
      </w:r>
      <w:r>
        <w:rPr>
          <w:szCs w:val="20"/>
        </w:rPr>
        <w:t>Tread</w:t>
      </w:r>
      <w:r>
        <w:t xml:space="preserve"> Rubber Products</w:t>
      </w:r>
      <w:bookmarkEnd w:id="369"/>
      <w:bookmarkEnd w:id="370"/>
      <w:bookmarkEnd w:id="371"/>
      <w:bookmarkEnd w:id="372"/>
      <w:bookmarkEnd w:id="373"/>
      <w:bookmarkEnd w:id="374"/>
      <w:bookmarkEnd w:id="375"/>
      <w:bookmarkEnd w:id="376"/>
      <w:bookmarkEnd w:id="377"/>
      <w:bookmarkEnd w:id="378"/>
      <w:bookmarkEnd w:id="379"/>
      <w:bookmarkEnd w:id="380"/>
      <w:r w:rsidR="00E26357">
        <w:t>.</w:t>
      </w:r>
      <w:bookmarkEnd w:id="381"/>
    </w:p>
    <w:p w:rsidR="005A6C37" w:rsidRDefault="005A6C37" w:rsidP="004F5790">
      <w:pPr>
        <w:keepNext/>
      </w:pPr>
      <w:r>
        <w:t>(L&amp;R, 1976, p. 233)</w:t>
      </w:r>
    </w:p>
    <w:p w:rsidR="005A6C37" w:rsidRDefault="005A6C37" w:rsidP="004F5790">
      <w:pPr>
        <w:keepNext/>
      </w:pPr>
    </w:p>
    <w:p w:rsidR="005A6C37" w:rsidRDefault="005A6C37" w:rsidP="004F5790">
      <w:pPr>
        <w:keepNext/>
        <w:rPr>
          <w:b/>
        </w:rPr>
      </w:pPr>
      <w:r>
        <w:rPr>
          <w:b/>
        </w:rPr>
        <w:t>Guideline</w:t>
      </w:r>
    </w:p>
    <w:p w:rsidR="005A6C37" w:rsidRDefault="005A6C37" w:rsidP="004F5790">
      <w:pPr>
        <w:keepNext/>
      </w:pPr>
    </w:p>
    <w:p w:rsidR="005A6C37" w:rsidRDefault="005A6C37">
      <w:r>
        <w:t>Tire tread rubber products shall be sold by net weight.  The polyethylene film protective backing shall be part of the product and included in the net weight.  The core is part of the tare and must be deducted from the gross weight to determine the net weight.</w:t>
      </w:r>
    </w:p>
    <w:p w:rsidR="005A6C37" w:rsidRDefault="005A6C37">
      <w:pPr>
        <w:pStyle w:val="InterpretationsGuidelinesTOC"/>
        <w:rPr>
          <w:lang w:val="fr-FR"/>
        </w:rPr>
      </w:pPr>
      <w:bookmarkStart w:id="382" w:name="_Toc173378066"/>
      <w:bookmarkStart w:id="383" w:name="_Toc173379306"/>
      <w:bookmarkStart w:id="384" w:name="_Toc173381184"/>
      <w:bookmarkStart w:id="385" w:name="_Toc173383145"/>
      <w:bookmarkStart w:id="386" w:name="_Toc173384858"/>
      <w:bookmarkStart w:id="387" w:name="_Toc173385389"/>
      <w:bookmarkStart w:id="388" w:name="_Toc173386422"/>
      <w:bookmarkStart w:id="389" w:name="_Toc173393311"/>
      <w:bookmarkStart w:id="390" w:name="_Toc173394187"/>
      <w:bookmarkStart w:id="391" w:name="_Toc173408989"/>
      <w:bookmarkStart w:id="392" w:name="_Toc173473023"/>
      <w:bookmarkStart w:id="393" w:name="_Toc204684443"/>
      <w:bookmarkStart w:id="394" w:name="_Toc400544777"/>
      <w:r>
        <w:rPr>
          <w:lang w:val="fr-FR"/>
        </w:rPr>
        <w:lastRenderedPageBreak/>
        <w:t xml:space="preserve">2.3.8.  </w:t>
      </w:r>
      <w:r w:rsidRPr="00B620BB">
        <w:t>Wiper</w:t>
      </w:r>
      <w:r>
        <w:rPr>
          <w:lang w:val="fr-FR"/>
        </w:rPr>
        <w:t xml:space="preserve"> </w:t>
      </w:r>
      <w:r w:rsidRPr="00B620BB">
        <w:t>Blades</w:t>
      </w:r>
      <w:bookmarkEnd w:id="382"/>
      <w:bookmarkEnd w:id="383"/>
      <w:bookmarkEnd w:id="384"/>
      <w:bookmarkEnd w:id="385"/>
      <w:bookmarkEnd w:id="386"/>
      <w:bookmarkEnd w:id="387"/>
      <w:bookmarkEnd w:id="388"/>
      <w:bookmarkEnd w:id="389"/>
      <w:bookmarkEnd w:id="390"/>
      <w:bookmarkEnd w:id="391"/>
      <w:bookmarkEnd w:id="392"/>
      <w:bookmarkEnd w:id="393"/>
      <w:r w:rsidR="00E26357">
        <w:t>.</w:t>
      </w:r>
      <w:bookmarkEnd w:id="394"/>
    </w:p>
    <w:p w:rsidR="005A6C37" w:rsidRDefault="005A6C37" w:rsidP="004F5790">
      <w:pPr>
        <w:keepNext/>
        <w:rPr>
          <w:lang w:val="fr-FR"/>
        </w:rPr>
      </w:pPr>
      <w:r>
        <w:rPr>
          <w:lang w:val="fr-FR"/>
        </w:rPr>
        <w:t>(L&amp;R, 1979, p. 182)</w:t>
      </w:r>
    </w:p>
    <w:p w:rsidR="005A6C37" w:rsidRDefault="005A6C37" w:rsidP="004F5790">
      <w:pPr>
        <w:keepNext/>
        <w:rPr>
          <w:lang w:val="fr-FR"/>
        </w:rPr>
      </w:pPr>
    </w:p>
    <w:p w:rsidR="005A6C37" w:rsidRDefault="005A6C37" w:rsidP="004F5790">
      <w:pPr>
        <w:keepNext/>
        <w:rPr>
          <w:b/>
          <w:lang w:val="fr-FR"/>
        </w:rPr>
      </w:pPr>
      <w:r w:rsidRPr="00B620BB">
        <w:rPr>
          <w:b/>
        </w:rPr>
        <w:t>Interpretation</w:t>
      </w:r>
    </w:p>
    <w:p w:rsidR="005A6C37" w:rsidRDefault="005A6C37" w:rsidP="004F5790">
      <w:pPr>
        <w:keepNext/>
        <w:rPr>
          <w:lang w:val="fr-FR"/>
        </w:rPr>
      </w:pPr>
    </w:p>
    <w:p w:rsidR="005A6C37" w:rsidRDefault="005A6C37">
      <w:r>
        <w:t>There is a trade custom of labeling automobile wiper blades by the length of the metal backing or vertebra, not the length of the blade.  This is an acceptable method of sale</w:t>
      </w:r>
      <w:r w:rsidR="00D962A8">
        <w:fldChar w:fldCharType="begin"/>
      </w:r>
      <w:r>
        <w:instrText>xe "</w:instrText>
      </w:r>
      <w:r w:rsidRPr="00331AB1">
        <w:instrText xml:space="preserve">Method of </w:instrText>
      </w:r>
      <w:r>
        <w:instrText>s</w:instrText>
      </w:r>
      <w:r w:rsidRPr="00331AB1">
        <w:instrText>ale</w:instrText>
      </w:r>
      <w:r w:rsidR="00E93B40">
        <w:instrText>:Wiper blades</w:instrText>
      </w:r>
      <w:r>
        <w:instrText>"</w:instrText>
      </w:r>
      <w:r w:rsidR="00D962A8">
        <w:fldChar w:fldCharType="end"/>
      </w:r>
      <w:r>
        <w:t xml:space="preserve"> </w:t>
      </w:r>
      <w:r w:rsidR="00D962A8">
        <w:fldChar w:fldCharType="begin"/>
      </w:r>
      <w:r w:rsidR="00E93B40">
        <w:instrText xml:space="preserve"> XE "</w:instrText>
      </w:r>
      <w:r w:rsidR="00E93B40" w:rsidRPr="00014267">
        <w:instrText>Wiper blades</w:instrText>
      </w:r>
      <w:r w:rsidR="00E93B40">
        <w:instrText xml:space="preserve">" </w:instrText>
      </w:r>
      <w:r w:rsidR="00D962A8">
        <w:fldChar w:fldCharType="end"/>
      </w:r>
      <w:r>
        <w:t>and net contents declaration.</w:t>
      </w:r>
    </w:p>
    <w:p w:rsidR="005A6C37" w:rsidRDefault="005A6C37"/>
    <w:p w:rsidR="005A6C37" w:rsidRPr="00A35F8D" w:rsidRDefault="005A6C37" w:rsidP="004F5790">
      <w:pPr>
        <w:keepNext/>
        <w:rPr>
          <w:b/>
        </w:rPr>
      </w:pPr>
      <w:r w:rsidRPr="00A35F8D">
        <w:rPr>
          <w:b/>
        </w:rPr>
        <w:t>Background</w:t>
      </w:r>
    </w:p>
    <w:p w:rsidR="005A6C37" w:rsidRDefault="005A6C37" w:rsidP="004F5790">
      <w:pPr>
        <w:keepNext/>
      </w:pPr>
    </w:p>
    <w:p w:rsidR="005A6C37" w:rsidRDefault="005A6C37">
      <w:r>
        <w:t>The Committee received a request from a manufacturer of automobile wiper blades that had a problem with one state concerning the measurement of length as labeled on their packages.  The state felt that the proper designation should be the length of the blade itself; the manufacturer said that traditionally the industry measured the length of the metal backing or vertebra.</w:t>
      </w:r>
    </w:p>
    <w:p w:rsidR="005A6C37" w:rsidRDefault="005A6C37"/>
    <w:p w:rsidR="005A6C37" w:rsidRDefault="005A6C37">
      <w:r>
        <w:t>The Committee, after some discussion, determined that since there was no intent to mislead customers, the traditional measurement of the metal backing or vertebra was acceptable.</w:t>
      </w:r>
    </w:p>
    <w:p w:rsidR="005A6C37" w:rsidRDefault="005A6C37" w:rsidP="00350583">
      <w:pPr>
        <w:pStyle w:val="InterpretationsGuidelinesTOC"/>
      </w:pPr>
      <w:bookmarkStart w:id="395" w:name="_Toc173378067"/>
      <w:bookmarkStart w:id="396" w:name="_Toc173379307"/>
      <w:bookmarkStart w:id="397" w:name="_Toc173381185"/>
      <w:bookmarkStart w:id="398" w:name="_Toc173383146"/>
      <w:bookmarkStart w:id="399" w:name="_Toc173384859"/>
      <w:bookmarkStart w:id="400" w:name="_Toc173385390"/>
      <w:bookmarkStart w:id="401" w:name="_Toc173386423"/>
      <w:bookmarkStart w:id="402" w:name="_Toc173393312"/>
      <w:bookmarkStart w:id="403" w:name="_Toc173394188"/>
      <w:bookmarkStart w:id="404" w:name="_Toc173408990"/>
      <w:bookmarkStart w:id="405" w:name="_Toc173473024"/>
      <w:bookmarkStart w:id="406" w:name="_Toc204684444"/>
      <w:bookmarkStart w:id="407" w:name="_Toc400544778"/>
      <w:r>
        <w:t>2.3.9</w:t>
      </w:r>
      <w:proofErr w:type="gramStart"/>
      <w:r>
        <w:t>.  Fireplace</w:t>
      </w:r>
      <w:proofErr w:type="gramEnd"/>
      <w:r>
        <w:t xml:space="preserve"> Logs</w:t>
      </w:r>
      <w:bookmarkEnd w:id="395"/>
      <w:bookmarkEnd w:id="396"/>
      <w:bookmarkEnd w:id="397"/>
      <w:bookmarkEnd w:id="398"/>
      <w:bookmarkEnd w:id="399"/>
      <w:bookmarkEnd w:id="400"/>
      <w:bookmarkEnd w:id="401"/>
      <w:bookmarkEnd w:id="402"/>
      <w:bookmarkEnd w:id="403"/>
      <w:bookmarkEnd w:id="404"/>
      <w:bookmarkEnd w:id="405"/>
      <w:bookmarkEnd w:id="406"/>
      <w:r w:rsidR="00795970">
        <w:t>.</w:t>
      </w:r>
      <w:bookmarkEnd w:id="407"/>
    </w:p>
    <w:p w:rsidR="005A6C37" w:rsidRDefault="005A6C37" w:rsidP="00350583">
      <w:pPr>
        <w:keepNext/>
      </w:pPr>
      <w:r>
        <w:t>(L&amp;R, 1975, p. 174)</w:t>
      </w:r>
    </w:p>
    <w:p w:rsidR="005A6C37" w:rsidRDefault="005A6C37" w:rsidP="00350583">
      <w:pPr>
        <w:keepNext/>
      </w:pPr>
    </w:p>
    <w:p w:rsidR="005A6C37" w:rsidRDefault="005A6C37" w:rsidP="00350583">
      <w:pPr>
        <w:keepNext/>
        <w:rPr>
          <w:b/>
        </w:rPr>
      </w:pPr>
      <w:r>
        <w:rPr>
          <w:b/>
        </w:rPr>
        <w:t>Interpretation</w:t>
      </w:r>
    </w:p>
    <w:p w:rsidR="005A6C37" w:rsidRDefault="005A6C37" w:rsidP="00350583">
      <w:pPr>
        <w:keepNext/>
      </w:pPr>
    </w:p>
    <w:p w:rsidR="005A6C37" w:rsidRDefault="005A6C37">
      <w:r>
        <w:t>Time of burning is not an appropriate quantity declaration for fireplace logs.  (Section 2.4.3. of the Uniform Method of Sale</w:t>
      </w:r>
      <w:r w:rsidR="00D962A8">
        <w:fldChar w:fldCharType="begin"/>
      </w:r>
      <w:r>
        <w:instrText>xe "</w:instrText>
      </w:r>
      <w:r w:rsidRPr="00B14890">
        <w:instrText xml:space="preserve">Method of </w:instrText>
      </w:r>
      <w:r>
        <w:instrText>s</w:instrText>
      </w:r>
      <w:r w:rsidRPr="00B14890">
        <w:instrText>ale</w:instrText>
      </w:r>
      <w:r>
        <w:instrText>"</w:instrText>
      </w:r>
      <w:r w:rsidR="00D962A8">
        <w:fldChar w:fldCharType="end"/>
      </w:r>
      <w:r>
        <w:t xml:space="preserve"> of Commodities requires single logs to be sold by weight, or if packaged and less than 4 ft</w:t>
      </w:r>
      <w:r>
        <w:rPr>
          <w:vertAlign w:val="superscript"/>
        </w:rPr>
        <w:t>3</w:t>
      </w:r>
      <w:r>
        <w:t>, weight plus count.)</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The enforceability of quantity declarations using time as the basis of measurement for commodities, including packaged commodities, must be considered carefully if equity in the marketplace is to be achieved.  The Committee wants to stress to those who have submitted time declaration questions that the enforceability factor should not override consumer protection and uniformity considerations.  Based on the above criteria, the Committee recommends that the Conference take the position that time is not an appropriate quantity declaration for fireplace logs.</w:t>
      </w:r>
    </w:p>
    <w:p w:rsidR="005A6C37" w:rsidRPr="00673609" w:rsidRDefault="005A6C37" w:rsidP="003B5E0C">
      <w:pPr>
        <w:pStyle w:val="InterpretationsGuidelinesTOC"/>
        <w:rPr>
          <w:b w:val="0"/>
        </w:rPr>
      </w:pPr>
      <w:bookmarkStart w:id="408" w:name="_Toc173378068"/>
      <w:bookmarkStart w:id="409" w:name="_Toc173379308"/>
      <w:bookmarkStart w:id="410" w:name="_Toc173381186"/>
      <w:bookmarkStart w:id="411" w:name="_Toc173383147"/>
      <w:bookmarkStart w:id="412" w:name="_Toc173384860"/>
      <w:bookmarkStart w:id="413" w:name="_Toc173385391"/>
      <w:bookmarkStart w:id="414" w:name="_Toc173386424"/>
      <w:bookmarkStart w:id="415" w:name="_Toc173393313"/>
      <w:bookmarkStart w:id="416" w:name="_Toc173394189"/>
      <w:bookmarkStart w:id="417" w:name="_Toc173408991"/>
      <w:bookmarkStart w:id="418" w:name="_Toc173473025"/>
      <w:bookmarkStart w:id="419" w:name="_Toc204684445"/>
      <w:bookmarkStart w:id="420" w:name="_Toc400544779"/>
      <w:r w:rsidRPr="00673609">
        <w:rPr>
          <w:rStyle w:val="InterpretationsGuidelinesTOCChar"/>
          <w:b/>
          <w:sz w:val="20"/>
        </w:rPr>
        <w:t>2.3.11</w:t>
      </w:r>
      <w:proofErr w:type="gramStart"/>
      <w:r w:rsidRPr="00673609">
        <w:rPr>
          <w:rStyle w:val="InterpretationsGuidelinesTOCChar"/>
          <w:b/>
          <w:sz w:val="20"/>
        </w:rPr>
        <w:t>.  Packaged</w:t>
      </w:r>
      <w:proofErr w:type="gramEnd"/>
      <w:r w:rsidRPr="00673609">
        <w:rPr>
          <w:rStyle w:val="InterpretationsGuidelinesTOCChar"/>
          <w:b/>
          <w:sz w:val="20"/>
        </w:rPr>
        <w:t xml:space="preserve"> Foods or Cosmetics Sold from Vending Machines</w:t>
      </w:r>
      <w:bookmarkEnd w:id="408"/>
      <w:bookmarkEnd w:id="409"/>
      <w:bookmarkEnd w:id="410"/>
      <w:bookmarkEnd w:id="411"/>
      <w:bookmarkEnd w:id="412"/>
      <w:bookmarkEnd w:id="413"/>
      <w:bookmarkEnd w:id="414"/>
      <w:bookmarkEnd w:id="415"/>
      <w:bookmarkEnd w:id="416"/>
      <w:bookmarkEnd w:id="417"/>
      <w:bookmarkEnd w:id="418"/>
      <w:bookmarkEnd w:id="419"/>
      <w:r w:rsidR="00795970">
        <w:rPr>
          <w:rStyle w:val="InterpretationsGuidelinesTOCChar"/>
          <w:b/>
          <w:sz w:val="20"/>
        </w:rPr>
        <w:t>.</w:t>
      </w:r>
      <w:bookmarkEnd w:id="420"/>
      <w:r w:rsidR="00D962A8" w:rsidRPr="00673609">
        <w:rPr>
          <w:b w:val="0"/>
        </w:rPr>
        <w:fldChar w:fldCharType="begin"/>
      </w:r>
      <w:r w:rsidRPr="00673609">
        <w:rPr>
          <w:b w:val="0"/>
        </w:rPr>
        <w:instrText>xe "Cosmetics"</w:instrText>
      </w:r>
      <w:r w:rsidR="00D962A8" w:rsidRPr="00673609">
        <w:rPr>
          <w:b w:val="0"/>
        </w:rPr>
        <w:fldChar w:fldCharType="end"/>
      </w:r>
      <w:r w:rsidR="00D962A8" w:rsidRPr="00673609">
        <w:rPr>
          <w:b w:val="0"/>
        </w:rPr>
        <w:fldChar w:fldCharType="begin"/>
      </w:r>
      <w:r w:rsidRPr="00673609">
        <w:rPr>
          <w:b w:val="0"/>
        </w:rPr>
        <w:instrText>xe "Vending machines"</w:instrText>
      </w:r>
      <w:r w:rsidR="00D962A8" w:rsidRPr="00673609">
        <w:rPr>
          <w:b w:val="0"/>
        </w:rPr>
        <w:fldChar w:fldCharType="end"/>
      </w:r>
    </w:p>
    <w:p w:rsidR="005A6C37" w:rsidRDefault="005A6C37">
      <w:pPr>
        <w:keepNext/>
      </w:pPr>
      <w:r>
        <w:t>(L&amp;R, 1982, p. 152)</w:t>
      </w:r>
    </w:p>
    <w:p w:rsidR="005A6C37" w:rsidRDefault="005A6C37">
      <w:pPr>
        <w:keepNext/>
      </w:pPr>
    </w:p>
    <w:p w:rsidR="005A6C37" w:rsidRDefault="005A6C37">
      <w:pPr>
        <w:keepNext/>
        <w:rPr>
          <w:b/>
        </w:rPr>
      </w:pPr>
      <w:r>
        <w:rPr>
          <w:b/>
        </w:rPr>
        <w:t>Interpretation</w:t>
      </w:r>
    </w:p>
    <w:p w:rsidR="005A6C37" w:rsidRDefault="005A6C37">
      <w:pPr>
        <w:keepNext/>
      </w:pPr>
    </w:p>
    <w:p w:rsidR="005A6C37" w:rsidRDefault="005A6C37">
      <w:r>
        <w:t>Packaged foods and cosmetics sold from vending machines must be labeled the same as similar items not sold in vending machines, including identity, responsibility, net contents, and ingredient declaration, except that Section 3.3</w:t>
      </w:r>
      <w:proofErr w:type="gramStart"/>
      <w:r>
        <w:t>. of</w:t>
      </w:r>
      <w:proofErr w:type="gramEnd"/>
      <w:r>
        <w:t xml:space="preserve">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instrText>"</w:instrText>
      </w:r>
      <w:r w:rsidR="00D962A8">
        <w:fldChar w:fldCharType="end"/>
      </w:r>
      <w:r>
        <w:t xml:space="preserve"> of Commodities permits identity and net contents to be posted on the machine in lieu of appearing on the package.</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As part of its review of the Uniform Regulation for the Method of Sale</w:t>
      </w:r>
      <w:r w:rsidR="00D962A8">
        <w:fldChar w:fldCharType="begin"/>
      </w:r>
      <w:r>
        <w:instrText>xe "</w:instrText>
      </w:r>
      <w:r w:rsidRPr="002B250C">
        <w:instrText xml:space="preserve">Method of </w:instrText>
      </w:r>
      <w:r>
        <w:instrText>s</w:instrText>
      </w:r>
      <w:r w:rsidRPr="002B250C">
        <w:instrText>ale</w:instrText>
      </w:r>
      <w:r w:rsidR="00E93B40">
        <w:instrText>:Packaged foods or cosmetics:Vending machines</w:instrText>
      </w:r>
      <w:r>
        <w:instrText>"</w:instrText>
      </w:r>
      <w:r w:rsidR="00D962A8">
        <w:fldChar w:fldCharType="end"/>
      </w:r>
      <w:r>
        <w:t xml:space="preserve"> of Commodities, the FDA recommended adding a statement to Section 3.3</w:t>
      </w:r>
      <w:proofErr w:type="gramStart"/>
      <w:r>
        <w:t>. that</w:t>
      </w:r>
      <w:proofErr w:type="gramEnd"/>
      <w:r>
        <w:t xml:space="preserve"> packaged foods and cosmetics sold in vending machines must in general be labeled in accordance with requirements for similar articles not sold in vending machines (e.g., ingredient declaration requirements)</w:t>
      </w:r>
      <w:r w:rsidR="00D962A8">
        <w:fldChar w:fldCharType="begin"/>
      </w:r>
      <w:r w:rsidR="00E93B40">
        <w:instrText xml:space="preserve"> XE "</w:instrText>
      </w:r>
      <w:r w:rsidR="00A26658">
        <w:instrText>Package</w:instrText>
      </w:r>
      <w:r w:rsidR="00E93B40" w:rsidRPr="0052300E">
        <w:instrText>:Vending machine food and cosmetics</w:instrText>
      </w:r>
      <w:r w:rsidR="00E93B40">
        <w:instrText xml:space="preserve">" </w:instrText>
      </w:r>
      <w:r w:rsidR="00D962A8">
        <w:fldChar w:fldCharType="end"/>
      </w:r>
      <w:r>
        <w:t>.  The Committee recommends that this information be made a guideline rather than incorporated as part of the uniform regulation.</w:t>
      </w:r>
    </w:p>
    <w:p w:rsidR="005A6C37" w:rsidRPr="00673609" w:rsidRDefault="005A6C37" w:rsidP="003B5E0C">
      <w:pPr>
        <w:pStyle w:val="InterpretationsGuidelinesTOC"/>
        <w:rPr>
          <w:b w:val="0"/>
        </w:rPr>
      </w:pPr>
      <w:bookmarkStart w:id="421" w:name="_Toc173378069"/>
      <w:bookmarkStart w:id="422" w:name="_Toc173379309"/>
      <w:bookmarkStart w:id="423" w:name="_Toc173381187"/>
      <w:bookmarkStart w:id="424" w:name="_Toc173383148"/>
      <w:bookmarkStart w:id="425" w:name="_Toc173384861"/>
      <w:bookmarkStart w:id="426" w:name="_Toc173385392"/>
      <w:bookmarkStart w:id="427" w:name="_Toc173386425"/>
      <w:bookmarkStart w:id="428" w:name="_Toc173393314"/>
      <w:bookmarkStart w:id="429" w:name="_Toc173394190"/>
      <w:bookmarkStart w:id="430" w:name="_Toc173408992"/>
      <w:bookmarkStart w:id="431" w:name="_Toc173473026"/>
      <w:bookmarkStart w:id="432" w:name="_Toc204684446"/>
      <w:bookmarkStart w:id="433" w:name="_Toc400544780"/>
      <w:r w:rsidRPr="00673609">
        <w:rPr>
          <w:rStyle w:val="InterpretationsGuidelinesTOCChar"/>
          <w:b/>
          <w:sz w:val="20"/>
        </w:rPr>
        <w:lastRenderedPageBreak/>
        <w:t>2.3.12</w:t>
      </w:r>
      <w:proofErr w:type="gramStart"/>
      <w:r w:rsidRPr="00673609">
        <w:rPr>
          <w:rStyle w:val="InterpretationsGuidelinesTOCChar"/>
          <w:b/>
          <w:sz w:val="20"/>
        </w:rPr>
        <w:t>.  Movie</w:t>
      </w:r>
      <w:proofErr w:type="gramEnd"/>
      <w:r w:rsidRPr="00673609">
        <w:rPr>
          <w:rStyle w:val="InterpretationsGuidelinesTOCChar"/>
          <w:b/>
          <w:sz w:val="20"/>
        </w:rPr>
        <w:t xml:space="preserve"> Films, Tapes, Cassettes</w:t>
      </w:r>
      <w:bookmarkEnd w:id="421"/>
      <w:bookmarkEnd w:id="422"/>
      <w:bookmarkEnd w:id="423"/>
      <w:bookmarkEnd w:id="424"/>
      <w:bookmarkEnd w:id="425"/>
      <w:bookmarkEnd w:id="426"/>
      <w:bookmarkEnd w:id="427"/>
      <w:bookmarkEnd w:id="428"/>
      <w:bookmarkEnd w:id="429"/>
      <w:bookmarkEnd w:id="430"/>
      <w:bookmarkEnd w:id="431"/>
      <w:bookmarkEnd w:id="432"/>
      <w:r w:rsidR="00795970">
        <w:rPr>
          <w:rStyle w:val="InterpretationsGuidelinesTOCChar"/>
          <w:b/>
          <w:sz w:val="20"/>
        </w:rPr>
        <w:t>.</w:t>
      </w:r>
      <w:bookmarkEnd w:id="433"/>
      <w:r w:rsidR="00D962A8" w:rsidRPr="00673609">
        <w:rPr>
          <w:b w:val="0"/>
        </w:rPr>
        <w:fldChar w:fldCharType="begin"/>
      </w:r>
      <w:r w:rsidRPr="00673609">
        <w:rPr>
          <w:b w:val="0"/>
        </w:rPr>
        <w:instrText>xe "Movie film"</w:instrText>
      </w:r>
      <w:r w:rsidR="00D962A8" w:rsidRPr="00673609">
        <w:rPr>
          <w:b w:val="0"/>
        </w:rPr>
        <w:fldChar w:fldCharType="end"/>
      </w:r>
    </w:p>
    <w:p w:rsidR="005A6C37" w:rsidRDefault="005A6C37" w:rsidP="009121B7">
      <w:pPr>
        <w:keepNext/>
      </w:pPr>
      <w:r>
        <w:t>(L&amp;R, 1975, p. 174)</w:t>
      </w:r>
    </w:p>
    <w:p w:rsidR="005A6C37" w:rsidRDefault="005A6C37" w:rsidP="009121B7">
      <w:pPr>
        <w:keepNext/>
      </w:pPr>
    </w:p>
    <w:p w:rsidR="005A6C37" w:rsidRDefault="005A6C37" w:rsidP="009121B7">
      <w:pPr>
        <w:keepNext/>
        <w:rPr>
          <w:b/>
        </w:rPr>
      </w:pPr>
      <w:r>
        <w:rPr>
          <w:b/>
        </w:rPr>
        <w:t>Guideline</w:t>
      </w:r>
    </w:p>
    <w:p w:rsidR="005A6C37" w:rsidRDefault="005A6C37" w:rsidP="009121B7">
      <w:pPr>
        <w:keepNext/>
      </w:pPr>
    </w:p>
    <w:p w:rsidR="005A6C37" w:rsidRDefault="005A6C37">
      <w:r>
        <w:t>Movie film may be sold by linear measure.  Magnetic tapes and cassettes may be sold by either linear measure or playing time.</w:t>
      </w:r>
    </w:p>
    <w:p w:rsidR="005A6C37" w:rsidRDefault="005A6C37"/>
    <w:p w:rsidR="005A6C37" w:rsidRDefault="005A6C37" w:rsidP="004B03E9">
      <w:pPr>
        <w:keepNext/>
        <w:rPr>
          <w:b/>
        </w:rPr>
      </w:pPr>
      <w:r>
        <w:rPr>
          <w:b/>
        </w:rPr>
        <w:t>Background</w:t>
      </w:r>
    </w:p>
    <w:p w:rsidR="005A6C37" w:rsidRDefault="005A6C37" w:rsidP="004B03E9">
      <w:pPr>
        <w:keepNext/>
      </w:pPr>
    </w:p>
    <w:p w:rsidR="005A6C37" w:rsidRDefault="005A6C37">
      <w:r>
        <w:t>The enforceability of quantity declarations using time as the basis of measurement for commodities, including packaged commodities, must be carefully considered to achieve equity in the marketplace.  The Committee wants to stress to those who have submitted time declaration questions that the enforceability factor should not override consumer protection and uniformity considerations.  The committee further recommends that the states follow FTC guidelines in requiring lineal measure for the sale of movie films and permit either linear measure or playing time for magnetic tapes and cassettes.</w:t>
      </w:r>
    </w:p>
    <w:p w:rsidR="005A6C37" w:rsidRDefault="005A6C37" w:rsidP="00350583">
      <w:pPr>
        <w:pStyle w:val="InterpretationsGuidelinesTOC"/>
      </w:pPr>
      <w:bookmarkStart w:id="434" w:name="_Toc173378070"/>
      <w:bookmarkStart w:id="435" w:name="_Toc173379310"/>
      <w:bookmarkStart w:id="436" w:name="_Toc173381188"/>
      <w:bookmarkStart w:id="437" w:name="_Toc173383149"/>
      <w:bookmarkStart w:id="438" w:name="_Toc173384862"/>
      <w:bookmarkStart w:id="439" w:name="_Toc173385393"/>
      <w:bookmarkStart w:id="440" w:name="_Toc173386426"/>
      <w:bookmarkStart w:id="441" w:name="_Toc173393315"/>
      <w:bookmarkStart w:id="442" w:name="_Toc173394191"/>
      <w:bookmarkStart w:id="443" w:name="_Toc173408993"/>
      <w:bookmarkStart w:id="444" w:name="_Toc173473027"/>
      <w:bookmarkStart w:id="445" w:name="_Toc204684447"/>
      <w:bookmarkStart w:id="446" w:name="_Toc400544781"/>
      <w:r>
        <w:t>2.3.13</w:t>
      </w:r>
      <w:proofErr w:type="gramStart"/>
      <w:r>
        <w:t>.  Vegetable</w:t>
      </w:r>
      <w:proofErr w:type="gramEnd"/>
      <w:r>
        <w:t xml:space="preserve"> Oil</w:t>
      </w:r>
      <w:bookmarkEnd w:id="434"/>
      <w:bookmarkEnd w:id="435"/>
      <w:bookmarkEnd w:id="436"/>
      <w:bookmarkEnd w:id="437"/>
      <w:bookmarkEnd w:id="438"/>
      <w:bookmarkEnd w:id="439"/>
      <w:bookmarkEnd w:id="440"/>
      <w:bookmarkEnd w:id="441"/>
      <w:bookmarkEnd w:id="442"/>
      <w:bookmarkEnd w:id="443"/>
      <w:bookmarkEnd w:id="444"/>
      <w:bookmarkEnd w:id="445"/>
      <w:r w:rsidR="00795970">
        <w:t>.</w:t>
      </w:r>
      <w:bookmarkEnd w:id="446"/>
    </w:p>
    <w:p w:rsidR="005A6C37" w:rsidRDefault="005A6C37" w:rsidP="00350583">
      <w:pPr>
        <w:keepNext/>
      </w:pPr>
      <w:r>
        <w:t>(L&amp;R, 1983, p. 208)</w:t>
      </w:r>
    </w:p>
    <w:p w:rsidR="005A6C37" w:rsidRDefault="005A6C37" w:rsidP="009121B7">
      <w:pPr>
        <w:keepNext/>
      </w:pPr>
    </w:p>
    <w:p w:rsidR="005A6C37" w:rsidRDefault="005A6C37" w:rsidP="009121B7">
      <w:pPr>
        <w:keepNext/>
        <w:rPr>
          <w:b/>
        </w:rPr>
      </w:pPr>
      <w:r>
        <w:rPr>
          <w:b/>
        </w:rPr>
        <w:t>Guideline and Interpretation</w:t>
      </w:r>
    </w:p>
    <w:p w:rsidR="005A6C37" w:rsidRDefault="005A6C37" w:rsidP="009121B7">
      <w:pPr>
        <w:keepNext/>
      </w:pPr>
    </w:p>
    <w:p w:rsidR="005A6C37" w:rsidRDefault="005A6C37">
      <w:r>
        <w:t>Packaged liquid vegetable oil must be labeled by liquid volume, although net weight may also be declared.</w:t>
      </w:r>
    </w:p>
    <w:p w:rsidR="005A6C37" w:rsidRDefault="005A6C37"/>
    <w:p w:rsidR="005A6C37" w:rsidRDefault="005A6C37" w:rsidP="009121B7">
      <w:pPr>
        <w:keepNext/>
        <w:rPr>
          <w:b/>
        </w:rPr>
      </w:pPr>
      <w:r>
        <w:rPr>
          <w:b/>
        </w:rPr>
        <w:t>Background</w:t>
      </w:r>
    </w:p>
    <w:p w:rsidR="005A6C37" w:rsidRDefault="005A6C37" w:rsidP="009121B7">
      <w:pPr>
        <w:keepNext/>
      </w:pPr>
    </w:p>
    <w:p w:rsidR="005A6C37" w:rsidRDefault="005A6C37">
      <w:r>
        <w:t>Packages of liquid vegetable oil are being sold for restaurant and other small food business use labeled by weight.  It has been brought to the attention of the Committee that containers</w:t>
      </w:r>
      <w:r w:rsidR="00D962A8">
        <w:fldChar w:fldCharType="begin"/>
      </w:r>
      <w:r>
        <w:instrText>xe "</w:instrText>
      </w:r>
      <w:r w:rsidRPr="00A21B86">
        <w:instrText>Containers:</w:instrText>
      </w:r>
      <w:r>
        <w:instrText>Vegetable oil, guideline"</w:instrText>
      </w:r>
      <w:r w:rsidR="00D962A8">
        <w:fldChar w:fldCharType="end"/>
      </w:r>
      <w:r>
        <w:t xml:space="preserve"> of product labeled “5 gal” look identical in dimensions to those labeled “35 </w:t>
      </w:r>
      <w:proofErr w:type="spellStart"/>
      <w:r>
        <w:t>lb</w:t>
      </w:r>
      <w:proofErr w:type="spellEnd"/>
      <w:r>
        <w:t>” but the density of the vegetable oil is such that the 35 </w:t>
      </w:r>
      <w:proofErr w:type="spellStart"/>
      <w:r>
        <w:t>lb</w:t>
      </w:r>
      <w:proofErr w:type="spellEnd"/>
      <w:r>
        <w:t xml:space="preserve"> cans contain only about 4½ gal.  The Institute of Shortening and Edible Oils indicated that companies selling liquid vegetable oils often compete with those selling solid shortening, and that a net weight comparison is useful for these purposes.  Recipes for food products in large sizes sometimes provide ingredient quantities by weight or volume.</w:t>
      </w:r>
    </w:p>
    <w:p w:rsidR="005A6C37" w:rsidRDefault="005A6C37"/>
    <w:p w:rsidR="005A6C37" w:rsidRDefault="005A6C37">
      <w:r>
        <w:t>It is the opinion of the members of the Committee that packaged liquid vegetable oil must be labeled by liquid volume although a net weight may be declared in addition to the net volume statement.</w:t>
      </w:r>
    </w:p>
    <w:p w:rsidR="005A6C37" w:rsidRDefault="005A6C37"/>
    <w:p w:rsidR="005A6C37" w:rsidRDefault="005A6C37">
      <w:r>
        <w:t>When a single manufacturer of vegetable oil packages the same oil in the same size container with two such widely different net quantity statements, this practice could easily be considered (a) misleading to the customer, and (b) nonfunctional slack fill.  Weights and measures enforcement action should be taken.</w:t>
      </w:r>
    </w:p>
    <w:p w:rsidR="005A6C37" w:rsidRPr="00673609" w:rsidRDefault="005A6C37" w:rsidP="00401A5C">
      <w:pPr>
        <w:pStyle w:val="InterpretationsGuidelinesTOC"/>
        <w:rPr>
          <w:b w:val="0"/>
        </w:rPr>
      </w:pPr>
      <w:bookmarkStart w:id="447" w:name="_Toc173378071"/>
      <w:bookmarkStart w:id="448" w:name="_Toc173379311"/>
      <w:bookmarkStart w:id="449" w:name="_Toc173381189"/>
      <w:bookmarkStart w:id="450" w:name="_Toc173383150"/>
      <w:bookmarkStart w:id="451" w:name="_Toc173384863"/>
      <w:bookmarkStart w:id="452" w:name="_Toc173385394"/>
      <w:bookmarkStart w:id="453" w:name="_Toc173386427"/>
      <w:bookmarkStart w:id="454" w:name="_Toc173393316"/>
      <w:bookmarkStart w:id="455" w:name="_Toc173394192"/>
      <w:bookmarkStart w:id="456" w:name="_Toc173408994"/>
      <w:bookmarkStart w:id="457" w:name="_Toc173473028"/>
      <w:bookmarkStart w:id="458" w:name="_Toc204684448"/>
      <w:bookmarkStart w:id="459" w:name="_Toc400544782"/>
      <w:r w:rsidRPr="00673609">
        <w:rPr>
          <w:rStyle w:val="InterpretationsGuidelinesTOCChar"/>
          <w:b/>
          <w:sz w:val="20"/>
        </w:rPr>
        <w:t>2.3.15</w:t>
      </w:r>
      <w:proofErr w:type="gramStart"/>
      <w:r w:rsidRPr="00673609">
        <w:rPr>
          <w:rStyle w:val="InterpretationsGuidelinesTOCChar"/>
          <w:b/>
          <w:sz w:val="20"/>
        </w:rPr>
        <w:t>.  Bulk</w:t>
      </w:r>
      <w:proofErr w:type="gramEnd"/>
      <w:r w:rsidRPr="00673609">
        <w:rPr>
          <w:rStyle w:val="InterpretationsGuidelinesTOCChar"/>
          <w:b/>
          <w:sz w:val="20"/>
        </w:rPr>
        <w:t xml:space="preserve"> Sales</w:t>
      </w:r>
      <w:bookmarkEnd w:id="447"/>
      <w:bookmarkEnd w:id="448"/>
      <w:bookmarkEnd w:id="449"/>
      <w:bookmarkEnd w:id="450"/>
      <w:bookmarkEnd w:id="451"/>
      <w:bookmarkEnd w:id="452"/>
      <w:bookmarkEnd w:id="453"/>
      <w:bookmarkEnd w:id="454"/>
      <w:bookmarkEnd w:id="455"/>
      <w:bookmarkEnd w:id="456"/>
      <w:bookmarkEnd w:id="457"/>
      <w:bookmarkEnd w:id="458"/>
      <w:r w:rsidR="00795970">
        <w:rPr>
          <w:rStyle w:val="InterpretationsGuidelinesTOCChar"/>
          <w:b/>
          <w:sz w:val="20"/>
        </w:rPr>
        <w:t>.</w:t>
      </w:r>
      <w:bookmarkEnd w:id="459"/>
      <w:r w:rsidR="00D962A8" w:rsidRPr="00673609">
        <w:rPr>
          <w:b w:val="0"/>
        </w:rPr>
        <w:fldChar w:fldCharType="begin"/>
      </w:r>
      <w:r w:rsidRPr="00673609">
        <w:rPr>
          <w:b w:val="0"/>
        </w:rPr>
        <w:instrText>xe "Bulk sales"</w:instrText>
      </w:r>
      <w:r w:rsidR="00D962A8" w:rsidRPr="00673609">
        <w:rPr>
          <w:b w:val="0"/>
        </w:rPr>
        <w:fldChar w:fldCharType="end"/>
      </w:r>
    </w:p>
    <w:p w:rsidR="005A6C37" w:rsidRDefault="005A6C37" w:rsidP="009121B7">
      <w:pPr>
        <w:keepNext/>
      </w:pPr>
      <w:r>
        <w:t>(L&amp;R Committee, 1986, p. 140)</w:t>
      </w:r>
    </w:p>
    <w:p w:rsidR="005A6C37" w:rsidRDefault="005A6C37" w:rsidP="009121B7">
      <w:pPr>
        <w:keepNext/>
      </w:pPr>
    </w:p>
    <w:p w:rsidR="005A6C37" w:rsidRDefault="005A6C37">
      <w:r>
        <w:t>When packaged or wrapped items (such as individually wrapped candies) are sold from bulk displays by weight, the price must be based on the net weight, not the weight including the individual piece wrappings.  This will require (1) subtracting the weight of the bag into which the customer puts the pieces plus (2) subtracting the weight of the piece wrappings (the latter is a percentage of the gross weight – that is, the tare increases as the customer selects more of the commodity).</w:t>
      </w:r>
    </w:p>
    <w:p w:rsidR="005A6C37" w:rsidRDefault="005A6C37"/>
    <w:p w:rsidR="005A6C37" w:rsidRDefault="005A6C37" w:rsidP="0046771E">
      <w:pPr>
        <w:keepNext/>
        <w:rPr>
          <w:b/>
        </w:rPr>
      </w:pPr>
      <w:r>
        <w:rPr>
          <w:b/>
        </w:rPr>
        <w:t>Background</w:t>
      </w:r>
    </w:p>
    <w:p w:rsidR="005A6C37" w:rsidRDefault="005A6C37" w:rsidP="0046771E">
      <w:pPr>
        <w:keepNext/>
      </w:pPr>
    </w:p>
    <w:p w:rsidR="005A6C37" w:rsidRDefault="005A6C37">
      <w:r>
        <w:t>Retail food stores are merchandising prepackaged commodities such as candies, pet food, snack bars, and bouillon cubes from bulk displays.  Some retailers sell these products by gross weight.  Section 1.2</w:t>
      </w:r>
      <w:proofErr w:type="gramStart"/>
      <w:r>
        <w:t xml:space="preserve">. </w:t>
      </w:r>
      <w:proofErr w:type="gramEnd"/>
      <w:r>
        <w:t>of the Uniform Weights and Measures Law reads in part:  “The term ‘weight’ as used in connection with any commodity means net weight. . .”</w:t>
      </w:r>
    </w:p>
    <w:p w:rsidR="005A6C37" w:rsidRDefault="005A6C37"/>
    <w:p w:rsidR="005A6C37" w:rsidRDefault="005A6C37">
      <w:r>
        <w:t>A workshop was held on June 20, 1986, at the U.S. Department of Commerce, Washington, D.C., to explore the issues and alternatives involved in the sale of prepackaged goods from the bulk food sales areas of supermarkets.  Representatives of the packaging, supermarket, and small grocery industries, scale and point-of-sale (POS) systems manufacturers, the U.S. Food and Drug Administration, weights and measures agencies, and the National Institute of Standards and Technology attended.  No final recommendations came from this meeting; however, the participants expressed an interest in meeting again after a written report of the June 20, 1986, meeting was made available and before the Interim Meetings of the NCWM in January 1987.  The following issues were discussed:</w:t>
      </w:r>
    </w:p>
    <w:p w:rsidR="005A6C37" w:rsidRDefault="005A6C37"/>
    <w:p w:rsidR="005A6C37" w:rsidRDefault="005A6C37">
      <w:pPr>
        <w:ind w:left="360"/>
      </w:pPr>
      <w:r>
        <w:t>1.</w:t>
      </w:r>
      <w:r>
        <w:tab/>
        <w:t>Prepackaged commodities in bulk displays are being sold on a gross weight basis.</w:t>
      </w:r>
    </w:p>
    <w:p w:rsidR="005A6C37" w:rsidRDefault="005A6C37">
      <w:pPr>
        <w:ind w:left="360"/>
      </w:pPr>
    </w:p>
    <w:p w:rsidR="005A6C37" w:rsidRDefault="005A6C37">
      <w:pPr>
        <w:ind w:left="720"/>
      </w:pPr>
      <w:r>
        <w:t>Federal regulations covering packaged goods and every state Weights and Measures Law require any sale by weight to be “net weight” (not including the weight of the wrapping materials).  In some areas of the nation, many items are being sold on a gross weight basis in the supermarkets, for example, fresh fruit and vegetables in poly bags in the produce area.  Perhaps because of the light weight of these bags (that is, the minimum size of the scale division on the ordinary supermarket checkout scale is large with respect to the weight of the poly bags), low priority is given to correcting this sales practice, and a lack of uniformity in enforcement of the net weight requirements results.  Weights and measures officials have found tare amounting to over 40 % of the gross weight in prepackaged items sold from bulk; the majority of cases seems to range from 3 % to 12 %.  Officials see the need to “draw the line” in a sales practice that appears to have evolved from other practices that were not heavily monitored and corrected at their inception.</w:t>
      </w:r>
    </w:p>
    <w:p w:rsidR="005A6C37" w:rsidRDefault="005A6C37">
      <w:pPr>
        <w:ind w:left="360"/>
      </w:pPr>
    </w:p>
    <w:p w:rsidR="005A6C37" w:rsidRDefault="005A6C37">
      <w:pPr>
        <w:ind w:left="360"/>
      </w:pPr>
      <w:r>
        <w:t>2.</w:t>
      </w:r>
      <w:r>
        <w:tab/>
        <w:t>Retailers face technical and administrative problems in properly deducting tare from the gross weight.</w:t>
      </w:r>
    </w:p>
    <w:p w:rsidR="005A6C37" w:rsidRDefault="005A6C37">
      <w:pPr>
        <w:ind w:left="360"/>
      </w:pPr>
    </w:p>
    <w:p w:rsidR="005A6C37" w:rsidRDefault="005A6C37">
      <w:pPr>
        <w:ind w:left="720"/>
      </w:pPr>
      <w:r>
        <w:t>Automatic deduction of tare is preferable for large-scale retailers because of its speed.  No equipment (either stand-alone scale or POS) is available at the present time that can:  (1) subtract a percentage of the gross weight to represent the tare weight; or (2) subtract a fixed tare for the bag and a percentage tare for the wrapper on the prepackaged item.  [Editor’s Note:  There is equipment now available that can deduct a tare that is a percentage of the gross weight.]  Two POS system manufacturers said that new systems with percentage tare capability could be designed, but they could not definitely say whether retrofitting existing systems was possible.  They said that the ability to retrofit declined with the age of the system.  Supermarket representatives expressed concern that their in-store computer software would need modification above and beyond the retrofitting or software redesign that might be done by the POS manufacturers; their software is designed around current POS software.</w:t>
      </w:r>
    </w:p>
    <w:p w:rsidR="005A6C37" w:rsidRDefault="005A6C37">
      <w:pPr>
        <w:ind w:left="720"/>
      </w:pPr>
    </w:p>
    <w:p w:rsidR="005A6C37" w:rsidRDefault="005A6C37">
      <w:pPr>
        <w:ind w:left="720"/>
      </w:pPr>
      <w:r>
        <w:t>Deduction of tare in the bulk food area using a scale other than the checkout scale can be done more easily than at checkout if a POS system is being used.  A tare look-up table used in conjunction with the scale appears to be the only currently used method that meets the net weight requirements when packaged products are sold from bulk.  (The procedure is to gross weigh the product, look up the tare, subtract it from the gross weight, and then determine a final net weight and total price.)</w:t>
      </w:r>
    </w:p>
    <w:p w:rsidR="005A6C37" w:rsidRDefault="005A6C37">
      <w:pPr>
        <w:ind w:left="360"/>
      </w:pPr>
    </w:p>
    <w:p w:rsidR="005A6C37" w:rsidRDefault="005A6C37">
      <w:pPr>
        <w:ind w:left="720"/>
      </w:pPr>
      <w:r>
        <w:t xml:space="preserve">Each retailer will have to consider the cost of additional manpower (as the weighing and marking of the purchase in the bulk food area might require), new equipment (purchasing scales or POS systems with percentage tare capability), or retrofit of existing equipment as compared with the value of the market share contributed by the bulk marketing of </w:t>
      </w:r>
      <w:proofErr w:type="spellStart"/>
      <w:r>
        <w:t>prepacked</w:t>
      </w:r>
      <w:proofErr w:type="spellEnd"/>
      <w:r>
        <w:t xml:space="preserve"> commodities.  However, two supermarket chain representatives said that they expected some growth in this type of sale (because of the customers’ perception of cleanliness of the product, for example).</w:t>
      </w:r>
    </w:p>
    <w:p w:rsidR="005A6C37" w:rsidRDefault="005A6C37">
      <w:pPr>
        <w:ind w:left="360"/>
      </w:pPr>
    </w:p>
    <w:p w:rsidR="005A6C37" w:rsidRDefault="005A6C37">
      <w:pPr>
        <w:ind w:left="360"/>
      </w:pPr>
      <w:r>
        <w:t>3.</w:t>
      </w:r>
      <w:r>
        <w:tab/>
        <w:t>Present methods of sale and advertising are often misleading.</w:t>
      </w:r>
    </w:p>
    <w:p w:rsidR="005A6C37" w:rsidRDefault="005A6C37">
      <w:pPr>
        <w:ind w:left="360"/>
      </w:pPr>
    </w:p>
    <w:p w:rsidR="005A6C37" w:rsidRDefault="005A6C37">
      <w:pPr>
        <w:ind w:left="720"/>
      </w:pPr>
      <w:r>
        <w:t>Suggestions were made that advertising on a “wrapped weight” basis would properly inform the consumer.  However, it was pointed out that a typical purchaser does not know what “wrapped weight” is (i.e., gross weight).  Moreover, selling packaged goods on a gross weight basis is illegal; it thwarts value comparison with other products sold by net weight.</w:t>
      </w:r>
    </w:p>
    <w:p w:rsidR="005A6C37" w:rsidRDefault="005A6C37">
      <w:pPr>
        <w:ind w:left="720"/>
      </w:pPr>
    </w:p>
    <w:p w:rsidR="005A6C37" w:rsidRDefault="005A6C37">
      <w:pPr>
        <w:ind w:left="720"/>
      </w:pPr>
      <w:r>
        <w:lastRenderedPageBreak/>
        <w:t>Bulk food sales advertising often includes claims of savings of, for example, 10 % to 20 % over a purchase of the same commodity in standard-pack form.  These advertising claims can be exaggerated and misleading if the comparisons referenced are between standard-pack commodities sold net weight and products sold from bulk on a gross weight basis.</w:t>
      </w:r>
    </w:p>
    <w:p w:rsidR="005A6C37" w:rsidRDefault="005A6C37">
      <w:pPr>
        <w:ind w:left="720"/>
      </w:pPr>
    </w:p>
    <w:p w:rsidR="005A6C37" w:rsidRDefault="005A6C37">
      <w:pPr>
        <w:ind w:left="720"/>
      </w:pPr>
      <w:r>
        <w:t>The possibility of advertising a net weight unit price, but actually weighing at the checkout on a gross weight basis (and charging at a lower gross weight unit price) was discussed.  For example, a sign could be posted with the following:</w:t>
      </w:r>
    </w:p>
    <w:p w:rsidR="005A6C37" w:rsidRDefault="005A6C37">
      <w:pPr>
        <w:ind w:left="360"/>
      </w:pPr>
    </w:p>
    <w:p w:rsidR="005A6C37" w:rsidRDefault="005A6C37">
      <w:pPr>
        <w:ind w:left="1080" w:right="456"/>
      </w:pPr>
      <w:proofErr w:type="gramStart"/>
      <w:r>
        <w:t>“$1.50 per pound, net weight.</w:t>
      </w:r>
      <w:proofErr w:type="gramEnd"/>
      <w:r>
        <w:t xml:space="preserve">  We are not able to weigh this packaged product on a net weight basis (that is, without the wrapper), and will therefore charge you $1.40 per pound including the wrapper weight at the checkout.”</w:t>
      </w:r>
    </w:p>
    <w:p w:rsidR="005A6C37" w:rsidRDefault="005A6C37">
      <w:pPr>
        <w:ind w:left="360"/>
      </w:pPr>
    </w:p>
    <w:p w:rsidR="005A6C37" w:rsidRDefault="005A6C37">
      <w:pPr>
        <w:ind w:left="720"/>
      </w:pPr>
      <w:r>
        <w:t>Everyone agreed that advertising claims and appropriate wording would have to be chosen carefully if this is to be viable.  However, those weights and measures officials present were generally opposed to this alternative based on the difficulty of enforcement and lack of assurance that a consumer would really understand explanatory signage.</w:t>
      </w:r>
    </w:p>
    <w:p w:rsidR="005A6C37" w:rsidRDefault="005A6C37" w:rsidP="0046771E">
      <w:bookmarkStart w:id="460" w:name="_Toc173378072"/>
      <w:bookmarkStart w:id="461" w:name="_Toc173379312"/>
      <w:bookmarkStart w:id="462" w:name="_Toc173381190"/>
      <w:bookmarkStart w:id="463" w:name="_Toc173383151"/>
      <w:bookmarkStart w:id="464" w:name="_Toc173384864"/>
      <w:bookmarkStart w:id="465" w:name="_Toc173385395"/>
      <w:bookmarkStart w:id="466" w:name="_Toc173386428"/>
      <w:bookmarkStart w:id="467" w:name="_Toc173393317"/>
      <w:bookmarkStart w:id="468" w:name="_Toc173394193"/>
      <w:bookmarkStart w:id="469" w:name="_Toc173408995"/>
      <w:bookmarkStart w:id="470" w:name="_Toc173473029"/>
      <w:bookmarkStart w:id="471" w:name="_Toc204684449"/>
    </w:p>
    <w:p w:rsidR="005A6C37" w:rsidRDefault="005A6C37">
      <w:pPr>
        <w:pStyle w:val="InterpretationsGuidelinesTOC"/>
      </w:pPr>
      <w:bookmarkStart w:id="472" w:name="_Toc173378073"/>
      <w:bookmarkStart w:id="473" w:name="_Toc173379313"/>
      <w:bookmarkStart w:id="474" w:name="_Toc173381191"/>
      <w:bookmarkStart w:id="475" w:name="_Toc173383152"/>
      <w:bookmarkStart w:id="476" w:name="_Toc173384865"/>
      <w:bookmarkStart w:id="477" w:name="_Toc173385396"/>
      <w:bookmarkStart w:id="478" w:name="_Toc173386429"/>
      <w:bookmarkStart w:id="479" w:name="_Toc173393318"/>
      <w:bookmarkStart w:id="480" w:name="_Toc173394194"/>
      <w:bookmarkStart w:id="481" w:name="_Toc173408996"/>
      <w:bookmarkStart w:id="482" w:name="_Toc173473030"/>
      <w:bookmarkStart w:id="483" w:name="_Toc204684450"/>
      <w:bookmarkStart w:id="484" w:name="_Toc400544783"/>
      <w:bookmarkEnd w:id="460"/>
      <w:bookmarkEnd w:id="461"/>
      <w:bookmarkEnd w:id="462"/>
      <w:bookmarkEnd w:id="463"/>
      <w:bookmarkEnd w:id="464"/>
      <w:bookmarkEnd w:id="465"/>
      <w:bookmarkEnd w:id="466"/>
      <w:bookmarkEnd w:id="467"/>
      <w:bookmarkEnd w:id="468"/>
      <w:bookmarkEnd w:id="469"/>
      <w:bookmarkEnd w:id="470"/>
      <w:bookmarkEnd w:id="471"/>
      <w:r>
        <w:t>2.5.6</w:t>
      </w:r>
      <w:proofErr w:type="gramStart"/>
      <w:r>
        <w:t>.  Guidelines</w:t>
      </w:r>
      <w:proofErr w:type="gramEnd"/>
      <w:r>
        <w:t xml:space="preserve"> for NCWM Resolution of Requests for Recognition of Moisture Loss in Other Packaged Products</w:t>
      </w:r>
      <w:bookmarkEnd w:id="472"/>
      <w:bookmarkEnd w:id="473"/>
      <w:bookmarkEnd w:id="474"/>
      <w:bookmarkEnd w:id="475"/>
      <w:bookmarkEnd w:id="476"/>
      <w:bookmarkEnd w:id="477"/>
      <w:bookmarkEnd w:id="478"/>
      <w:bookmarkEnd w:id="479"/>
      <w:bookmarkEnd w:id="480"/>
      <w:bookmarkEnd w:id="481"/>
      <w:bookmarkEnd w:id="482"/>
      <w:bookmarkEnd w:id="483"/>
      <w:r w:rsidR="00795970">
        <w:t>.</w:t>
      </w:r>
      <w:bookmarkEnd w:id="484"/>
    </w:p>
    <w:p w:rsidR="005A6C37" w:rsidRDefault="005A6C37" w:rsidP="0046771E">
      <w:pPr>
        <w:keepNext/>
      </w:pPr>
      <w:r>
        <w:t>(Exec, 1988, p. 94)</w:t>
      </w:r>
    </w:p>
    <w:p w:rsidR="005A6C37" w:rsidRDefault="005A6C37" w:rsidP="0046771E">
      <w:pPr>
        <w:keepNext/>
      </w:pPr>
    </w:p>
    <w:p w:rsidR="005A6C37" w:rsidRDefault="005A6C37">
      <w:r>
        <w:t>The Task Force on Commodity Requirements limited its work to only a few product categories, using these categories as models for addressing moisture loss.  The gray-area concept is the result of this work.</w:t>
      </w:r>
    </w:p>
    <w:p w:rsidR="005A6C37" w:rsidRDefault="005A6C37"/>
    <w:p w:rsidR="005A6C37" w:rsidRDefault="005A6C37">
      <w:r>
        <w:t>Recognizing several candidates for future work in moisture loss, the Task Force recommends that the following guidelines for moisture loss be followed as far as possible by any industry requesting consideration:</w:t>
      </w:r>
    </w:p>
    <w:p w:rsidR="005A6C37" w:rsidRDefault="005A6C37"/>
    <w:p w:rsidR="005A6C37" w:rsidRDefault="005A6C37">
      <w:pPr>
        <w:ind w:left="720" w:hanging="360"/>
      </w:pPr>
      <w:r>
        <w:t>1.</w:t>
      </w:r>
      <w:r>
        <w:tab/>
        <w:t>There should be reasonable uniformity in the moisture content of the product category.  For example, since pet food has final moisture contents ranging from very moist to very dry, some sub categorization of pet food needs to be defined by industry before the NCWM study of the issue.</w:t>
      </w:r>
    </w:p>
    <w:p w:rsidR="005A6C37" w:rsidRDefault="005A6C37">
      <w:pPr>
        <w:ind w:left="720" w:hanging="360"/>
      </w:pPr>
    </w:p>
    <w:p w:rsidR="005A6C37" w:rsidRDefault="005A6C37">
      <w:pPr>
        <w:ind w:left="720" w:hanging="360"/>
      </w:pPr>
      <w:r>
        <w:t>2.</w:t>
      </w:r>
      <w:r>
        <w:tab/>
        <w:t>The predominant type of moisture loss (whether into the atmosphere or into the packaging materials) must be specified.</w:t>
      </w:r>
    </w:p>
    <w:p w:rsidR="005A6C37" w:rsidRDefault="005A6C37">
      <w:pPr>
        <w:ind w:left="720" w:hanging="360"/>
      </w:pPr>
    </w:p>
    <w:p w:rsidR="005A6C37" w:rsidRDefault="005A6C37">
      <w:pPr>
        <w:ind w:left="720" w:hanging="360"/>
      </w:pPr>
      <w:r>
        <w:t>3.</w:t>
      </w:r>
      <w:r>
        <w:tab/>
        <w:t>Different types of packaging might make it necessary to subcategorize the product.  For example, pasta is packaged in cardboard, in polyethylene, or other packaging more impervious to moisture loss.  The industry should define the domain of packaging materials to be considered.</w:t>
      </w:r>
    </w:p>
    <w:p w:rsidR="005A6C37" w:rsidRDefault="005A6C37">
      <w:pPr>
        <w:ind w:left="720" w:hanging="360"/>
      </w:pPr>
    </w:p>
    <w:p w:rsidR="005A6C37" w:rsidRDefault="005A6C37" w:rsidP="009A3669">
      <w:pPr>
        <w:tabs>
          <w:tab w:val="center" w:pos="990"/>
        </w:tabs>
        <w:ind w:left="720" w:hanging="360"/>
      </w:pPr>
      <w:r>
        <w:t>4.</w:t>
      </w:r>
      <w:r>
        <w:tab/>
        <w:t>“Real-world” data is needed on the product as found in the retail marketing chain – not just laboratory moisture-loss data.</w:t>
      </w:r>
    </w:p>
    <w:p w:rsidR="005A6C37" w:rsidRDefault="005A6C37">
      <w:pPr>
        <w:ind w:left="720" w:hanging="360"/>
      </w:pPr>
    </w:p>
    <w:p w:rsidR="005A6C37" w:rsidRDefault="005A6C37">
      <w:pPr>
        <w:ind w:left="720" w:hanging="360"/>
      </w:pPr>
      <w:r>
        <w:t>5.</w:t>
      </w:r>
      <w:r>
        <w:tab/>
        <w:t>The industry requesting consideration of moisture loss for its product should collect data on an industry-wide basis (rather than from only one or two companies).</w:t>
      </w:r>
    </w:p>
    <w:p w:rsidR="005A6C37" w:rsidRDefault="005A6C37"/>
    <w:p w:rsidR="005A6C37" w:rsidRDefault="005A6C37">
      <w:pPr>
        <w:ind w:left="720"/>
      </w:pPr>
      <w:r>
        <w:t>Information concerning the relative fractions of imported and domestically produced product should be available, for example, in order to assess the feasibility of interacting with the manufacturer on specific problem lots.</w:t>
      </w:r>
    </w:p>
    <w:p w:rsidR="005A6C37" w:rsidRDefault="005A6C37"/>
    <w:p w:rsidR="005A6C37" w:rsidRDefault="005A6C37">
      <w:pPr>
        <w:ind w:left="720" w:hanging="360"/>
      </w:pPr>
      <w:r>
        <w:t>6.</w:t>
      </w:r>
      <w:r>
        <w:tab/>
        <w:t>Moisture loss may occur either:</w:t>
      </w:r>
    </w:p>
    <w:p w:rsidR="005A6C37" w:rsidRDefault="005A6C37">
      <w:pPr>
        <w:ind w:left="720" w:hanging="360"/>
      </w:pPr>
    </w:p>
    <w:p w:rsidR="005A6C37" w:rsidRDefault="005A6C37" w:rsidP="009C3FE9">
      <w:pPr>
        <w:ind w:left="1080" w:hanging="360"/>
      </w:pPr>
      <w:r>
        <w:tab/>
        <w:t xml:space="preserve">-  </w:t>
      </w:r>
      <w:proofErr w:type="gramStart"/>
      <w:r>
        <w:t>during</w:t>
      </w:r>
      <w:proofErr w:type="gramEnd"/>
      <w:r>
        <w:t xml:space="preserve"> manufacturing</w:t>
      </w:r>
      <w:r w:rsidR="00795970">
        <w:t>;</w:t>
      </w:r>
      <w:r>
        <w:t xml:space="preserve"> or</w:t>
      </w:r>
    </w:p>
    <w:p w:rsidR="005A6C37" w:rsidRDefault="005A6C37" w:rsidP="009C3FE9">
      <w:pPr>
        <w:ind w:left="1080" w:hanging="360"/>
      </w:pPr>
      <w:r>
        <w:tab/>
        <w:t xml:space="preserve">-  </w:t>
      </w:r>
      <w:proofErr w:type="gramStart"/>
      <w:r>
        <w:t>during</w:t>
      </w:r>
      <w:proofErr w:type="gramEnd"/>
      <w:r>
        <w:t xml:space="preserve"> distribution.</w:t>
      </w:r>
    </w:p>
    <w:p w:rsidR="005A6C37" w:rsidRDefault="005A6C37">
      <w:pPr>
        <w:ind w:left="720" w:hanging="360"/>
      </w:pPr>
    </w:p>
    <w:p w:rsidR="005A6C37" w:rsidRDefault="005A6C37">
      <w:pPr>
        <w:ind w:left="720"/>
      </w:pPr>
      <w:r>
        <w:lastRenderedPageBreak/>
        <w:t>Data will be needed to show the relative proportion of moisture loss in these different locations since moisture loss is permitted only under good distribution practices</w:t>
      </w:r>
      <w:r w:rsidR="00D962A8">
        <w:fldChar w:fldCharType="begin"/>
      </w:r>
      <w:r>
        <w:instrText>xe "</w:instrText>
      </w:r>
      <w:r w:rsidRPr="002B18F4">
        <w:instrText>Good distribution practice</w:instrText>
      </w:r>
      <w:r>
        <w:instrText>"</w:instrText>
      </w:r>
      <w:r w:rsidR="00D962A8">
        <w:fldChar w:fldCharType="end"/>
      </w:r>
      <w:r>
        <w:t>.  Geographical and seasonal variations may apply.</w:t>
      </w:r>
    </w:p>
    <w:p w:rsidR="005A6C37" w:rsidRDefault="005A6C37">
      <w:pPr>
        <w:ind w:left="720" w:hanging="360"/>
      </w:pPr>
    </w:p>
    <w:p w:rsidR="005A6C37" w:rsidRDefault="005A6C37">
      <w:pPr>
        <w:ind w:left="720" w:hanging="360"/>
      </w:pPr>
      <w:r>
        <w:t>7.</w:t>
      </w:r>
      <w:r>
        <w:tab/>
        <w:t>A description of the processing and packaging methods in use in the industry will be of great value, as will a description of the distribution system and time for manufacturing and distribution.  A description of the existing net quantity control programs in place should be given, together with information on how compliance with Handbook 133</w:t>
      </w:r>
      <w:r w:rsidR="00D962A8">
        <w:fldChar w:fldCharType="begin"/>
      </w:r>
      <w:r>
        <w:instrText>xe "</w:instrText>
      </w:r>
      <w:r w:rsidRPr="00A5344F">
        <w:instrText>Handbooks:HB</w:instrText>
      </w:r>
      <w:r>
        <w:instrText>133"</w:instrText>
      </w:r>
      <w:r w:rsidR="00D962A8">
        <w:fldChar w:fldCharType="end"/>
      </w:r>
      <w:r>
        <w:t xml:space="preserve"> is obtained.  A description of maintenance and inspection procedures for the scales should be provided, together with information on suitability of equipment and other measurements under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Pr>
        <w:ind w:left="720" w:hanging="360"/>
      </w:pPr>
    </w:p>
    <w:p w:rsidR="005A6C37" w:rsidRDefault="005A6C37">
      <w:pPr>
        <w:ind w:left="720" w:hanging="360"/>
      </w:pPr>
      <w:r>
        <w:t>8.</w:t>
      </w:r>
      <w:r>
        <w:tab/>
        <w:t>A description of federal and local agency jurisdiction and test should be given, as well as any regulatory history with respect to moisture loss and short weight.  Has weights and measures enforcement generated the request?  What efforts have addressed the moisture loss issue prior to approaching the NCWM?  Are the appropriate federal agencies aware of the industry’s request to the NCWM?</w:t>
      </w:r>
    </w:p>
    <w:p w:rsidR="005A6C37" w:rsidRDefault="005A6C37">
      <w:pPr>
        <w:ind w:left="720" w:hanging="360"/>
      </w:pPr>
    </w:p>
    <w:p w:rsidR="005A6C37" w:rsidRDefault="005A6C37">
      <w:pPr>
        <w:ind w:left="720" w:hanging="360"/>
      </w:pPr>
      <w:r>
        <w:t>9.</w:t>
      </w:r>
      <w:r>
        <w:tab/>
        <w:t>The industry should propose the type of compliance system and/or moisture determination methodology to be used.  The compliance scheme, if it contains industry data components, should be susceptible to verification (examples:  USDA net weight tests for meat; exchange of samples with millers for flour) and should state what the companies will do to provide data to field inspection agencies in an ongoing fashion (as the gray-area approach requires).  If in-plant testing is to be combined with field testing, who is to do such testing, and how is this to be accomplished?  It should be possible to incorporate the proposed testing scheme into Handbook 133 to be used with Category A or B sampling plans.</w:t>
      </w:r>
    </w:p>
    <w:p w:rsidR="005A6C37" w:rsidRDefault="005A6C37"/>
    <w:p w:rsidR="005A6C37" w:rsidRDefault="005A6C37">
      <w:r>
        <w:t>When all the preliminary information recommended above has been collected, a field test of the proposed compliance scheme should be conducted by weights and measures enforcement officials to prove its viability.</w:t>
      </w:r>
    </w:p>
    <w:p w:rsidR="005A6C37" w:rsidRDefault="005A6C37"/>
    <w:p w:rsidR="005A6C37" w:rsidRDefault="005A6C37">
      <w:r>
        <w:t>See the plan diagrammed on the next page.</w:t>
      </w:r>
    </w:p>
    <w:p w:rsidR="005A6C37" w:rsidRDefault="005A6C37">
      <w:r>
        <w:br w:type="page"/>
      </w:r>
      <w:r w:rsidR="004143EA">
        <w:object w:dxaOrig="10941" w:dyaOrig="14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598.2pt" o:ole="" fillcolor="window">
            <v:imagedata r:id="rId11" o:title=""/>
          </v:shape>
          <o:OLEObject Type="Embed" ProgID="Visio.Drawing.11" ShapeID="_x0000_i1025" DrawAspect="Content" ObjectID="_1475992560" r:id="rId12"/>
        </w:object>
      </w:r>
      <w:r>
        <w:t xml:space="preserve"> </w:t>
      </w:r>
    </w:p>
    <w:p w:rsidR="005A6C37" w:rsidRDefault="005A6C37"/>
    <w:p w:rsidR="005A6C37" w:rsidRDefault="005A6C37" w:rsidP="00324C9A">
      <w:pPr>
        <w:pStyle w:val="InterpretationsGuidelinesTOC"/>
      </w:pPr>
      <w:bookmarkStart w:id="485" w:name="_Toc173378074"/>
      <w:bookmarkStart w:id="486" w:name="_Toc173379314"/>
      <w:bookmarkStart w:id="487" w:name="_Toc173381192"/>
      <w:bookmarkStart w:id="488" w:name="_Toc173383153"/>
      <w:bookmarkStart w:id="489" w:name="_Toc173384866"/>
      <w:bookmarkStart w:id="490" w:name="_Toc173385397"/>
      <w:bookmarkStart w:id="491" w:name="_Toc173386430"/>
      <w:bookmarkStart w:id="492" w:name="_Toc173393319"/>
      <w:bookmarkStart w:id="493" w:name="_Toc173394195"/>
      <w:bookmarkStart w:id="494" w:name="_Toc173408997"/>
      <w:bookmarkStart w:id="495" w:name="_Toc173473031"/>
      <w:bookmarkStart w:id="496" w:name="_Toc204684451"/>
      <w:bookmarkStart w:id="497" w:name="_Toc400544784"/>
      <w:r>
        <w:lastRenderedPageBreak/>
        <w:t>2.6.1</w:t>
      </w:r>
      <w:proofErr w:type="gramStart"/>
      <w:r>
        <w:t xml:space="preserve">.  </w:t>
      </w:r>
      <w:r>
        <w:rPr>
          <w:szCs w:val="20"/>
        </w:rPr>
        <w:t>Retail</w:t>
      </w:r>
      <w:proofErr w:type="gramEnd"/>
      <w:r>
        <w:t xml:space="preserve"> Gas Sales and Metric Price Computations in General</w:t>
      </w:r>
      <w:bookmarkEnd w:id="485"/>
      <w:bookmarkEnd w:id="486"/>
      <w:bookmarkEnd w:id="487"/>
      <w:bookmarkEnd w:id="488"/>
      <w:bookmarkEnd w:id="489"/>
      <w:bookmarkEnd w:id="490"/>
      <w:bookmarkEnd w:id="491"/>
      <w:bookmarkEnd w:id="492"/>
      <w:bookmarkEnd w:id="493"/>
      <w:bookmarkEnd w:id="494"/>
      <w:bookmarkEnd w:id="495"/>
      <w:bookmarkEnd w:id="496"/>
      <w:r w:rsidR="00795970">
        <w:t>.</w:t>
      </w:r>
      <w:bookmarkEnd w:id="497"/>
    </w:p>
    <w:p w:rsidR="005A6C37" w:rsidRDefault="005A6C37" w:rsidP="00350583">
      <w:pPr>
        <w:keepNext/>
      </w:pPr>
      <w:r>
        <w:t>(S&amp;T, 1980, p. 227)</w:t>
      </w:r>
      <w:r w:rsidR="00D962A8">
        <w:fldChar w:fldCharType="begin"/>
      </w:r>
      <w:r w:rsidR="00E93B40">
        <w:instrText xml:space="preserve"> XE "</w:instrText>
      </w:r>
      <w:r w:rsidR="00E93B40" w:rsidRPr="00DE07F5">
        <w:instrText>Gasoline:Metric price computations</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AC2322">
        <w:instrText>:Retail gas sales</w:instrText>
      </w:r>
      <w:r w:rsidR="00E93B40">
        <w:instrText xml:space="preserve">" </w:instrText>
      </w:r>
      <w:r w:rsidR="00D962A8">
        <w:fldChar w:fldCharType="end"/>
      </w:r>
    </w:p>
    <w:p w:rsidR="005A6C37" w:rsidRDefault="005A6C37" w:rsidP="00350583">
      <w:pPr>
        <w:keepNext/>
      </w:pPr>
    </w:p>
    <w:p w:rsidR="005A6C37" w:rsidRDefault="005A6C37" w:rsidP="00350583">
      <w:pPr>
        <w:keepNext/>
        <w:rPr>
          <w:b/>
        </w:rPr>
      </w:pPr>
      <w:r>
        <w:rPr>
          <w:b/>
        </w:rPr>
        <w:t>Guideline</w:t>
      </w:r>
    </w:p>
    <w:p w:rsidR="005A6C37" w:rsidRDefault="005A6C37" w:rsidP="00350583">
      <w:pPr>
        <w:keepNext/>
      </w:pPr>
    </w:p>
    <w:p w:rsidR="005A6C37" w:rsidRDefault="005A6C37">
      <w:r>
        <w:t xml:space="preserve">The National Institute of Standards and Technology published equivalent rounded values for metric equivalents of </w:t>
      </w:r>
      <w:r w:rsidR="00711D34">
        <w:t>U.S. customary</w:t>
      </w:r>
      <w:r>
        <w:t xml:space="preserve"> units should be used.  They are:</w:t>
      </w:r>
      <w:r w:rsidR="00D962A8">
        <w:fldChar w:fldCharType="begin"/>
      </w:r>
      <w:r w:rsidR="0055650C">
        <w:instrText>xe “</w:instrText>
      </w:r>
      <w:r w:rsidR="00BF6C93">
        <w:instrText>M</w:instrText>
      </w:r>
      <w:r w:rsidRPr="009D7DEF">
        <w:instrText>etric equivalents</w:instrText>
      </w:r>
      <w:r>
        <w:instrText>"</w:instrText>
      </w:r>
      <w:r w:rsidR="00D962A8">
        <w:fldChar w:fldCharType="end"/>
      </w:r>
    </w:p>
    <w:p w:rsidR="005A6C37" w:rsidRDefault="005A6C37"/>
    <w:p w:rsidR="005A6C37" w:rsidRDefault="005A6C37">
      <w:pPr>
        <w:ind w:left="360"/>
      </w:pPr>
      <w:r>
        <w:t>3.785 411 784 liters = 1 gallon</w:t>
      </w:r>
    </w:p>
    <w:p w:rsidR="005A6C37" w:rsidRDefault="005A6C37">
      <w:pPr>
        <w:ind w:left="360"/>
      </w:pPr>
      <w:r>
        <w:t>0.264 172 052 4 gallon = 1 liter</w:t>
      </w:r>
    </w:p>
    <w:p w:rsidR="005A6C37" w:rsidRDefault="005A6C37"/>
    <w:p w:rsidR="005A6C37" w:rsidRDefault="005A6C37">
      <w:r>
        <w:t>A “Rule of Reason” should apply to the corrected value so that the value used is consistent with the quantity of the transaction.  The converted value should never have fewer than four significant digits and should have at least the same number of significant digits as the number of significant digits in the quantity of product being converted.  For example, if a 1000 gal delivery were to be converted to liters the value would be 3785 L; for 10 000 gal, 37 854 L; for 100 gal, 378.5 L.</w:t>
      </w:r>
    </w:p>
    <w:p w:rsidR="005A6C37" w:rsidRDefault="005A6C37"/>
    <w:p w:rsidR="005A6C37" w:rsidRDefault="005A6C37">
      <w:r>
        <w:t xml:space="preserve">In the case of expressing a unit price equivalent for consumer value comparisons in retail gasoline sales, the following formula should be used:  (advertised, posted, or computing device unit price per liter) </w:t>
      </w:r>
      <w:r w:rsidR="008056FA">
        <w:t>×</w:t>
      </w:r>
      <w:r>
        <w:t xml:space="preserve"> 3.785 = (equivalent unit price per gallon, rounded to the nearest </w:t>
      </w:r>
      <w:r w:rsidRPr="008056FA">
        <w:rPr>
          <w:position w:val="-2"/>
          <w:szCs w:val="20"/>
          <w:vertAlign w:val="superscript"/>
        </w:rPr>
        <w:t>1</w:t>
      </w:r>
      <w:r w:rsidRPr="008056FA">
        <w:rPr>
          <w:szCs w:val="20"/>
        </w:rPr>
        <w:t>/</w:t>
      </w:r>
      <w:r w:rsidRPr="008056FA">
        <w:rPr>
          <w:position w:val="2"/>
          <w:szCs w:val="20"/>
          <w:vertAlign w:val="subscript"/>
        </w:rPr>
        <w:t>10</w:t>
      </w:r>
      <w:r>
        <w:t> cent.)</w:t>
      </w:r>
    </w:p>
    <w:p w:rsidR="005A6C37" w:rsidRDefault="005A6C37"/>
    <w:p w:rsidR="005A6C37" w:rsidRDefault="005A6C37">
      <w:pPr>
        <w:ind w:left="360"/>
      </w:pPr>
      <w:r>
        <w:rPr>
          <w:b/>
          <w:bCs/>
        </w:rPr>
        <w:t>Examples</w:t>
      </w:r>
      <w:r w:rsidRPr="00D36668">
        <w:rPr>
          <w:b/>
        </w:rPr>
        <w:t>:</w:t>
      </w:r>
    </w:p>
    <w:p w:rsidR="005A6C37" w:rsidRDefault="005A6C37">
      <w:pPr>
        <w:ind w:left="360"/>
      </w:pPr>
      <w:r>
        <w:t>26.9 cents per liter x 3.785 = $1.018 per gallon</w:t>
      </w:r>
    </w:p>
    <w:p w:rsidR="005A6C37" w:rsidRDefault="005A6C37">
      <w:pPr>
        <w:ind w:left="360"/>
      </w:pPr>
      <w:r>
        <w:t>26.8 cents per liter x 3.785 = $1.014 per gallon</w:t>
      </w:r>
    </w:p>
    <w:p w:rsidR="005A6C37" w:rsidRDefault="005A6C37">
      <w:pPr>
        <w:ind w:left="360"/>
      </w:pPr>
      <w:r>
        <w:t>26.7 cents per liter x 3.785 = $1.011 per gallon</w:t>
      </w:r>
    </w:p>
    <w:p w:rsidR="005A6C37" w:rsidRDefault="005A6C37">
      <w:pPr>
        <w:ind w:left="360"/>
      </w:pPr>
      <w:r>
        <w:t>26.5 cents per liter x 3.785 = $1.003 per gallon</w:t>
      </w:r>
    </w:p>
    <w:p w:rsidR="005A6C37" w:rsidRDefault="005A6C37">
      <w:pPr>
        <w:ind w:left="360"/>
      </w:pPr>
      <w:r>
        <w:t>26.4 cents per liter x 3.785 = $0.999 per gallon</w:t>
      </w:r>
    </w:p>
    <w:p w:rsidR="005A6C37" w:rsidRDefault="005A6C37"/>
    <w:p w:rsidR="005A6C37" w:rsidRDefault="005A6C37">
      <w:r>
        <w:t xml:space="preserve">This method is preferable to the alternative method of dividing the price per gallon by 3.785, which results in the same price per liter for three or more different prices per gallon when rounded to the </w:t>
      </w:r>
      <w:r w:rsidRPr="00E70CCC">
        <w:rPr>
          <w:position w:val="-2"/>
          <w:szCs w:val="20"/>
          <w:vertAlign w:val="superscript"/>
        </w:rPr>
        <w:t>1</w:t>
      </w:r>
      <w:r w:rsidRPr="00E70CCC">
        <w:rPr>
          <w:szCs w:val="20"/>
        </w:rPr>
        <w:t>/</w:t>
      </w:r>
      <w:r w:rsidRPr="00E70CCC">
        <w:rPr>
          <w:position w:val="2"/>
          <w:szCs w:val="20"/>
          <w:vertAlign w:val="subscript"/>
        </w:rPr>
        <w:t>10</w:t>
      </w:r>
      <w:r>
        <w:t> cent.</w:t>
      </w:r>
    </w:p>
    <w:p w:rsidR="005A6C37" w:rsidRPr="00673609" w:rsidRDefault="005A6C37" w:rsidP="00401A5C">
      <w:pPr>
        <w:pStyle w:val="InterpretationsGuidelinesTOC"/>
        <w:rPr>
          <w:b w:val="0"/>
        </w:rPr>
      </w:pPr>
      <w:bookmarkStart w:id="498" w:name="_Toc173378075"/>
      <w:bookmarkStart w:id="499" w:name="_Toc173379315"/>
      <w:bookmarkStart w:id="500" w:name="_Toc173381193"/>
      <w:bookmarkStart w:id="501" w:name="_Toc173383154"/>
      <w:bookmarkStart w:id="502" w:name="_Toc173384867"/>
      <w:bookmarkStart w:id="503" w:name="_Toc173385398"/>
      <w:bookmarkStart w:id="504" w:name="_Toc173386431"/>
      <w:bookmarkStart w:id="505" w:name="_Toc173393320"/>
      <w:bookmarkStart w:id="506" w:name="_Toc173394196"/>
      <w:bookmarkStart w:id="507" w:name="_Toc173408998"/>
      <w:bookmarkStart w:id="508" w:name="_Toc173473032"/>
      <w:bookmarkStart w:id="509" w:name="_Toc204684452"/>
      <w:bookmarkStart w:id="510" w:name="_Toc400544785"/>
      <w:r w:rsidRPr="00673609">
        <w:rPr>
          <w:rStyle w:val="InterpretationsGuidelinesTOCChar"/>
          <w:b/>
          <w:sz w:val="20"/>
        </w:rPr>
        <w:t>2.6.2</w:t>
      </w:r>
      <w:proofErr w:type="gramStart"/>
      <w:r w:rsidRPr="00673609">
        <w:rPr>
          <w:rStyle w:val="InterpretationsGuidelinesTOCChar"/>
          <w:b/>
          <w:sz w:val="20"/>
        </w:rPr>
        <w:t>.  Price</w:t>
      </w:r>
      <w:proofErr w:type="gramEnd"/>
      <w:r w:rsidRPr="00673609">
        <w:rPr>
          <w:rStyle w:val="InterpretationsGuidelinesTOCChar"/>
          <w:b/>
          <w:sz w:val="20"/>
        </w:rPr>
        <w:t xml:space="preserve"> Posting</w:t>
      </w:r>
      <w:bookmarkEnd w:id="498"/>
      <w:bookmarkEnd w:id="499"/>
      <w:bookmarkEnd w:id="500"/>
      <w:bookmarkEnd w:id="501"/>
      <w:bookmarkEnd w:id="502"/>
      <w:bookmarkEnd w:id="503"/>
      <w:bookmarkEnd w:id="504"/>
      <w:bookmarkEnd w:id="505"/>
      <w:bookmarkEnd w:id="506"/>
      <w:bookmarkEnd w:id="507"/>
      <w:bookmarkEnd w:id="508"/>
      <w:bookmarkEnd w:id="509"/>
      <w:r w:rsidR="00795970">
        <w:rPr>
          <w:rStyle w:val="InterpretationsGuidelinesTOCChar"/>
          <w:b/>
          <w:sz w:val="20"/>
        </w:rPr>
        <w:t>.</w:t>
      </w:r>
      <w:bookmarkEnd w:id="510"/>
    </w:p>
    <w:p w:rsidR="005A6C37" w:rsidRDefault="005A6C37" w:rsidP="00350583">
      <w:pPr>
        <w:keepNext/>
      </w:pPr>
      <w:r>
        <w:t>(L&amp;R, 1981, p. 101)</w:t>
      </w:r>
      <w:r w:rsidR="00473B97">
        <w:t xml:space="preserve"> </w:t>
      </w:r>
      <w:r w:rsidR="00D962A8" w:rsidRPr="00473B97">
        <w:fldChar w:fldCharType="begin"/>
      </w:r>
      <w:r w:rsidR="00473B97" w:rsidRPr="00473B97">
        <w:instrText>xe "</w:instrText>
      </w:r>
      <w:r w:rsidR="00A03437">
        <w:instrText>Engine fuels</w:instrText>
      </w:r>
      <w:r w:rsidR="00E93B40">
        <w:instrText>:P</w:instrText>
      </w:r>
      <w:r w:rsidR="00473B97" w:rsidRPr="00473B97">
        <w:instrText>rice posting"</w:instrText>
      </w:r>
      <w:r w:rsidR="00D962A8" w:rsidRPr="00473B97">
        <w:fldChar w:fldCharType="end"/>
      </w:r>
      <w:r w:rsidR="00D962A8" w:rsidRPr="00473B97">
        <w:fldChar w:fldCharType="begin"/>
      </w:r>
      <w:r w:rsidR="00473B97" w:rsidRPr="00473B97">
        <w:instrText>xe "Price posting</w:instrText>
      </w:r>
      <w:r w:rsidR="00E93B40">
        <w:instrText>:M</w:instrText>
      </w:r>
      <w:r w:rsidR="00473B97" w:rsidRPr="00473B97">
        <w:instrText>otor fuel"</w:instrText>
      </w:r>
      <w:r w:rsidR="00D962A8" w:rsidRPr="00473B97">
        <w:fldChar w:fldCharType="end"/>
      </w:r>
      <w:r w:rsidR="00D962A8">
        <w:fldChar w:fldCharType="begin"/>
      </w:r>
      <w:r w:rsidR="00E93B40">
        <w:instrText xml:space="preserve"> XE "</w:instrText>
      </w:r>
      <w:r w:rsidR="00E93B40" w:rsidRPr="001B1979">
        <w:instrText>Method of sale:Price posting</w:instrText>
      </w:r>
      <w:r w:rsidR="00E93B40">
        <w:instrText xml:space="preserve">" </w:instrText>
      </w:r>
      <w:r w:rsidR="00D962A8">
        <w:fldChar w:fldCharType="end"/>
      </w:r>
      <w:r w:rsidR="00D962A8">
        <w:fldChar w:fldCharType="begin"/>
      </w:r>
      <w:r w:rsidR="00E93B40">
        <w:instrText xml:space="preserve"> XE "</w:instrText>
      </w:r>
      <w:r w:rsidR="00A03437">
        <w:instrText>Engine fuels</w:instrText>
      </w:r>
      <w:r w:rsidR="00E93B40" w:rsidRPr="00351AC6">
        <w:instrText>:Price posting</w:instrText>
      </w:r>
      <w:r w:rsidR="00E93B40">
        <w:instrText xml:space="preserve">" </w:instrText>
      </w:r>
      <w:r w:rsidR="00D962A8">
        <w:fldChar w:fldCharType="end"/>
      </w:r>
    </w:p>
    <w:p w:rsidR="005A6C37" w:rsidRDefault="005A6C37" w:rsidP="00350583">
      <w:pPr>
        <w:pStyle w:val="Footer"/>
        <w:keepNext/>
        <w:tabs>
          <w:tab w:val="clear" w:pos="4320"/>
          <w:tab w:val="clear" w:pos="8640"/>
        </w:tabs>
      </w:pPr>
    </w:p>
    <w:p w:rsidR="005A6C37" w:rsidRDefault="005A6C37" w:rsidP="00350583">
      <w:pPr>
        <w:keepNext/>
        <w:rPr>
          <w:b/>
        </w:rPr>
      </w:pPr>
      <w:r>
        <w:rPr>
          <w:b/>
        </w:rPr>
        <w:t>Guideline</w:t>
      </w:r>
    </w:p>
    <w:p w:rsidR="005A6C37" w:rsidRDefault="005A6C37" w:rsidP="00350583">
      <w:pPr>
        <w:pStyle w:val="Footer"/>
        <w:keepNext/>
        <w:tabs>
          <w:tab w:val="clear" w:pos="4320"/>
          <w:tab w:val="clear" w:pos="8640"/>
        </w:tabs>
      </w:pPr>
    </w:p>
    <w:p w:rsidR="005A6C37" w:rsidRDefault="005A6C37" w:rsidP="00350583">
      <w:pPr>
        <w:keepNext/>
        <w:ind w:left="720" w:hanging="360"/>
      </w:pPr>
      <w:r>
        <w:t>1.</w:t>
      </w:r>
      <w:r>
        <w:tab/>
        <w:t>Street Signs.</w:t>
      </w:r>
    </w:p>
    <w:p w:rsidR="005A6C37" w:rsidRDefault="005A6C37" w:rsidP="00350583">
      <w:pPr>
        <w:keepNext/>
        <w:ind w:left="720" w:hanging="360"/>
      </w:pPr>
    </w:p>
    <w:p w:rsidR="005A6C37" w:rsidRDefault="005A6C37">
      <w:pPr>
        <w:ind w:left="1080" w:hanging="360"/>
      </w:pPr>
      <w:r>
        <w:t>a.</w:t>
      </w:r>
      <w:r>
        <w:tab/>
        <w:t xml:space="preserve">Until such time as the sale of gasoline and other </w:t>
      </w:r>
      <w:r w:rsidR="00A03437">
        <w:t>Engine fuels</w:t>
      </w:r>
      <w:r>
        <w:t xml:space="preserve"> is predominately by metric measurement (liter), price per gallon information should be made readily available to all prospective customers.</w:t>
      </w:r>
    </w:p>
    <w:p w:rsidR="005A6C37" w:rsidRDefault="005A6C37">
      <w:pPr>
        <w:ind w:left="1080" w:hanging="360"/>
      </w:pPr>
    </w:p>
    <w:p w:rsidR="005A6C37" w:rsidRDefault="005A6C37">
      <w:pPr>
        <w:ind w:left="1080" w:hanging="360"/>
      </w:pPr>
      <w:r>
        <w:t>b.</w:t>
      </w:r>
      <w:r>
        <w:tab/>
        <w:t>All street, roadside, and similar advertising</w:t>
      </w:r>
      <w:r w:rsidR="00D962A8">
        <w:fldChar w:fldCharType="begin"/>
      </w:r>
      <w:r>
        <w:instrText>xe "</w:instrText>
      </w:r>
      <w:r w:rsidRPr="00DA46A5">
        <w:instrText>Advertising:S</w:instrText>
      </w:r>
      <w:r>
        <w:instrText>treet s</w:instrText>
      </w:r>
      <w:r w:rsidRPr="00DA46A5">
        <w:instrText>igns</w:instrText>
      </w:r>
      <w:r>
        <w:instrText>"</w:instrText>
      </w:r>
      <w:r w:rsidR="00D962A8">
        <w:fldChar w:fldCharType="end"/>
      </w:r>
      <w:r>
        <w:t xml:space="preserve"> signs displaying product price should provide price per gallon information.</w:t>
      </w:r>
    </w:p>
    <w:p w:rsidR="005A6C37" w:rsidRDefault="005A6C37">
      <w:pPr>
        <w:ind w:left="1080" w:hanging="360"/>
      </w:pPr>
    </w:p>
    <w:p w:rsidR="005A6C37" w:rsidRDefault="005A6C37">
      <w:pPr>
        <w:ind w:left="1080" w:hanging="360"/>
      </w:pPr>
      <w:r>
        <w:t>c.</w:t>
      </w:r>
      <w:r>
        <w:tab/>
        <w:t>Signs showing the equivalent price per liter may also be used, but their use is optional and should not employ numerals larger than the equivalent gallon price display.</w:t>
      </w:r>
    </w:p>
    <w:p w:rsidR="005A6C37" w:rsidRDefault="005A6C37">
      <w:pPr>
        <w:ind w:left="1080" w:hanging="360"/>
      </w:pPr>
    </w:p>
    <w:p w:rsidR="005A6C37" w:rsidRDefault="005A6C37">
      <w:pPr>
        <w:pStyle w:val="BodyTextIndent3"/>
      </w:pPr>
      <w:r>
        <w:t>d.</w:t>
      </w:r>
      <w:r>
        <w:tab/>
        <w:t>Signs should show complete dollar and cents numerals, and they should be clearly legible and of full size.  An exception should be granted to street signs that were designed to display only three numerals (e.g., $.899) and not four numerals as required for prices over $1.00 per gallon (e.g., $1.259).  Until such signs can be replaced or modified, it would be acceptable:</w:t>
      </w:r>
    </w:p>
    <w:p w:rsidR="005A6C37" w:rsidRDefault="005A6C37">
      <w:pPr>
        <w:pStyle w:val="Footer"/>
        <w:tabs>
          <w:tab w:val="clear" w:pos="4320"/>
          <w:tab w:val="clear" w:pos="8640"/>
        </w:tabs>
      </w:pPr>
    </w:p>
    <w:p w:rsidR="005A6C37" w:rsidRDefault="005A6C37">
      <w:pPr>
        <w:ind w:left="1440" w:hanging="360"/>
      </w:pPr>
      <w:r>
        <w:t>(1)</w:t>
      </w:r>
      <w:r>
        <w:tab/>
      </w:r>
      <w:proofErr w:type="gramStart"/>
      <w:r>
        <w:t>to</w:t>
      </w:r>
      <w:proofErr w:type="gramEnd"/>
      <w:r>
        <w:t xml:space="preserve"> attach an appropriate sign extension with the decimal fraction of a cent</w:t>
      </w:r>
      <w:r w:rsidR="00D962A8">
        <w:fldChar w:fldCharType="begin"/>
      </w:r>
      <w:r>
        <w:instrText>xe "</w:instrText>
      </w:r>
      <w:r w:rsidRPr="009804A0">
        <w:instrText>Fraction of a cent</w:instrText>
      </w:r>
      <w:r>
        <w:instrText>"</w:instrText>
      </w:r>
      <w:r w:rsidR="00D962A8">
        <w:fldChar w:fldCharType="end"/>
      </w:r>
      <w:r>
        <w:t xml:space="preserve"> representation in alignment with the posted price</w:t>
      </w:r>
      <w:r w:rsidR="00795970">
        <w:t>;</w:t>
      </w:r>
    </w:p>
    <w:p w:rsidR="00FB6C34" w:rsidRDefault="00FB6C34">
      <w:pPr>
        <w:ind w:left="1440" w:hanging="360"/>
      </w:pPr>
    </w:p>
    <w:p w:rsidR="005A6C37" w:rsidRDefault="005A6C37">
      <w:pPr>
        <w:ind w:left="1440" w:hanging="360"/>
      </w:pPr>
      <w:r>
        <w:lastRenderedPageBreak/>
        <w:t>(2)</w:t>
      </w:r>
      <w:r>
        <w:tab/>
      </w:r>
      <w:proofErr w:type="gramStart"/>
      <w:r>
        <w:t>to</w:t>
      </w:r>
      <w:proofErr w:type="gramEnd"/>
      <w:r>
        <w:t xml:space="preserve"> include a smaller fraction of a cent representation with the last numeral of the posted price</w:t>
      </w:r>
      <w:r w:rsidR="0064738C">
        <w:t xml:space="preserve">; </w:t>
      </w:r>
      <w:r>
        <w:t>or</w:t>
      </w:r>
    </w:p>
    <w:p w:rsidR="005A6C37" w:rsidRDefault="005A6C37">
      <w:pPr>
        <w:ind w:left="1440" w:hanging="360"/>
      </w:pPr>
    </w:p>
    <w:p w:rsidR="005A6C37" w:rsidRDefault="005A6C37">
      <w:pPr>
        <w:ind w:left="1440" w:hanging="360"/>
      </w:pPr>
      <w:r>
        <w:t>(3)</w:t>
      </w:r>
      <w:r>
        <w:tab/>
      </w:r>
      <w:proofErr w:type="gramStart"/>
      <w:r>
        <w:t>to</w:t>
      </w:r>
      <w:proofErr w:type="gramEnd"/>
      <w:r>
        <w:t xml:space="preserve"> add the whole number “one” before the cents values.</w:t>
      </w:r>
    </w:p>
    <w:p w:rsidR="005A6C37" w:rsidRDefault="005A6C37"/>
    <w:p w:rsidR="005A6C37" w:rsidRDefault="005A6C37">
      <w:pPr>
        <w:pStyle w:val="BodyTextIndent3"/>
      </w:pPr>
      <w:r>
        <w:t>e.</w:t>
      </w:r>
      <w:r>
        <w:tab/>
        <w:t>The changeover to advertising prices by the liter as a single mode of pricing should be established when 75 % of all retail outlets in a jurisdiction have converted their dispensers to metric measurement.</w:t>
      </w:r>
    </w:p>
    <w:p w:rsidR="005A6C37" w:rsidRDefault="005A6C37">
      <w:pPr>
        <w:pStyle w:val="BodyTextIndent3"/>
      </w:pPr>
    </w:p>
    <w:p w:rsidR="005A6C37" w:rsidRDefault="005A6C37" w:rsidP="00324C9A">
      <w:pPr>
        <w:keepNext/>
        <w:ind w:left="360"/>
      </w:pPr>
      <w:r>
        <w:t>2.</w:t>
      </w:r>
      <w:r>
        <w:tab/>
        <w:t>Posting of Prices at the Dispenser.</w:t>
      </w:r>
      <w:r w:rsidR="00D962A8">
        <w:fldChar w:fldCharType="begin"/>
      </w:r>
      <w:r>
        <w:instrText>xe "</w:instrText>
      </w:r>
      <w:r w:rsidR="00A03437">
        <w:instrText>Engine fuels</w:instrText>
      </w:r>
      <w:r w:rsidR="00E93B40">
        <w:instrText>:P</w:instrText>
      </w:r>
      <w:r w:rsidRPr="00AF0266">
        <w:instrText>rice posting</w:instrText>
      </w:r>
      <w:r>
        <w:instrText>"</w:instrText>
      </w:r>
      <w:r w:rsidR="00D962A8">
        <w:fldChar w:fldCharType="end"/>
      </w:r>
    </w:p>
    <w:p w:rsidR="005A6C37" w:rsidRDefault="005A6C37" w:rsidP="00324C9A">
      <w:pPr>
        <w:keepNext/>
        <w:ind w:left="360"/>
      </w:pPr>
    </w:p>
    <w:p w:rsidR="005A6C37" w:rsidRDefault="005A6C37">
      <w:pPr>
        <w:ind w:left="720"/>
      </w:pPr>
      <w:r>
        <w:t>Each retail outlet should use exclusively only one measurement method of sale (gallon or liter).  A change from one method to another should be carried out for all devices dispensing motor fuels in the retail outlet.</w:t>
      </w:r>
    </w:p>
    <w:p w:rsidR="005A6C37" w:rsidRDefault="005A6C37"/>
    <w:p w:rsidR="005A6C37" w:rsidRDefault="005A6C37">
      <w:pPr>
        <w:ind w:left="720"/>
        <w:rPr>
          <w:i/>
          <w:iCs/>
        </w:rPr>
      </w:pPr>
      <w:r>
        <w:rPr>
          <w:i/>
          <w:iCs/>
        </w:rPr>
        <w:t>In the case of liter sales, suitable posting of per gallon and per liter prices at the device, service island, premises of the retail outlet, or any other locations must be in accordance with state and local laws, regulations, and ordinances, and in a manner that facilitates consumer comparisons between the per gallon price and the per liter price.  Additional requirements may be necessary to avoid uncertainty as to nomenclature, location, and size of information on signs.</w:t>
      </w:r>
    </w:p>
    <w:p w:rsidR="005A6C37" w:rsidRDefault="005A6C37"/>
    <w:p w:rsidR="005A6C37" w:rsidRDefault="005A6C37" w:rsidP="00D168E5">
      <w:pPr>
        <w:keepNext/>
        <w:ind w:left="720"/>
      </w:pPr>
      <w:r>
        <w:t>It is recommended that:</w:t>
      </w:r>
    </w:p>
    <w:p w:rsidR="005A6C37" w:rsidRDefault="005A6C37" w:rsidP="00324C9A">
      <w:pPr>
        <w:keepNext/>
      </w:pPr>
    </w:p>
    <w:p w:rsidR="005A6C37" w:rsidRDefault="005A6C37">
      <w:pPr>
        <w:ind w:left="1080" w:hanging="360"/>
      </w:pPr>
      <w:r>
        <w:t>a.</w:t>
      </w:r>
      <w:r>
        <w:tab/>
        <w:t xml:space="preserve">Current and accurate price comparisons between gallon and liter values </w:t>
      </w:r>
      <w:proofErr w:type="gramStart"/>
      <w:r>
        <w:t>be</w:t>
      </w:r>
      <w:proofErr w:type="gramEnd"/>
      <w:r>
        <w:t xml:space="preserve"> posted at the dispenser within easy view of the customer and visible from either side of the island</w:t>
      </w:r>
      <w:r w:rsidR="00795970">
        <w:t>.</w:t>
      </w:r>
    </w:p>
    <w:p w:rsidR="005A6C37" w:rsidRDefault="005A6C37">
      <w:pPr>
        <w:ind w:left="1080" w:hanging="360"/>
      </w:pPr>
    </w:p>
    <w:p w:rsidR="005A6C37" w:rsidRDefault="005A6C37">
      <w:pPr>
        <w:ind w:left="1080" w:hanging="360"/>
      </w:pPr>
      <w:r>
        <w:t>b.</w:t>
      </w:r>
      <w:r>
        <w:tab/>
        <w:t>The sign should show equivalent quantity and price information.</w:t>
      </w:r>
    </w:p>
    <w:p w:rsidR="005A6C37" w:rsidRDefault="005A6C37">
      <w:pPr>
        <w:ind w:left="1080" w:hanging="360"/>
      </w:pPr>
    </w:p>
    <w:p w:rsidR="005A6C37" w:rsidRDefault="005A6C37" w:rsidP="00324C9A">
      <w:pPr>
        <w:keepNext/>
        <w:ind w:left="1440" w:hanging="360"/>
      </w:pPr>
      <w:r>
        <w:rPr>
          <w:b/>
          <w:bCs/>
        </w:rPr>
        <w:t>Examples</w:t>
      </w:r>
      <w:r w:rsidRPr="00D36668">
        <w:rPr>
          <w:b/>
        </w:rPr>
        <w:t>:</w:t>
      </w:r>
    </w:p>
    <w:p w:rsidR="005A6C37" w:rsidRDefault="005A6C37" w:rsidP="00324C9A">
      <w:pPr>
        <w:keepNext/>
        <w:ind w:left="1080" w:hanging="360"/>
      </w:pPr>
      <w:r>
        <w:tab/>
        <w:t>27.1¢ per liter = $1.026 per gallon</w:t>
      </w:r>
    </w:p>
    <w:p w:rsidR="005A6C37" w:rsidRDefault="005A6C37">
      <w:pPr>
        <w:ind w:left="1080" w:hanging="360"/>
      </w:pPr>
      <w:r>
        <w:tab/>
        <w:t>3.785 liters = 1 gallon</w:t>
      </w:r>
    </w:p>
    <w:p w:rsidR="005A6C37" w:rsidRDefault="005A6C37">
      <w:pPr>
        <w:ind w:left="1080" w:hanging="360"/>
      </w:pPr>
    </w:p>
    <w:p w:rsidR="005A6C37" w:rsidRDefault="005A6C37">
      <w:pPr>
        <w:ind w:left="1080" w:hanging="360"/>
      </w:pPr>
      <w:r>
        <w:t>c.</w:t>
      </w:r>
      <w:r>
        <w:tab/>
        <w:t xml:space="preserve">Letters and numerals should be at least ¾ in (19 mm) in height and </w:t>
      </w:r>
      <w:r w:rsidRPr="00474E42">
        <w:rPr>
          <w:szCs w:val="20"/>
        </w:rPr>
        <w:t>⅛</w:t>
      </w:r>
      <w:r>
        <w:t> in (3 mm) in width of stroke.</w:t>
      </w:r>
    </w:p>
    <w:p w:rsidR="005A6C37" w:rsidRDefault="005A6C37">
      <w:pPr>
        <w:pStyle w:val="Footer"/>
        <w:tabs>
          <w:tab w:val="clear" w:pos="4320"/>
          <w:tab w:val="clear" w:pos="8640"/>
        </w:tabs>
      </w:pPr>
    </w:p>
    <w:p w:rsidR="005A6C37" w:rsidRDefault="005A6C37" w:rsidP="00324C9A">
      <w:pPr>
        <w:keepNext/>
        <w:ind w:left="360"/>
      </w:pPr>
      <w:r>
        <w:t>3.</w:t>
      </w:r>
      <w:r>
        <w:tab/>
        <w:t>Quantity and Price Display on Dispensers</w:t>
      </w:r>
    </w:p>
    <w:p w:rsidR="005A6C37" w:rsidRDefault="005A6C37" w:rsidP="00324C9A">
      <w:pPr>
        <w:keepNext/>
      </w:pPr>
    </w:p>
    <w:p w:rsidR="005A6C37" w:rsidRDefault="005A6C37">
      <w:pPr>
        <w:ind w:left="720"/>
      </w:pPr>
      <w:r>
        <w:t>It is required that dispensers be designed to clearly show all required quantity and price information on the face(s) of a motor fuel dispenser in accordance with Handbook 44</w:t>
      </w:r>
      <w:r w:rsidR="00D962A8">
        <w:fldChar w:fldCharType="begin"/>
      </w:r>
      <w:r>
        <w:instrText>xe "</w:instrText>
      </w:r>
      <w:r w:rsidRPr="00A5344F">
        <w:instrText>Handbooks:HB44</w:instrText>
      </w:r>
      <w:r>
        <w:instrText>"</w:instrText>
      </w:r>
      <w:r w:rsidR="00D962A8">
        <w:fldChar w:fldCharType="end"/>
      </w:r>
      <w:r>
        <w:t>.</w:t>
      </w:r>
    </w:p>
    <w:p w:rsidR="005A6C37" w:rsidRDefault="005A6C37"/>
    <w:p w:rsidR="005A6C37" w:rsidRDefault="005A6C37">
      <w:pPr>
        <w:ind w:left="720" w:hanging="360"/>
      </w:pPr>
      <w:r>
        <w:t>4.</w:t>
      </w:r>
      <w:r>
        <w:tab/>
        <w:t>Dispenser Modification Kits</w:t>
      </w:r>
    </w:p>
    <w:p w:rsidR="005A6C37" w:rsidRDefault="005A6C37">
      <w:pPr>
        <w:ind w:left="720" w:hanging="360"/>
      </w:pPr>
    </w:p>
    <w:p w:rsidR="005A6C37" w:rsidRDefault="005A6C37">
      <w:pPr>
        <w:ind w:left="720"/>
      </w:pPr>
      <w:r>
        <w:t>As an interim alternative to “half pricing,” a number of computer modification kits have been installed to modify existing retail motor fuel dispensers that were not designed to compute and indicate prices over 99.9¢ per gallon.</w:t>
      </w:r>
    </w:p>
    <w:p w:rsidR="005A6C37" w:rsidRDefault="005A6C37">
      <w:pPr>
        <w:ind w:left="720"/>
      </w:pPr>
    </w:p>
    <w:p w:rsidR="005A6C37" w:rsidRDefault="005A6C37">
      <w:pPr>
        <w:ind w:left="720"/>
        <w:rPr>
          <w:i/>
          <w:iCs/>
        </w:rPr>
      </w:pPr>
      <w:r>
        <w:rPr>
          <w:i/>
          <w:iCs/>
        </w:rPr>
        <w:t>Some of the modification kits that have been referred to state weights and measures officials for approval have been rejected as failing to conform to Handbook 44 requirements.  It is recommended that all modification kits and future modifications of dispensers be so designed and made as to be in full compliance with all applicable requirements of Handbook 44.</w:t>
      </w:r>
    </w:p>
    <w:p w:rsidR="005A6C37" w:rsidRDefault="005A6C37" w:rsidP="00324C9A">
      <w:bookmarkStart w:id="511" w:name="_Toc173378076"/>
      <w:bookmarkStart w:id="512" w:name="_Toc173379316"/>
      <w:bookmarkStart w:id="513" w:name="_Toc173381194"/>
      <w:bookmarkStart w:id="514" w:name="_Toc173383155"/>
      <w:bookmarkStart w:id="515" w:name="_Toc173384868"/>
      <w:bookmarkStart w:id="516" w:name="_Toc173385399"/>
      <w:bookmarkStart w:id="517" w:name="_Toc173386432"/>
      <w:bookmarkStart w:id="518" w:name="_Toc173393321"/>
      <w:bookmarkStart w:id="519" w:name="_Toc173394197"/>
      <w:bookmarkStart w:id="520" w:name="_Toc173408999"/>
      <w:bookmarkStart w:id="521" w:name="_Toc173473033"/>
      <w:bookmarkStart w:id="522" w:name="_Toc204684453"/>
    </w:p>
    <w:p w:rsidR="005A6C37" w:rsidRPr="00673609" w:rsidRDefault="005A6C37" w:rsidP="00750499">
      <w:pPr>
        <w:pStyle w:val="InterpretationsGuidelinesTOC"/>
        <w:rPr>
          <w:b w:val="0"/>
        </w:rPr>
      </w:pPr>
      <w:bookmarkStart w:id="523" w:name="_Toc400544786"/>
      <w:r w:rsidRPr="00673609">
        <w:rPr>
          <w:rStyle w:val="InterpretationsGuidelinesTOCChar"/>
          <w:b/>
          <w:sz w:val="20"/>
        </w:rPr>
        <w:lastRenderedPageBreak/>
        <w:t>2.6.3</w:t>
      </w:r>
      <w:proofErr w:type="gramStart"/>
      <w:r w:rsidRPr="00673609">
        <w:rPr>
          <w:rStyle w:val="InterpretationsGuidelinesTOCChar"/>
          <w:b/>
          <w:sz w:val="20"/>
        </w:rPr>
        <w:t>.  Octane</w:t>
      </w:r>
      <w:proofErr w:type="gramEnd"/>
      <w:r w:rsidRPr="00673609">
        <w:rPr>
          <w:rStyle w:val="InterpretationsGuidelinesTOCChar"/>
          <w:b/>
          <w:sz w:val="20"/>
        </w:rPr>
        <w:t xml:space="preserve"> Posting Regulations</w:t>
      </w:r>
      <w:bookmarkEnd w:id="511"/>
      <w:bookmarkEnd w:id="512"/>
      <w:bookmarkEnd w:id="513"/>
      <w:bookmarkEnd w:id="514"/>
      <w:bookmarkEnd w:id="515"/>
      <w:bookmarkEnd w:id="516"/>
      <w:bookmarkEnd w:id="517"/>
      <w:bookmarkEnd w:id="518"/>
      <w:bookmarkEnd w:id="519"/>
      <w:bookmarkEnd w:id="520"/>
      <w:bookmarkEnd w:id="521"/>
      <w:bookmarkEnd w:id="522"/>
      <w:r w:rsidR="00795970">
        <w:rPr>
          <w:rStyle w:val="InterpretationsGuidelinesTOCChar"/>
          <w:b/>
          <w:sz w:val="20"/>
        </w:rPr>
        <w:t>.</w:t>
      </w:r>
      <w:bookmarkEnd w:id="523"/>
    </w:p>
    <w:p w:rsidR="005A6C37" w:rsidRDefault="005A6C37" w:rsidP="00750499">
      <w:pPr>
        <w:keepNext/>
      </w:pPr>
      <w:r>
        <w:t>(Liaison, 1979, p. 240)</w:t>
      </w:r>
      <w:r w:rsidR="00715858" w:rsidRPr="00715858">
        <w:t xml:space="preserve"> </w:t>
      </w:r>
      <w:r w:rsidR="00D962A8" w:rsidRPr="00715858">
        <w:fldChar w:fldCharType="begin"/>
      </w:r>
      <w:r w:rsidR="00715858" w:rsidRPr="00715858">
        <w:instrText>xe "</w:instrText>
      </w:r>
      <w:r w:rsidR="00A03437">
        <w:instrText>Engine fuels</w:instrText>
      </w:r>
      <w:r w:rsidR="00E93B40">
        <w:instrText>: O</w:instrText>
      </w:r>
      <w:r w:rsidR="00715858" w:rsidRPr="00715858">
        <w:instrText>ctane posting regulation</w:instrText>
      </w:r>
      <w:r w:rsidR="00715858">
        <w:instrText>s</w:instrText>
      </w:r>
      <w:r w:rsidR="00715858" w:rsidRPr="00715858">
        <w:instrText>"</w:instrText>
      </w:r>
      <w:r w:rsidR="00D962A8" w:rsidRPr="00715858">
        <w:fldChar w:fldCharType="end"/>
      </w:r>
      <w:r w:rsidR="00D962A8">
        <w:fldChar w:fldCharType="begin"/>
      </w:r>
      <w:r w:rsidR="0055650C">
        <w:instrText xml:space="preserve"> XE "</w:instrText>
      </w:r>
      <w:r w:rsidR="0055650C" w:rsidRPr="00401FA9">
        <w:instrText>Octane posting regulation</w:instrText>
      </w:r>
      <w:r w:rsidR="0055650C">
        <w:instrText>" \t "</w:instrText>
      </w:r>
      <w:r w:rsidR="0055650C" w:rsidRPr="003B5CD5">
        <w:rPr>
          <w:rFonts w:ascii="Calibri" w:hAnsi="Calibri"/>
          <w:i/>
        </w:rPr>
        <w:instrText>See</w:instrText>
      </w:r>
      <w:r w:rsidR="0055650C" w:rsidRPr="003B5CD5">
        <w:rPr>
          <w:rFonts w:ascii="Calibri" w:hAnsi="Calibri"/>
        </w:rPr>
        <w:instrText xml:space="preserve"> </w:instrText>
      </w:r>
      <w:r w:rsidR="00A03437" w:rsidRPr="003B5CD5">
        <w:rPr>
          <w:rFonts w:ascii="Calibri" w:hAnsi="Calibri"/>
        </w:rPr>
        <w:instrText>Engine fuels</w:instrText>
      </w:r>
      <w:r w:rsidR="0055650C">
        <w:instrText xml:space="preserve">" </w:instrText>
      </w:r>
      <w:r w:rsidR="00D962A8">
        <w:fldChar w:fldCharType="end"/>
      </w:r>
    </w:p>
    <w:p w:rsidR="005A6C37" w:rsidRDefault="005A6C37" w:rsidP="00750499">
      <w:pPr>
        <w:keepNext/>
      </w:pPr>
    </w:p>
    <w:p w:rsidR="005A6C37" w:rsidRDefault="005A6C37" w:rsidP="00750499">
      <w:pPr>
        <w:keepNext/>
        <w:rPr>
          <w:b/>
        </w:rPr>
      </w:pPr>
      <w:r>
        <w:rPr>
          <w:b/>
        </w:rPr>
        <w:t>Guideline</w:t>
      </w:r>
    </w:p>
    <w:p w:rsidR="005A6C37" w:rsidRDefault="005A6C37" w:rsidP="00750499">
      <w:pPr>
        <w:keepNext/>
      </w:pPr>
    </w:p>
    <w:p w:rsidR="005A6C37" w:rsidRDefault="005A6C37" w:rsidP="00750499">
      <w:pPr>
        <w:keepNext/>
      </w:pPr>
      <w:r>
        <w:t>Weights and Measures officials should report to the FTC any instances of failure to post octane ratings by service stations.  These would most likely occur during routine inspections of service station gasoline dispensers.  Reports should be made to the appropriate FTC regional offices as listed below.</w:t>
      </w:r>
    </w:p>
    <w:p w:rsidR="005A6C37" w:rsidRDefault="005A6C37"/>
    <w:p w:rsidR="005A6C37" w:rsidRDefault="005A6C37">
      <w:pPr>
        <w:keepNext/>
        <w:rPr>
          <w:b/>
        </w:rPr>
      </w:pPr>
      <w:r>
        <w:rPr>
          <w:b/>
        </w:rPr>
        <w:t>Background</w:t>
      </w:r>
    </w:p>
    <w:p w:rsidR="005A6C37" w:rsidRDefault="005A6C37">
      <w:pPr>
        <w:keepNext/>
      </w:pPr>
    </w:p>
    <w:p w:rsidR="005A6C37" w:rsidRDefault="005A6C37">
      <w:r>
        <w:t xml:space="preserve">As of June 1, 1979, the FTC requires the determination of octane ratings by refiners, the certification of octane ratings by refiners and distributors, and the posting of octane ratings by retailers on all gasoline pumps.  The requirements are set forth in Public Law 95 297, the Petroleum Marketing Practices Act (PMPA), passed in June 1978 and the </w:t>
      </w:r>
      <w:r w:rsidR="00966270">
        <w:t>FTC</w:t>
      </w:r>
      <w:r>
        <w:t>’s Octane Rule, 16.C.F.R. Part 306.  Although the octane posting rule has no effect on most FTC programs administered by state weights and measures officials with respect to checking gasoline dispensing devices for accuracy, the Liaison Committee feels that the Conference should be generally informed about the law and the FTC rule, if only to be prepared to answer inquiries about it or for some possible future enforcement demands.  Keeping apprised of developments associated with the rule may be advisable.  In addition, it will affect states which have octane certification and posting programs.</w:t>
      </w:r>
    </w:p>
    <w:p w:rsidR="005A6C37" w:rsidRDefault="005A6C37"/>
    <w:p w:rsidR="005A6C37" w:rsidRDefault="005A6C37" w:rsidP="00324C9A">
      <w:pPr>
        <w:keepNext/>
        <w:rPr>
          <w:b/>
        </w:rPr>
      </w:pPr>
      <w:r>
        <w:rPr>
          <w:b/>
        </w:rPr>
        <w:t>Regional Offices, Addresses, and Telephone Numbers:</w:t>
      </w:r>
    </w:p>
    <w:p w:rsidR="005A6C37" w:rsidRDefault="005A6C37" w:rsidP="00324C9A">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196"/>
        <w:gridCol w:w="3197"/>
        <w:gridCol w:w="3197"/>
      </w:tblGrid>
      <w:tr w:rsidR="005A6C37" w:rsidRPr="00C959B3" w:rsidTr="00C959B3">
        <w:tc>
          <w:tcPr>
            <w:tcW w:w="3264" w:type="dxa"/>
          </w:tcPr>
          <w:p w:rsidR="005A6C37" w:rsidRPr="00A8534B" w:rsidRDefault="005A6C37" w:rsidP="008F41D5">
            <w:pPr>
              <w:jc w:val="left"/>
              <w:rPr>
                <w:b/>
              </w:rPr>
            </w:pPr>
            <w:r w:rsidRPr="00A8534B">
              <w:rPr>
                <w:b/>
              </w:rPr>
              <w:t>Northeast Region</w:t>
            </w:r>
          </w:p>
          <w:p w:rsidR="005A6C37" w:rsidRPr="00C959B3" w:rsidRDefault="005A6C37" w:rsidP="008F41D5">
            <w:pPr>
              <w:jc w:val="left"/>
            </w:pPr>
            <w:r w:rsidRPr="00C959B3">
              <w:t>(CT, ME, MA, NH, NJ, NY, PR, RI, VT, and U.S. Virgin Islands)</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One Bowling Green</w:t>
            </w:r>
          </w:p>
          <w:p w:rsidR="005A6C37" w:rsidRPr="00C959B3" w:rsidRDefault="005A6C37" w:rsidP="008F41D5">
            <w:pPr>
              <w:jc w:val="left"/>
            </w:pPr>
            <w:r w:rsidRPr="00C959B3">
              <w:t>New York, NY  10004</w:t>
            </w:r>
          </w:p>
          <w:p w:rsidR="005A6C37" w:rsidRPr="00C959B3" w:rsidRDefault="005A6C37" w:rsidP="00174890">
            <w:r w:rsidRPr="00C959B3">
              <w:t>(877) 382-4357</w:t>
            </w:r>
          </w:p>
        </w:tc>
        <w:tc>
          <w:tcPr>
            <w:tcW w:w="3264" w:type="dxa"/>
          </w:tcPr>
          <w:p w:rsidR="005A6C37" w:rsidRPr="00A8534B" w:rsidRDefault="005A6C37" w:rsidP="008F41D5">
            <w:pPr>
              <w:jc w:val="left"/>
              <w:rPr>
                <w:b/>
              </w:rPr>
            </w:pPr>
            <w:r w:rsidRPr="00A8534B">
              <w:rPr>
                <w:b/>
              </w:rPr>
              <w:t>East Central Region</w:t>
            </w:r>
          </w:p>
          <w:p w:rsidR="005A6C37" w:rsidRPr="00C959B3" w:rsidRDefault="005A6C37" w:rsidP="008F41D5">
            <w:pPr>
              <w:jc w:val="left"/>
            </w:pPr>
            <w:r w:rsidRPr="00C959B3">
              <w:t>(DE, DC, MD, MI, OH, PA, VA, and WV)</w:t>
            </w: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1111 Superior Avenue</w:t>
            </w:r>
          </w:p>
          <w:p w:rsidR="005A6C37" w:rsidRPr="00C959B3" w:rsidRDefault="005A6C37" w:rsidP="008F41D5">
            <w:pPr>
              <w:jc w:val="left"/>
            </w:pPr>
            <w:r w:rsidRPr="00C959B3">
              <w:t>Suite 200</w:t>
            </w:r>
          </w:p>
          <w:p w:rsidR="005A6C37" w:rsidRPr="00C959B3" w:rsidRDefault="005A6C37" w:rsidP="008F41D5">
            <w:pPr>
              <w:jc w:val="left"/>
            </w:pPr>
            <w:r w:rsidRPr="00C959B3">
              <w:t>Cleveland, OH  44114-2507</w:t>
            </w:r>
          </w:p>
          <w:p w:rsidR="005A6C37" w:rsidRPr="00C959B3" w:rsidRDefault="005A6C37" w:rsidP="00174890">
            <w:r w:rsidRPr="00C959B3">
              <w:t>(877) 382-4357</w:t>
            </w:r>
          </w:p>
          <w:p w:rsidR="005A6C37" w:rsidRPr="00C959B3" w:rsidRDefault="005A6C37" w:rsidP="00174890"/>
        </w:tc>
        <w:tc>
          <w:tcPr>
            <w:tcW w:w="3264" w:type="dxa"/>
          </w:tcPr>
          <w:p w:rsidR="005A6C37" w:rsidRPr="00A8534B" w:rsidRDefault="005A6C37" w:rsidP="008F41D5">
            <w:pPr>
              <w:jc w:val="left"/>
              <w:rPr>
                <w:b/>
              </w:rPr>
            </w:pPr>
            <w:r w:rsidRPr="00A8534B">
              <w:rPr>
                <w:b/>
              </w:rPr>
              <w:t xml:space="preserve">Southeast Region </w:t>
            </w:r>
          </w:p>
          <w:p w:rsidR="005A6C37" w:rsidRPr="00C959B3" w:rsidRDefault="005A6C37" w:rsidP="008F41D5">
            <w:pPr>
              <w:jc w:val="left"/>
            </w:pPr>
            <w:r w:rsidRPr="00C959B3">
              <w:t>(AL, FL, GA, MS, NC, SC, and TN)</w:t>
            </w:r>
          </w:p>
          <w:p w:rsidR="005A6C37" w:rsidRPr="00C959B3" w:rsidRDefault="005A6C37" w:rsidP="008F41D5">
            <w:pPr>
              <w:jc w:val="left"/>
            </w:pPr>
          </w:p>
          <w:p w:rsidR="005A6C37" w:rsidRPr="00C959B3" w:rsidRDefault="005A6C37" w:rsidP="008F41D5">
            <w:pPr>
              <w:jc w:val="left"/>
            </w:pPr>
          </w:p>
          <w:p w:rsidR="005A6C37" w:rsidRPr="00C959B3" w:rsidRDefault="005A6C37" w:rsidP="008F41D5">
            <w:pPr>
              <w:jc w:val="left"/>
            </w:pPr>
            <w:r w:rsidRPr="00C959B3">
              <w:t>Federal Trade Commission</w:t>
            </w:r>
          </w:p>
          <w:p w:rsidR="005A6C37" w:rsidRPr="00C959B3" w:rsidRDefault="005A6C37" w:rsidP="008F41D5">
            <w:pPr>
              <w:jc w:val="left"/>
            </w:pPr>
            <w:r w:rsidRPr="00C959B3">
              <w:t>Suite 1500</w:t>
            </w:r>
          </w:p>
          <w:p w:rsidR="005A6C37" w:rsidRPr="00C959B3" w:rsidRDefault="005A6C37" w:rsidP="008F41D5">
            <w:pPr>
              <w:jc w:val="left"/>
            </w:pPr>
            <w:r w:rsidRPr="00C959B3">
              <w:t>225 Peachtree Street, NE</w:t>
            </w:r>
          </w:p>
          <w:p w:rsidR="005A6C37" w:rsidRPr="00C959B3" w:rsidRDefault="005A6C37" w:rsidP="008F41D5">
            <w:pPr>
              <w:jc w:val="left"/>
            </w:pPr>
            <w:r w:rsidRPr="00C959B3">
              <w:t>Atlanta, GA  30303</w:t>
            </w:r>
          </w:p>
          <w:p w:rsidR="005A6C37" w:rsidRPr="00C959B3" w:rsidRDefault="005A6C37" w:rsidP="00174890">
            <w:r w:rsidRPr="00C959B3">
              <w:t>(877) 382-4357</w:t>
            </w:r>
          </w:p>
        </w:tc>
      </w:tr>
      <w:tr w:rsidR="005A6C37" w:rsidTr="00C959B3">
        <w:tc>
          <w:tcPr>
            <w:tcW w:w="3264" w:type="dxa"/>
          </w:tcPr>
          <w:p w:rsidR="005A6C37" w:rsidRPr="008F41D5" w:rsidRDefault="005A6C37" w:rsidP="008F41D5">
            <w:pPr>
              <w:jc w:val="left"/>
              <w:rPr>
                <w:b/>
              </w:rPr>
            </w:pPr>
            <w:r w:rsidRPr="008F41D5">
              <w:rPr>
                <w:b/>
              </w:rPr>
              <w:t>Midwest Region</w:t>
            </w:r>
          </w:p>
          <w:p w:rsidR="005A6C37" w:rsidRDefault="005A6C37" w:rsidP="008F41D5">
            <w:pPr>
              <w:jc w:val="left"/>
            </w:pPr>
            <w:r>
              <w:t>(IL, IN, IA, KS, KY, NE, ND, MN, MO, SD, and WI)</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55 West Monroe Street</w:t>
            </w:r>
          </w:p>
          <w:p w:rsidR="005A6C37" w:rsidRDefault="005A6C37" w:rsidP="008F41D5">
            <w:pPr>
              <w:jc w:val="left"/>
            </w:pPr>
            <w:r>
              <w:t>Suite 1825</w:t>
            </w:r>
          </w:p>
          <w:p w:rsidR="005A6C37" w:rsidRDefault="005A6C37" w:rsidP="008F41D5">
            <w:pPr>
              <w:jc w:val="left"/>
            </w:pPr>
            <w:r>
              <w:t>Chicago, IL  60603</w:t>
            </w:r>
          </w:p>
          <w:p w:rsidR="005A6C37" w:rsidRDefault="005A6C37" w:rsidP="00174890">
            <w:r w:rsidRPr="008F41D5">
              <w:rPr>
                <w:lang w:val="fr-FR"/>
              </w:rPr>
              <w:t>(877) 382-4357</w:t>
            </w:r>
          </w:p>
        </w:tc>
        <w:tc>
          <w:tcPr>
            <w:tcW w:w="3264" w:type="dxa"/>
          </w:tcPr>
          <w:p w:rsidR="005A6C37" w:rsidRPr="008F41D5" w:rsidRDefault="005A6C37" w:rsidP="008F41D5">
            <w:pPr>
              <w:jc w:val="left"/>
              <w:rPr>
                <w:b/>
              </w:rPr>
            </w:pPr>
            <w:r w:rsidRPr="008F41D5">
              <w:rPr>
                <w:b/>
              </w:rPr>
              <w:t>Northwest Region</w:t>
            </w:r>
          </w:p>
          <w:p w:rsidR="005A6C37" w:rsidRDefault="005A6C37" w:rsidP="008F41D5">
            <w:pPr>
              <w:jc w:val="left"/>
            </w:pPr>
            <w:r>
              <w:t>(AK, ID, MT, OR, WA, WY)</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15 Second Avenue</w:t>
            </w:r>
            <w:r w:rsidR="00815A96">
              <w:t>, Room 2896</w:t>
            </w:r>
          </w:p>
          <w:p w:rsidR="005A6C37" w:rsidRDefault="005A6C37" w:rsidP="008F41D5">
            <w:pPr>
              <w:jc w:val="left"/>
            </w:pPr>
            <w:r>
              <w:t>Seattle, WA  98174</w:t>
            </w:r>
          </w:p>
          <w:p w:rsidR="005A6C37" w:rsidRDefault="005A6C37" w:rsidP="00174890">
            <w:r>
              <w:t>(877) 382-4357</w:t>
            </w:r>
          </w:p>
          <w:p w:rsidR="005A6C37" w:rsidRDefault="005A6C37" w:rsidP="00174890"/>
        </w:tc>
        <w:tc>
          <w:tcPr>
            <w:tcW w:w="3264" w:type="dxa"/>
          </w:tcPr>
          <w:p w:rsidR="005A6C37" w:rsidRPr="008F41D5" w:rsidRDefault="005A6C37" w:rsidP="008F41D5">
            <w:pPr>
              <w:jc w:val="left"/>
              <w:rPr>
                <w:b/>
              </w:rPr>
            </w:pPr>
            <w:r w:rsidRPr="008F41D5">
              <w:rPr>
                <w:b/>
              </w:rPr>
              <w:t>Southwest Region</w:t>
            </w:r>
          </w:p>
          <w:p w:rsidR="005A6C37" w:rsidRDefault="005A6C37" w:rsidP="008F41D5">
            <w:pPr>
              <w:jc w:val="left"/>
            </w:pPr>
            <w:r>
              <w:t>(AR, LA, NM, OK, and TX)</w:t>
            </w:r>
          </w:p>
          <w:p w:rsidR="005A6C37" w:rsidRDefault="005A6C37" w:rsidP="008F41D5">
            <w:pPr>
              <w:jc w:val="left"/>
            </w:pP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1999 Bryan Street</w:t>
            </w:r>
          </w:p>
          <w:p w:rsidR="005A6C37" w:rsidRDefault="005A6C37" w:rsidP="008F41D5">
            <w:pPr>
              <w:jc w:val="left"/>
            </w:pPr>
            <w:r>
              <w:t>Suite 2150</w:t>
            </w:r>
          </w:p>
          <w:p w:rsidR="005A6C37" w:rsidRDefault="005A6C37" w:rsidP="008F41D5">
            <w:pPr>
              <w:jc w:val="left"/>
            </w:pPr>
            <w:r>
              <w:t>Dallas, TX  75201-6808</w:t>
            </w:r>
          </w:p>
          <w:p w:rsidR="005A6C37" w:rsidRDefault="005A6C37" w:rsidP="00174890">
            <w:r>
              <w:t>(877) 382-4357</w:t>
            </w:r>
          </w:p>
        </w:tc>
      </w:tr>
      <w:tr w:rsidR="005A6C37" w:rsidTr="00C959B3">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Default="005A6C37" w:rsidP="008F41D5">
            <w:pPr>
              <w:jc w:val="left"/>
            </w:pPr>
            <w:r>
              <w:t>901 Market Street</w:t>
            </w:r>
          </w:p>
          <w:p w:rsidR="005A6C37" w:rsidRDefault="005A6C37" w:rsidP="008F41D5">
            <w:pPr>
              <w:jc w:val="left"/>
            </w:pPr>
            <w:r>
              <w:t>Suite 570</w:t>
            </w:r>
          </w:p>
          <w:p w:rsidR="005A6C37" w:rsidRDefault="005A6C37" w:rsidP="008F41D5">
            <w:pPr>
              <w:jc w:val="left"/>
            </w:pPr>
            <w:r>
              <w:t>San Francisco, CA  94103</w:t>
            </w:r>
          </w:p>
          <w:p w:rsidR="005A6C37" w:rsidRDefault="005A6C37" w:rsidP="00174890">
            <w:r>
              <w:t>(877) 382-4357</w:t>
            </w:r>
          </w:p>
        </w:tc>
        <w:tc>
          <w:tcPr>
            <w:tcW w:w="3264" w:type="dxa"/>
          </w:tcPr>
          <w:p w:rsidR="005A6C37" w:rsidRPr="008F41D5" w:rsidRDefault="005A6C37" w:rsidP="008F41D5">
            <w:pPr>
              <w:jc w:val="left"/>
              <w:rPr>
                <w:b/>
              </w:rPr>
            </w:pPr>
            <w:r w:rsidRPr="008F41D5">
              <w:rPr>
                <w:b/>
              </w:rPr>
              <w:t>Western Region</w:t>
            </w:r>
          </w:p>
          <w:p w:rsidR="005A6C37" w:rsidRDefault="005A6C37" w:rsidP="008F41D5">
            <w:pPr>
              <w:jc w:val="left"/>
            </w:pPr>
            <w:r>
              <w:t>(AZ, Northern CA, Southern CA, CO, HI, NV, and UT)</w:t>
            </w:r>
          </w:p>
          <w:p w:rsidR="005A6C37" w:rsidRDefault="005A6C37" w:rsidP="008F41D5">
            <w:pPr>
              <w:jc w:val="left"/>
            </w:pPr>
          </w:p>
          <w:p w:rsidR="005A6C37" w:rsidRDefault="005A6C37" w:rsidP="008F41D5">
            <w:pPr>
              <w:jc w:val="left"/>
            </w:pPr>
            <w:r>
              <w:t>Federal Trade Commission</w:t>
            </w:r>
          </w:p>
          <w:p w:rsidR="005A6C37" w:rsidRPr="008F41D5" w:rsidRDefault="005A6C37" w:rsidP="008F41D5">
            <w:pPr>
              <w:jc w:val="left"/>
              <w:rPr>
                <w:lang w:val="fr-FR"/>
              </w:rPr>
            </w:pPr>
            <w:r w:rsidRPr="008F41D5">
              <w:rPr>
                <w:lang w:val="fr-FR"/>
              </w:rPr>
              <w:t xml:space="preserve">10877 </w:t>
            </w:r>
            <w:proofErr w:type="spellStart"/>
            <w:r w:rsidRPr="008F41D5">
              <w:rPr>
                <w:lang w:val="fr-FR"/>
              </w:rPr>
              <w:t>Wilshire</w:t>
            </w:r>
            <w:proofErr w:type="spellEnd"/>
            <w:r w:rsidRPr="008F41D5">
              <w:rPr>
                <w:lang w:val="fr-FR"/>
              </w:rPr>
              <w:t xml:space="preserve"> Boulevard</w:t>
            </w:r>
          </w:p>
          <w:p w:rsidR="005A6C37" w:rsidRPr="008F41D5" w:rsidRDefault="005A6C37" w:rsidP="008F41D5">
            <w:pPr>
              <w:jc w:val="left"/>
              <w:rPr>
                <w:lang w:val="fr-FR"/>
              </w:rPr>
            </w:pPr>
            <w:r w:rsidRPr="008F41D5">
              <w:rPr>
                <w:lang w:val="fr-FR"/>
              </w:rPr>
              <w:t>Suite 700</w:t>
            </w:r>
          </w:p>
          <w:p w:rsidR="005A6C37" w:rsidRPr="008F41D5" w:rsidRDefault="005A6C37" w:rsidP="008F41D5">
            <w:pPr>
              <w:jc w:val="left"/>
              <w:rPr>
                <w:lang w:val="fr-FR"/>
              </w:rPr>
            </w:pPr>
            <w:r w:rsidRPr="008F41D5">
              <w:rPr>
                <w:lang w:val="fr-FR"/>
              </w:rPr>
              <w:t>Los Angeles, CA  90024</w:t>
            </w:r>
          </w:p>
          <w:p w:rsidR="005A6C37" w:rsidRPr="008F41D5" w:rsidRDefault="005A6C37" w:rsidP="00174890">
            <w:pPr>
              <w:rPr>
                <w:lang w:val="fr-FR"/>
              </w:rPr>
            </w:pPr>
            <w:r w:rsidRPr="008F41D5">
              <w:rPr>
                <w:lang w:val="fr-FR"/>
              </w:rPr>
              <w:t>(877) 382-4357</w:t>
            </w:r>
          </w:p>
          <w:p w:rsidR="005A6C37" w:rsidRDefault="005A6C37" w:rsidP="00174890"/>
        </w:tc>
        <w:tc>
          <w:tcPr>
            <w:tcW w:w="3264" w:type="dxa"/>
          </w:tcPr>
          <w:p w:rsidR="005A6C37" w:rsidRDefault="005A6C37" w:rsidP="00174890"/>
        </w:tc>
      </w:tr>
    </w:tbl>
    <w:p w:rsidR="005A6C37" w:rsidRDefault="005A6C37" w:rsidP="00174890">
      <w:pPr>
        <w:tabs>
          <w:tab w:val="left" w:pos="2880"/>
          <w:tab w:val="left" w:pos="6480"/>
        </w:tabs>
      </w:pPr>
    </w:p>
    <w:p w:rsidR="005A6C37" w:rsidRDefault="005A6C37" w:rsidP="00324C9A">
      <w:pPr>
        <w:keepNext/>
      </w:pPr>
      <w:r>
        <w:lastRenderedPageBreak/>
        <w:t>The preemption section of PMPA (204) reads as follows:</w:t>
      </w:r>
    </w:p>
    <w:p w:rsidR="005A6C37" w:rsidRDefault="005A6C37" w:rsidP="00324C9A">
      <w:pPr>
        <w:keepNext/>
      </w:pPr>
    </w:p>
    <w:p w:rsidR="005A6C37" w:rsidRDefault="005A6C37">
      <w:proofErr w:type="gramStart"/>
      <w:r>
        <w:t>Section 204.</w:t>
      </w:r>
      <w:proofErr w:type="gramEnd"/>
      <w:r>
        <w:t xml:space="preserve">  To the extent that any provision of this title applies to any act or omission, no state or any political subdivision thereof may adopt, enforce, or continue in effect any provision of any law or regulation (including any remedy or penalty applicable to any violation thereof) with respect to such act or omission, unless such provision of such law or regulation is the same as the applicable provision of this title.</w:t>
      </w:r>
    </w:p>
    <w:p w:rsidR="005A6C37" w:rsidRDefault="005A6C37"/>
    <w:p w:rsidR="005A6C37" w:rsidRDefault="005A6C37">
      <w:r>
        <w:t>Section 204 prohibits states and other political subdivisions from enforcing requirements that are not the same as the applicable provisions of this law.  Jurisdictions having octane requirements should carefully review with their legal advisors the effect of this law.</w:t>
      </w:r>
    </w:p>
    <w:p w:rsidR="005A6C37" w:rsidRDefault="005A6C37"/>
    <w:p w:rsidR="005A6C37" w:rsidRDefault="005A6C37">
      <w:r>
        <w:t>The FTC’s Octane rule was published in final form on March 30, 1979, in the Federal Register (Vol. 44, No. 63, Part V, pp. 19160 19172).  The rule became effective June 1, 1979.</w:t>
      </w:r>
    </w:p>
    <w:p w:rsidR="005A6C37" w:rsidRDefault="005A6C37"/>
    <w:p w:rsidR="005A6C37" w:rsidRDefault="005A6C37">
      <w:r>
        <w:t>The law requires that refiners determine octane ratings of their products, and certify them to their distributors.  The distributors must pass along the certification to the retailer, unless he blends the gas, in which case he may have to certify his blend.</w:t>
      </w:r>
    </w:p>
    <w:p w:rsidR="005A6C37" w:rsidRDefault="005A6C37"/>
    <w:p w:rsidR="005A6C37" w:rsidRDefault="005A6C37">
      <w:r>
        <w:t>A similar procedure relating to the posting of octane ratings is set forth for the retailer.  The FTC is responsible for enforcement with respect to the accuracy of the certified ratings.  The FTC is also empowered to check records, which must be retained for one year by each link in the distribution chain.</w:t>
      </w:r>
    </w:p>
    <w:p w:rsidR="005A6C37" w:rsidRDefault="005A6C37"/>
    <w:p w:rsidR="005A6C37" w:rsidRDefault="005A6C37">
      <w:r>
        <w:t>The FTC is in need of help from the state and local jurisdictions in the area of surveillance and testing.  Such assistance could occur at a number of levels.  Notice of octane mislabeling and failure to post octane ratings is requested.</w:t>
      </w:r>
    </w:p>
    <w:p w:rsidR="005A6C37" w:rsidRDefault="005A6C37"/>
    <w:p w:rsidR="005A6C37" w:rsidRDefault="005A6C37">
      <w:r>
        <w:t>Other levels of assistance would concern jurisdictions that have octane testing programs and would be interested in cooperating with FTC in testing or in reporting discrepancies in octane rating.</w:t>
      </w:r>
    </w:p>
    <w:p w:rsidR="005A6C37" w:rsidRDefault="005A6C37"/>
    <w:p w:rsidR="005A6C37" w:rsidRDefault="005A6C37">
      <w:r w:rsidRPr="00DC394E">
        <w:t>For more information contact the Federal Trade Commission at 600 Pennsylvania Avenue, NW, Washington, D.C.  20580, phone (202) 326-2222.</w:t>
      </w:r>
      <w:r>
        <w:t xml:space="preserve"> </w:t>
      </w:r>
    </w:p>
    <w:p w:rsidR="005A6C37" w:rsidRDefault="005A6C37">
      <w:pPr>
        <w:pStyle w:val="InterpretationsGuidelinesTOC"/>
      </w:pPr>
      <w:bookmarkStart w:id="524" w:name="_Toc173378077"/>
      <w:bookmarkStart w:id="525" w:name="_Toc173379317"/>
      <w:bookmarkStart w:id="526" w:name="_Toc173381195"/>
      <w:bookmarkStart w:id="527" w:name="_Toc173383156"/>
      <w:bookmarkStart w:id="528" w:name="_Toc173384869"/>
      <w:bookmarkStart w:id="529" w:name="_Toc173385400"/>
      <w:bookmarkStart w:id="530" w:name="_Toc173386433"/>
      <w:bookmarkStart w:id="531" w:name="_Toc173393322"/>
      <w:bookmarkStart w:id="532" w:name="_Toc173394198"/>
      <w:bookmarkStart w:id="533" w:name="_Toc173409000"/>
      <w:bookmarkStart w:id="534" w:name="_Toc173473034"/>
      <w:bookmarkStart w:id="535" w:name="_Toc204684454"/>
      <w:bookmarkStart w:id="536" w:name="_Toc400544787"/>
      <w:r>
        <w:t>2.6.4</w:t>
      </w:r>
      <w:proofErr w:type="gramStart"/>
      <w:r>
        <w:t>.  Multi</w:t>
      </w:r>
      <w:proofErr w:type="gramEnd"/>
      <w:r>
        <w:t>-</w:t>
      </w:r>
      <w:r>
        <w:rPr>
          <w:szCs w:val="20"/>
        </w:rPr>
        <w:t>Tier</w:t>
      </w:r>
      <w:r>
        <w:t xml:space="preserve"> Pricing:  Motor Fuel Deliveries (Computing Pumps or Dispensers)</w:t>
      </w:r>
      <w:bookmarkEnd w:id="524"/>
      <w:bookmarkEnd w:id="525"/>
      <w:bookmarkEnd w:id="526"/>
      <w:bookmarkEnd w:id="527"/>
      <w:bookmarkEnd w:id="528"/>
      <w:bookmarkEnd w:id="529"/>
      <w:bookmarkEnd w:id="530"/>
      <w:bookmarkEnd w:id="531"/>
      <w:bookmarkEnd w:id="532"/>
      <w:bookmarkEnd w:id="533"/>
      <w:bookmarkEnd w:id="534"/>
      <w:bookmarkEnd w:id="535"/>
      <w:r w:rsidR="00795970">
        <w:t>.</w:t>
      </w:r>
      <w:bookmarkEnd w:id="536"/>
    </w:p>
    <w:p w:rsidR="005A6C37" w:rsidRDefault="005A6C37">
      <w:pPr>
        <w:keepNext/>
      </w:pPr>
      <w:r>
        <w:t>(L&amp;R, 1982, p. 150; L&amp;R, 1985, p. 100</w:t>
      </w:r>
      <w:proofErr w:type="gramStart"/>
      <w:r>
        <w:t xml:space="preserve">) </w:t>
      </w:r>
      <w:proofErr w:type="gramEnd"/>
      <w:r>
        <w:t>(L&amp;R, 1988, p. 162)</w:t>
      </w:r>
    </w:p>
    <w:p w:rsidR="005A6C37" w:rsidRDefault="005A6C37">
      <w:pPr>
        <w:keepNext/>
      </w:pPr>
    </w:p>
    <w:p w:rsidR="005A6C37" w:rsidRDefault="005A6C37" w:rsidP="00324C9A">
      <w:pPr>
        <w:keepNext/>
        <w:rPr>
          <w:b/>
        </w:rPr>
      </w:pPr>
      <w:r>
        <w:rPr>
          <w:b/>
        </w:rPr>
        <w:t>Policy</w:t>
      </w:r>
    </w:p>
    <w:p w:rsidR="005A6C37" w:rsidRDefault="005A6C37" w:rsidP="00324C9A">
      <w:pPr>
        <w:keepNext/>
      </w:pPr>
    </w:p>
    <w:p w:rsidR="005A6C37" w:rsidRDefault="005A6C37">
      <w:r>
        <w:t>Charging different prices for the same product depending upon the manner of payment, other purchases, amount of service, etc., is a management decision of the merchandiser.  Those merchants who elect to offer multiple prices for motor fuel must comply with the state and local weights and measure laws and regulations, including Handbook 44</w:t>
      </w:r>
      <w:r w:rsidR="00D962A8">
        <w:fldChar w:fldCharType="begin"/>
      </w:r>
      <w:r>
        <w:instrText>xe "</w:instrText>
      </w:r>
      <w:r w:rsidRPr="00A5344F">
        <w:instrText>Handbooks:HB44</w:instrText>
      </w:r>
      <w:r>
        <w:instrText>"</w:instrText>
      </w:r>
      <w:r w:rsidR="00D962A8">
        <w:fldChar w:fldCharType="end"/>
      </w:r>
      <w:r w:rsidR="00D962A8">
        <w:fldChar w:fldCharType="begin"/>
      </w:r>
      <w:r w:rsidR="0055650C">
        <w:instrText xml:space="preserve"> XE "</w:instrText>
      </w:r>
      <w:r w:rsidR="00A03437">
        <w:instrText>Engine fuels</w:instrText>
      </w:r>
      <w:r w:rsidR="0055650C" w:rsidRPr="001E1190">
        <w:instrText>:Motor fuel deliveries</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090D67">
        <w:instrText>:Multi-tier pricing</w:instrText>
      </w:r>
      <w:r w:rsidR="0055650C">
        <w:instrText xml:space="preserve">" </w:instrText>
      </w:r>
      <w:r w:rsidR="00D962A8">
        <w:fldChar w:fldCharType="end"/>
      </w:r>
      <w:r w:rsidR="00D962A8">
        <w:fldChar w:fldCharType="begin"/>
      </w:r>
      <w:r w:rsidR="0055650C">
        <w:instrText xml:space="preserve"> XE "</w:instrText>
      </w:r>
      <w:r w:rsidR="00A03437">
        <w:instrText>Engine fuels</w:instrText>
      </w:r>
      <w:r w:rsidR="0055650C" w:rsidRPr="00495B59">
        <w:instrText>:Computing pumps or dispensers</w:instrText>
      </w:r>
      <w:r w:rsidR="0055650C">
        <w:instrText xml:space="preserve">" </w:instrText>
      </w:r>
      <w:r w:rsidR="00D962A8">
        <w:fldChar w:fldCharType="end"/>
      </w:r>
      <w:r>
        <w:t>.  They must also make marketing decisions that comply with state truth in lending, cash discount, price advertising</w:t>
      </w:r>
      <w:r w:rsidR="00D962A8">
        <w:fldChar w:fldCharType="begin"/>
      </w:r>
      <w:r>
        <w:instrText>xe "</w:instrText>
      </w:r>
      <w:r w:rsidRPr="00AA1575">
        <w:instrText>Advertising:Price</w:instrText>
      </w:r>
      <w:r>
        <w:instrText>"</w:instrText>
      </w:r>
      <w:r w:rsidR="00D962A8">
        <w:fldChar w:fldCharType="end"/>
      </w:r>
      <w:r>
        <w:t>, and usury laws.  All such laws are intended to prohibit deceptive, misleading, or misrepresentative information being given to the consumer.  The following guidelines are intended to apply to price advertising or posting at the street side or highway as well as at the pump or dispenser, and to the price computed at the device.  These guidelines are applicable to other discount or combination offers (such as combination purchases of car wash and gas, for example).</w:t>
      </w:r>
    </w:p>
    <w:p w:rsidR="005A6C37" w:rsidRDefault="005A6C37"/>
    <w:p w:rsidR="005A6C37" w:rsidRDefault="005A6C37">
      <w:pPr>
        <w:ind w:left="720" w:hanging="360"/>
      </w:pPr>
      <w:r>
        <w:t>1.</w:t>
      </w:r>
      <w:r>
        <w:tab/>
        <w:t>If a price is posted or advertised, it must be available to all qualified customers.  If any condition or qualification is required to obtain the posted price, that condition must also be posted clearly and understandably</w:t>
      </w:r>
      <w:r w:rsidR="00D36668">
        <w:t>, in conjunction with the price</w:t>
      </w:r>
      <w:r>
        <w:t xml:space="preserve"> wherever it is posted.</w:t>
      </w:r>
    </w:p>
    <w:p w:rsidR="005A6C37" w:rsidRDefault="005A6C37">
      <w:pPr>
        <w:ind w:left="720" w:hanging="360"/>
      </w:pPr>
    </w:p>
    <w:p w:rsidR="005A6C37" w:rsidRDefault="005A6C37">
      <w:pPr>
        <w:ind w:left="720" w:hanging="360"/>
      </w:pPr>
      <w:r>
        <w:t>2.</w:t>
      </w:r>
      <w:r>
        <w:tab/>
        <w:t>The lowest price may be posted or advertised by itself as long as any restrictions for receiving that price (for example, “cash only”) are also clearly posted or advertised in conjunction with the price and as long as other state requirements do not prohibit it.  For example, certain states require that all prices available from a given retail location must be posted on street side signs if any prices are posted.</w:t>
      </w:r>
    </w:p>
    <w:p w:rsidR="005A6C37" w:rsidRDefault="005A6C37">
      <w:pPr>
        <w:ind w:left="720" w:hanging="360"/>
      </w:pPr>
    </w:p>
    <w:p w:rsidR="005A6C37" w:rsidRDefault="005A6C37">
      <w:pPr>
        <w:ind w:left="720" w:hanging="360"/>
      </w:pPr>
      <w:r>
        <w:lastRenderedPageBreak/>
        <w:t>3.</w:t>
      </w:r>
      <w:r>
        <w:tab/>
        <w:t>If the merchandiser elects to establish separate devices or islands for sale of the same product at different prices, the devices or islands shall be clearly identified as “cash,” “credit,” “self-serve,” or other appropriate wording to avoid customer confusion.</w:t>
      </w:r>
    </w:p>
    <w:p w:rsidR="005A6C37" w:rsidRDefault="005A6C37">
      <w:pPr>
        <w:ind w:left="720" w:hanging="360"/>
      </w:pPr>
    </w:p>
    <w:p w:rsidR="005A6C37" w:rsidRDefault="005A6C37">
      <w:pPr>
        <w:ind w:left="720" w:hanging="360"/>
      </w:pPr>
      <w:proofErr w:type="gramStart"/>
      <w:r>
        <w:t xml:space="preserve">4. </w:t>
      </w:r>
      <w:r>
        <w:tab/>
        <w:t>The use of a single-price-computing dispenser for sale of motor fuel at multiple unit prices is inappropriate, facilitates fraud, and should be eliminated.</w:t>
      </w:r>
      <w:proofErr w:type="gramEnd"/>
      <w:r>
        <w:t xml:space="preserve">  The NCWM should adopt a plan and timetable for changeover to devices that can compute and display final money values for multiple prices.</w:t>
      </w:r>
    </w:p>
    <w:p w:rsidR="005A6C37" w:rsidRPr="00673609" w:rsidRDefault="005A6C37" w:rsidP="00401A5C">
      <w:pPr>
        <w:pStyle w:val="InterpretationsGuidelinesTOC"/>
        <w:rPr>
          <w:b w:val="0"/>
        </w:rPr>
      </w:pPr>
      <w:bookmarkStart w:id="537" w:name="_Toc173378078"/>
      <w:bookmarkStart w:id="538" w:name="_Toc173379318"/>
      <w:bookmarkStart w:id="539" w:name="_Toc173381196"/>
      <w:bookmarkStart w:id="540" w:name="_Toc173383157"/>
      <w:bookmarkStart w:id="541" w:name="_Toc173384870"/>
      <w:bookmarkStart w:id="542" w:name="_Toc173385401"/>
      <w:bookmarkStart w:id="543" w:name="_Toc173386434"/>
      <w:bookmarkStart w:id="544" w:name="_Toc173393323"/>
      <w:bookmarkStart w:id="545" w:name="_Toc173394199"/>
      <w:bookmarkStart w:id="546" w:name="_Toc173409001"/>
      <w:bookmarkStart w:id="547" w:name="_Toc173473035"/>
      <w:bookmarkStart w:id="548" w:name="_Toc204684455"/>
      <w:bookmarkStart w:id="549" w:name="_Toc400544788"/>
      <w:r w:rsidRPr="00673609">
        <w:rPr>
          <w:rStyle w:val="InterpretationsGuidelinesTOCChar"/>
          <w:b/>
          <w:sz w:val="20"/>
        </w:rPr>
        <w:t>2.6.5</w:t>
      </w:r>
      <w:proofErr w:type="gramStart"/>
      <w:r w:rsidRPr="00673609">
        <w:rPr>
          <w:rStyle w:val="InterpretationsGuidelinesTOCChar"/>
          <w:b/>
          <w:sz w:val="20"/>
        </w:rPr>
        <w:t>.  Cereal</w:t>
      </w:r>
      <w:proofErr w:type="gramEnd"/>
      <w:r w:rsidRPr="00673609">
        <w:rPr>
          <w:rStyle w:val="InterpretationsGuidelinesTOCChar"/>
          <w:b/>
          <w:sz w:val="20"/>
        </w:rPr>
        <w:t xml:space="preserve"> Grains and Oil Seeds</w:t>
      </w:r>
      <w:bookmarkEnd w:id="537"/>
      <w:bookmarkEnd w:id="538"/>
      <w:bookmarkEnd w:id="539"/>
      <w:bookmarkEnd w:id="540"/>
      <w:bookmarkEnd w:id="541"/>
      <w:bookmarkEnd w:id="542"/>
      <w:bookmarkEnd w:id="543"/>
      <w:bookmarkEnd w:id="544"/>
      <w:bookmarkEnd w:id="545"/>
      <w:bookmarkEnd w:id="546"/>
      <w:bookmarkEnd w:id="547"/>
      <w:bookmarkEnd w:id="548"/>
      <w:r w:rsidR="00795970">
        <w:rPr>
          <w:rStyle w:val="InterpretationsGuidelinesTOCChar"/>
          <w:b/>
          <w:sz w:val="20"/>
        </w:rPr>
        <w:t>.</w:t>
      </w:r>
      <w:bookmarkEnd w:id="549"/>
    </w:p>
    <w:p w:rsidR="005A6C37" w:rsidRPr="001F3FE1" w:rsidRDefault="005A6C37" w:rsidP="00C83E8F">
      <w:pPr>
        <w:keepNext/>
        <w:rPr>
          <w:lang w:val="fr-FR"/>
        </w:rPr>
      </w:pPr>
      <w:r w:rsidRPr="001F3FE1">
        <w:rPr>
          <w:lang w:val="fr-FR"/>
        </w:rPr>
        <w:t>(L&amp;R, 1981, p. 95; L&amp;R, 1996, p. 135)</w:t>
      </w:r>
    </w:p>
    <w:p w:rsidR="005A6C37" w:rsidRPr="001F3FE1" w:rsidRDefault="005A6C37" w:rsidP="00C83E8F">
      <w:pPr>
        <w:keepNext/>
        <w:rPr>
          <w:lang w:val="fr-FR"/>
        </w:rPr>
      </w:pPr>
    </w:p>
    <w:p w:rsidR="005A6C37" w:rsidRPr="001F3FE1" w:rsidRDefault="005A6C37" w:rsidP="00401A5C">
      <w:pPr>
        <w:keepNext/>
        <w:rPr>
          <w:bCs/>
          <w:lang w:val="fr-FR"/>
        </w:rPr>
      </w:pPr>
      <w:r w:rsidRPr="00401A5C">
        <w:rPr>
          <w:b/>
        </w:rPr>
        <w:t>Interpretation</w:t>
      </w:r>
    </w:p>
    <w:p w:rsidR="005A6C37" w:rsidRPr="001F3FE1" w:rsidRDefault="005A6C37" w:rsidP="00C83E8F">
      <w:pPr>
        <w:keepNext/>
        <w:rPr>
          <w:lang w:val="fr-FR"/>
        </w:rPr>
      </w:pPr>
    </w:p>
    <w:p w:rsidR="005A6C37" w:rsidRDefault="005A6C37">
      <w:r>
        <w:t>The addition of water to grain</w:t>
      </w:r>
      <w:r w:rsidR="00D962A8">
        <w:fldChar w:fldCharType="begin"/>
      </w:r>
      <w:r>
        <w:instrText>xe "</w:instrText>
      </w:r>
      <w:r w:rsidRPr="007A1B9D">
        <w:instrText>Addition of water to grain</w:instrText>
      </w:r>
      <w:r>
        <w:instrText>"</w:instrText>
      </w:r>
      <w:r w:rsidR="00D962A8">
        <w:fldChar w:fldCharType="end"/>
      </w:r>
      <w:r>
        <w:t xml:space="preserve"> </w:t>
      </w:r>
      <w:r w:rsidR="00D962A8">
        <w:fldChar w:fldCharType="begin"/>
      </w:r>
      <w:r w:rsidR="00E205C7">
        <w:instrText xml:space="preserve"> XE "</w:instrText>
      </w:r>
      <w:r w:rsidR="00E205C7" w:rsidRPr="00756C3E">
        <w:instrText>Cereal grains and oil seeds</w:instrText>
      </w:r>
      <w:r w:rsidR="00E205C7">
        <w:instrText xml:space="preserve">" </w:instrText>
      </w:r>
      <w:r w:rsidR="00D962A8">
        <w:fldChar w:fldCharType="end"/>
      </w:r>
      <w:r>
        <w:t>for the purpose of adding weight prior to selling grain by weight is an illegal practice under federal laws.</w:t>
      </w:r>
    </w:p>
    <w:p w:rsidR="005A6C37" w:rsidRDefault="005A6C37"/>
    <w:p w:rsidR="005A6C37" w:rsidRDefault="005A6C37">
      <w:r>
        <w:rPr>
          <w:b/>
          <w:bCs/>
          <w:i/>
          <w:iCs/>
        </w:rPr>
        <w:t>NOTE</w:t>
      </w:r>
      <w:r>
        <w:t>:</w:t>
      </w:r>
      <w:r w:rsidR="00CB6735">
        <w:t>  </w:t>
      </w:r>
      <w:r w:rsidRPr="00C90297">
        <w:rPr>
          <w:i/>
        </w:rPr>
        <w:t>Effective February</w:t>
      </w:r>
      <w:r>
        <w:rPr>
          <w:i/>
        </w:rPr>
        <w:t> </w:t>
      </w:r>
      <w:r w:rsidRPr="00C90297">
        <w:rPr>
          <w:i/>
        </w:rPr>
        <w:t>11,</w:t>
      </w:r>
      <w:r>
        <w:rPr>
          <w:i/>
        </w:rPr>
        <w:t> </w:t>
      </w:r>
      <w:r w:rsidRPr="00C90297">
        <w:rPr>
          <w:i/>
        </w:rPr>
        <w:t>1995, the Federal Grain Inspection Service adopted a regulation in 7 CFR</w:t>
      </w:r>
      <w:r>
        <w:rPr>
          <w:i/>
        </w:rPr>
        <w:t> </w:t>
      </w:r>
      <w:r w:rsidRPr="00C90297">
        <w:rPr>
          <w:i/>
        </w:rPr>
        <w:t>Part 800.61 prohibiting the application of water to grain except for milling, malting, or similar processing operations.  See Volume 59, No. 198 for Friday, October</w:t>
      </w:r>
      <w:r>
        <w:rPr>
          <w:i/>
        </w:rPr>
        <w:t> </w:t>
      </w:r>
      <w:r w:rsidRPr="00C90297">
        <w:rPr>
          <w:i/>
        </w:rPr>
        <w:t>14,</w:t>
      </w:r>
      <w:r>
        <w:rPr>
          <w:i/>
        </w:rPr>
        <w:t> </w:t>
      </w:r>
      <w:r w:rsidRPr="00C90297">
        <w:rPr>
          <w:i/>
        </w:rPr>
        <w:t>1994, or page</w:t>
      </w:r>
      <w:r>
        <w:rPr>
          <w:i/>
        </w:rPr>
        <w:t> </w:t>
      </w:r>
      <w:r w:rsidRPr="00C90297">
        <w:rPr>
          <w:i/>
        </w:rPr>
        <w:t>52</w:t>
      </w:r>
      <w:r>
        <w:rPr>
          <w:i/>
        </w:rPr>
        <w:t> </w:t>
      </w:r>
      <w:r w:rsidRPr="00C90297">
        <w:rPr>
          <w:i/>
        </w:rPr>
        <w:t>071, for additional information.</w:t>
      </w:r>
    </w:p>
    <w:p w:rsidR="005A6C37" w:rsidRDefault="005A6C37"/>
    <w:p w:rsidR="005A6C37" w:rsidRDefault="005A6C37" w:rsidP="00324C9A">
      <w:pPr>
        <w:keepNext/>
        <w:rPr>
          <w:b/>
        </w:rPr>
      </w:pPr>
      <w:r>
        <w:rPr>
          <w:b/>
        </w:rPr>
        <w:t>Background</w:t>
      </w:r>
    </w:p>
    <w:p w:rsidR="005A6C37" w:rsidRDefault="005A6C37" w:rsidP="00324C9A">
      <w:pPr>
        <w:keepNext/>
      </w:pPr>
    </w:p>
    <w:p w:rsidR="005A6C37" w:rsidRDefault="005A6C37">
      <w:r>
        <w:t>A letter from the Oklahoma Grain and Feed Association was forwarded to the Committee asking whether the addition of water to grain is legal.  The request was prompted by an article reporting on methods of adding water to grain to bring the moisture content up to market standards.  For example, when soybeans are sold at 8 % moisture content, there is less weight sold (and less revenue for the soybeans to the seller) than if water were added to the same soybeans to bring them to 10 % moisture content.</w:t>
      </w:r>
    </w:p>
    <w:p w:rsidR="005A6C37" w:rsidRDefault="005A6C37"/>
    <w:p w:rsidR="005A6C37" w:rsidRDefault="005A6C37">
      <w:r>
        <w:t>However, the Committee is greatly concerned about the ramifications of such practices.  Many grain experts do not believe that over-dried grain should be valued as highly as grain at moisture contents close to market standards.  Overly dry grain is more susceptible to breakage, for example.</w:t>
      </w:r>
    </w:p>
    <w:p w:rsidR="005A6C37" w:rsidRDefault="005A6C37"/>
    <w:p w:rsidR="005A6C37" w:rsidRDefault="005A6C37">
      <w:r>
        <w:t>Water added after harvest will not be taken up chemically the way that naturally moist grain binds water.  Errors in adding water or the particular biochemical nature of the grain after addition of water can lead to spoiled grain.  Studies on the long term keeping qualities of grain with water added have not been carried out.  The calibration of moisture meters is based on naturally moist grain, and there is a known difference between the electrical properties of naturally moist grain and grain with moisture added.</w:t>
      </w:r>
    </w:p>
    <w:p w:rsidR="005A6C37" w:rsidRDefault="005A6C37"/>
    <w:p w:rsidR="005A6C37" w:rsidRDefault="005A6C37">
      <w:r>
        <w:t>Of a more basic nature, however, the Committee recognizes the fact that a grain buyer purchases grain expecting such grain to be naturally moist or dried, not to be with water added.  The seller who adds water to grain solely to add weight, therefore, misrepresents his product.</w:t>
      </w:r>
    </w:p>
    <w:p w:rsidR="005A6C37" w:rsidRDefault="005A6C37"/>
    <w:p w:rsidR="005A6C37" w:rsidRDefault="005A6C37" w:rsidP="0066454A">
      <w:r>
        <w:t xml:space="preserve">Both the </w:t>
      </w:r>
      <w:r w:rsidR="009964DE">
        <w:t>FDA</w:t>
      </w:r>
      <w:r>
        <w:t xml:space="preserve"> and </w:t>
      </w:r>
      <w:r w:rsidR="009964DE">
        <w:t>USDA</w:t>
      </w:r>
      <w:r>
        <w:t xml:space="preserve"> have sent letters to the Committee indicating that the addition of water to grain</w:t>
      </w:r>
      <w:r w:rsidR="00D962A8">
        <w:fldChar w:fldCharType="begin"/>
      </w:r>
      <w:r>
        <w:instrText>xe "</w:instrText>
      </w:r>
      <w:r w:rsidRPr="001E0CEA">
        <w:instrText>Addition of water to grain</w:instrText>
      </w:r>
      <w:r>
        <w:instrText>"</w:instrText>
      </w:r>
      <w:r w:rsidR="00D962A8">
        <w:fldChar w:fldCharType="end"/>
      </w:r>
      <w:r>
        <w:t xml:space="preserve"> solely for the purpose of adding weight is an illegal practice.  Because existing federal laws already prohibit this practice, the Committee recommends no further action on the part of the Conference at this time.</w:t>
      </w:r>
    </w:p>
    <w:p w:rsidR="005A6C37" w:rsidRPr="00B029CC" w:rsidRDefault="005A6C37" w:rsidP="00482664">
      <w:pPr>
        <w:pStyle w:val="InterpretationsGuidelinesTOC"/>
        <w:rPr>
          <w:b w:val="0"/>
        </w:rPr>
      </w:pPr>
      <w:bookmarkStart w:id="550" w:name="_Toc173378079"/>
      <w:bookmarkStart w:id="551" w:name="_Toc173379319"/>
      <w:bookmarkStart w:id="552" w:name="_Toc173381197"/>
      <w:bookmarkStart w:id="553" w:name="_Toc173383158"/>
      <w:bookmarkStart w:id="554" w:name="_Toc173384871"/>
      <w:bookmarkStart w:id="555" w:name="_Toc173385402"/>
      <w:bookmarkStart w:id="556" w:name="_Toc173386435"/>
      <w:bookmarkStart w:id="557" w:name="_Toc173393324"/>
      <w:bookmarkStart w:id="558" w:name="_Toc173394200"/>
      <w:bookmarkStart w:id="559" w:name="_Toc173409002"/>
      <w:bookmarkStart w:id="560" w:name="_Toc173473036"/>
      <w:bookmarkStart w:id="561" w:name="_Toc204684456"/>
      <w:bookmarkStart w:id="562" w:name="_Toc400544789"/>
      <w:r w:rsidRPr="00673609">
        <w:rPr>
          <w:rStyle w:val="InterpretationsGuidelinesTOCChar"/>
          <w:b/>
          <w:sz w:val="20"/>
        </w:rPr>
        <w:t>2.6.6.  Basic Engine Fuels, Petroleum Products, and Lubricants Laboratory</w:t>
      </w:r>
      <w:bookmarkEnd w:id="550"/>
      <w:bookmarkEnd w:id="551"/>
      <w:bookmarkEnd w:id="552"/>
      <w:bookmarkEnd w:id="553"/>
      <w:bookmarkEnd w:id="554"/>
      <w:bookmarkEnd w:id="555"/>
      <w:bookmarkEnd w:id="556"/>
      <w:bookmarkEnd w:id="557"/>
      <w:bookmarkEnd w:id="558"/>
      <w:bookmarkEnd w:id="559"/>
      <w:bookmarkEnd w:id="560"/>
      <w:bookmarkEnd w:id="561"/>
      <w:proofErr w:type="gramStart"/>
      <w:r w:rsidR="00795970">
        <w:rPr>
          <w:rStyle w:val="InterpretationsGuidelinesTOCChar"/>
          <w:b/>
          <w:sz w:val="20"/>
        </w:rPr>
        <w:t>.</w:t>
      </w:r>
      <w:bookmarkEnd w:id="562"/>
      <w:r w:rsidR="00495BC1">
        <w:rPr>
          <w:rStyle w:val="InterpretationsGuidelinesTOCChar"/>
          <w:b/>
          <w:sz w:val="20"/>
        </w:rPr>
        <w:t xml:space="preserve"> </w:t>
      </w:r>
      <w:proofErr w:type="gramEnd"/>
      <w:r w:rsidR="00D962A8" w:rsidRPr="00495BC1">
        <w:rPr>
          <w:b w:val="0"/>
        </w:rPr>
        <w:fldChar w:fldCharType="begin"/>
      </w:r>
      <w:r w:rsidR="0055650C" w:rsidRPr="00495BC1">
        <w:rPr>
          <w:b w:val="0"/>
        </w:rPr>
        <w:instrText xml:space="preserve"> XE "Petroleum products" \t "</w:instrText>
      </w:r>
      <w:r w:rsidR="0055650C" w:rsidRPr="003B5CD5">
        <w:rPr>
          <w:rFonts w:ascii="Calibri" w:hAnsi="Calibri"/>
          <w:b w:val="0"/>
        </w:rPr>
        <w:instrText xml:space="preserve">See </w:instrText>
      </w:r>
      <w:r w:rsidR="00A03437" w:rsidRPr="003B5CD5">
        <w:rPr>
          <w:rFonts w:ascii="Calibri" w:hAnsi="Calibri"/>
          <w:b w:val="0"/>
        </w:rPr>
        <w:instrText>Engine fuels</w:instrText>
      </w:r>
      <w:r w:rsidR="0055650C" w:rsidRPr="00495BC1">
        <w:rPr>
          <w:b w:val="0"/>
        </w:rPr>
        <w:instrText xml:space="preserve">" </w:instrText>
      </w:r>
      <w:r w:rsidR="00D962A8" w:rsidRPr="00495BC1">
        <w:rPr>
          <w:b w:val="0"/>
        </w:rPr>
        <w:fldChar w:fldCharType="end"/>
      </w:r>
    </w:p>
    <w:p w:rsidR="005A6C37" w:rsidRDefault="005A6C37" w:rsidP="006D3BA9">
      <w:pPr>
        <w:keepNext/>
      </w:pPr>
      <w:r>
        <w:t>(L&amp;R, 1994, p. 129-135; L&amp;R, 2006, p. L&amp;R-8</w:t>
      </w:r>
      <w:proofErr w:type="gramStart"/>
      <w:r>
        <w:t>) (Developed by the Petroleum Subcommittee.)</w:t>
      </w:r>
      <w:proofErr w:type="gramEnd"/>
      <w:r w:rsidR="00D962A8">
        <w:fldChar w:fldCharType="begin"/>
      </w:r>
      <w:r w:rsidR="00B6769D">
        <w:instrText xml:space="preserve"> XE "</w:instrText>
      </w:r>
      <w:r w:rsidR="00B6769D" w:rsidRPr="00821216">
        <w:instrText>Engine fuels:Petroleum products</w:instrText>
      </w:r>
      <w:r w:rsidR="00B6769D">
        <w:instrText xml:space="preserve">" </w:instrText>
      </w:r>
      <w:r w:rsidR="00D962A8">
        <w:fldChar w:fldCharType="end"/>
      </w:r>
    </w:p>
    <w:p w:rsidR="005A6C37" w:rsidRDefault="005A6C37" w:rsidP="006D3BA9">
      <w:pPr>
        <w:keepNext/>
      </w:pPr>
    </w:p>
    <w:p w:rsidR="005A6C37" w:rsidRDefault="005A6C37">
      <w:r>
        <w:t xml:space="preserve">The petroleum fuels and lubricants laboratory is an integral element of an inspection program and is generally developed to satisfy the testing requirements as described in the laws and rules of the regulating agency.  Guidelines have been developed to assist states in evaluating their options of employing a private lab or building or expanding their own lab.  This information is available at </w:t>
      </w:r>
      <w:r w:rsidR="00AD710A" w:rsidRPr="00AD710A">
        <w:rPr>
          <w:b/>
        </w:rPr>
        <w:t>www.nist.gov/pml/wmd/</w:t>
      </w:r>
      <w:r w:rsidR="00AD710A">
        <w:rPr>
          <w:b/>
        </w:rPr>
        <w:t>index.cfm</w:t>
      </w:r>
      <w:r>
        <w:t>.</w:t>
      </w:r>
    </w:p>
    <w:p w:rsidR="005A6C37" w:rsidRDefault="005A6C37" w:rsidP="00C83E8F">
      <w:pPr>
        <w:pStyle w:val="InterpretationsGuidelinesTOC"/>
      </w:pPr>
      <w:bookmarkStart w:id="563" w:name="_Toc173378080"/>
      <w:bookmarkStart w:id="564" w:name="_Toc173379320"/>
      <w:bookmarkStart w:id="565" w:name="_Toc173381198"/>
      <w:bookmarkStart w:id="566" w:name="_Toc173383159"/>
      <w:bookmarkStart w:id="567" w:name="_Toc173384872"/>
      <w:bookmarkStart w:id="568" w:name="_Toc173385403"/>
      <w:bookmarkStart w:id="569" w:name="_Toc173386436"/>
      <w:bookmarkStart w:id="570" w:name="_Toc173393325"/>
      <w:bookmarkStart w:id="571" w:name="_Toc173394201"/>
      <w:bookmarkStart w:id="572" w:name="_Toc173409003"/>
      <w:bookmarkStart w:id="573" w:name="_Toc173473037"/>
      <w:bookmarkStart w:id="574" w:name="_Toc204684457"/>
      <w:bookmarkStart w:id="575" w:name="_Toc400544790"/>
      <w:r>
        <w:lastRenderedPageBreak/>
        <w:t>2.6.7</w:t>
      </w:r>
      <w:proofErr w:type="gramStart"/>
      <w:r>
        <w:t>.  Product</w:t>
      </w:r>
      <w:proofErr w:type="gramEnd"/>
      <w:r>
        <w:t xml:space="preserve"> Conformance Statements</w:t>
      </w:r>
      <w:bookmarkEnd w:id="563"/>
      <w:bookmarkEnd w:id="564"/>
      <w:bookmarkEnd w:id="565"/>
      <w:bookmarkEnd w:id="566"/>
      <w:bookmarkEnd w:id="567"/>
      <w:bookmarkEnd w:id="568"/>
      <w:bookmarkEnd w:id="569"/>
      <w:bookmarkEnd w:id="570"/>
      <w:bookmarkEnd w:id="571"/>
      <w:bookmarkEnd w:id="572"/>
      <w:bookmarkEnd w:id="573"/>
      <w:bookmarkEnd w:id="574"/>
      <w:r w:rsidR="00795970">
        <w:t>.</w:t>
      </w:r>
      <w:bookmarkEnd w:id="575"/>
    </w:p>
    <w:p w:rsidR="005A6C37" w:rsidRDefault="005A6C37" w:rsidP="00C83E8F">
      <w:pPr>
        <w:keepNext/>
      </w:pPr>
      <w:r>
        <w:t>(L&amp;R, 1992, p. 148)</w:t>
      </w:r>
    </w:p>
    <w:p w:rsidR="005A6C37" w:rsidRDefault="005A6C37" w:rsidP="00C83E8F">
      <w:pPr>
        <w:keepNext/>
      </w:pPr>
    </w:p>
    <w:p w:rsidR="005A6C37" w:rsidRDefault="005A6C37" w:rsidP="00C83E8F">
      <w:pPr>
        <w:keepNext/>
        <w:rPr>
          <w:b/>
        </w:rPr>
      </w:pPr>
      <w:r>
        <w:rPr>
          <w:b/>
        </w:rPr>
        <w:t>Interpretation</w:t>
      </w:r>
    </w:p>
    <w:p w:rsidR="005A6C37" w:rsidRDefault="005A6C37" w:rsidP="00C83E8F">
      <w:pPr>
        <w:keepNext/>
      </w:pPr>
    </w:p>
    <w:p w:rsidR="005A6C37" w:rsidRDefault="005A6C37">
      <w:r>
        <w:t xml:space="preserve">References to a product’s conformance with product standards (for example, “manufactured to standard EN235” or similar product conformance statements) on labels for </w:t>
      </w:r>
      <w:proofErr w:type="spellStart"/>
      <w:r>
        <w:t>wallcovering</w:t>
      </w:r>
      <w:proofErr w:type="spellEnd"/>
      <w:r>
        <w:t xml:space="preserve"> or other products, are not considered qualifying terms and do not violate Section 6.12.1.</w:t>
      </w:r>
      <w:r w:rsidR="00A8534B">
        <w:t>,</w:t>
      </w:r>
      <w:r>
        <w:t xml:space="preserve"> Supplementary Quantity Declarations of the Uniform Packaging and Labeling Regulation, provided the requirements of Section 8.1.4</w:t>
      </w:r>
      <w:proofErr w:type="gramStart"/>
      <w:r>
        <w:t xml:space="preserve">. </w:t>
      </w:r>
      <w:proofErr w:type="gramEnd"/>
      <w:r>
        <w:t>Free Area</w:t>
      </w:r>
      <w:r w:rsidR="00D962A8">
        <w:fldChar w:fldCharType="begin"/>
      </w:r>
      <w:r>
        <w:instrText>xe "</w:instrText>
      </w:r>
      <w:r w:rsidR="00EE24E6">
        <w:instrText>Labeling:</w:instrText>
      </w:r>
      <w:r w:rsidRPr="0040620B">
        <w:instrText>Free area</w:instrText>
      </w:r>
      <w:r>
        <w:instrText>"</w:instrText>
      </w:r>
      <w:r w:rsidR="00D962A8">
        <w:fldChar w:fldCharType="end"/>
      </w:r>
      <w:r>
        <w:t xml:space="preserve"> </w:t>
      </w:r>
      <w:r w:rsidR="00A8534B">
        <w:t>is</w:t>
      </w:r>
      <w:r>
        <w:t xml:space="preserve"> met.</w:t>
      </w:r>
    </w:p>
    <w:p w:rsidR="005A6C37" w:rsidRDefault="005A6C37"/>
    <w:p w:rsidR="005A6C37" w:rsidRDefault="005A6C37" w:rsidP="006D3BA9">
      <w:pPr>
        <w:keepNext/>
        <w:rPr>
          <w:b/>
        </w:rPr>
      </w:pPr>
      <w:r>
        <w:rPr>
          <w:b/>
        </w:rPr>
        <w:t>Background</w:t>
      </w:r>
    </w:p>
    <w:p w:rsidR="005A6C37" w:rsidRDefault="005A6C37" w:rsidP="006D3BA9">
      <w:pPr>
        <w:keepNext/>
      </w:pPr>
    </w:p>
    <w:p w:rsidR="005A6C37" w:rsidRDefault="005A6C37">
      <w:r>
        <w:t xml:space="preserve">The </w:t>
      </w:r>
      <w:proofErr w:type="spellStart"/>
      <w:r>
        <w:t>Wallcovering</w:t>
      </w:r>
      <w:proofErr w:type="spellEnd"/>
      <w:r>
        <w:t xml:space="preserve"> Manufacturers Association (WMA) requested the Conference’s position on the use of conformance statements on the labels of </w:t>
      </w:r>
      <w:proofErr w:type="spellStart"/>
      <w:r>
        <w:t>wallcovering</w:t>
      </w:r>
      <w:proofErr w:type="spellEnd"/>
      <w:r>
        <w:t xml:space="preserve"> and border material.  This issue relates to </w:t>
      </w:r>
      <w:proofErr w:type="spellStart"/>
      <w:r>
        <w:t>wallcovering</w:t>
      </w:r>
      <w:proofErr w:type="spellEnd"/>
      <w:r>
        <w:t xml:space="preserve"> products that originate from manufacturers in Europe where a declaration of conformance to a specific government standard is required on consumer packages.  Thousands of product “standards” or “</w:t>
      </w:r>
      <w:proofErr w:type="spellStart"/>
      <w:r>
        <w:t>Euronorms</w:t>
      </w:r>
      <w:proofErr w:type="spellEnd"/>
      <w:r>
        <w:t xml:space="preserve">” are being established for the European Community.  Conformance declarations are required to provide consumers and customs officials with information on the product.  The issue relates to the use of such statements as “manufactured to standard EN235” on labels of </w:t>
      </w:r>
      <w:proofErr w:type="spellStart"/>
      <w:r>
        <w:t>wallcovering</w:t>
      </w:r>
      <w:proofErr w:type="spellEnd"/>
      <w:r>
        <w:t xml:space="preserve"> that are imported from Europe.  The WMA requested the Committee’s opinion on the use of this type of statement if a package is labeled in conformance with sections Section 6.12.1</w:t>
      </w:r>
      <w:proofErr w:type="gramStart"/>
      <w:r>
        <w:t xml:space="preserve">. </w:t>
      </w:r>
      <w:proofErr w:type="gramEnd"/>
      <w:r>
        <w:t>Supplementary Quantity Declarations and Section 8.1.4</w:t>
      </w:r>
      <w:proofErr w:type="gramStart"/>
      <w:r>
        <w:t xml:space="preserve">. </w:t>
      </w:r>
      <w:proofErr w:type="gramEnd"/>
      <w:r>
        <w:t>Free Area.  One question is whether the display of the conformance statement would be permitted provided that it did not include an unacceptable quantity declaration.  Another question concerns the need to comply with the requirement for adequate free area around the quantity declaration when the conformance declaration is placed on the label.  It was the Committee’s opinion that conformance statements on package labels would not violate any provisions of the PLR if the requirements of Sections 6.12.1</w:t>
      </w:r>
      <w:proofErr w:type="gramStart"/>
      <w:r>
        <w:t xml:space="preserve">. </w:t>
      </w:r>
      <w:proofErr w:type="gramEnd"/>
      <w:r>
        <w:t>and 8.1.4</w:t>
      </w:r>
      <w:proofErr w:type="gramStart"/>
      <w:r>
        <w:t>. are</w:t>
      </w:r>
      <w:proofErr w:type="gramEnd"/>
      <w:r>
        <w:t xml:space="preserve"> met.</w:t>
      </w:r>
    </w:p>
    <w:p w:rsidR="005A6C37" w:rsidRDefault="005A6C37"/>
    <w:p w:rsidR="005A6C37" w:rsidRDefault="005A6C37">
      <w:r>
        <w:t>The Committee recommended this interpretation for inclusion in Handbook 130</w:t>
      </w:r>
      <w:r w:rsidR="00D962A8">
        <w:fldChar w:fldCharType="begin"/>
      </w:r>
      <w:r>
        <w:instrText>xe "</w:instrText>
      </w:r>
      <w:r w:rsidRPr="00A5344F">
        <w:instrText>Handbooks:HB</w:instrText>
      </w:r>
      <w:r>
        <w:instrText>130"</w:instrText>
      </w:r>
      <w:r w:rsidR="00D962A8">
        <w:fldChar w:fldCharType="end"/>
      </w:r>
      <w:r>
        <w:t xml:space="preserve"> because it is likely that this type of notice will become common as more and </w:t>
      </w:r>
      <w:proofErr w:type="gramStart"/>
      <w:r>
        <w:t>more free</w:t>
      </w:r>
      <w:proofErr w:type="gramEnd"/>
      <w:r>
        <w:t xml:space="preserve"> market trading areas are opened to expand international trade.  This interpretation does not indicate acceptance or endorsement of any requirements contained in product conformance statements.</w:t>
      </w:r>
    </w:p>
    <w:p w:rsidR="005A6C37" w:rsidRPr="00673609" w:rsidRDefault="005A6C37" w:rsidP="00482664">
      <w:pPr>
        <w:pStyle w:val="InterpretationsGuidelinesTOC"/>
        <w:rPr>
          <w:b w:val="0"/>
        </w:rPr>
      </w:pPr>
      <w:bookmarkStart w:id="576" w:name="_Toc204684458"/>
      <w:bookmarkStart w:id="577" w:name="_Toc400544791"/>
      <w:r w:rsidRPr="00673609">
        <w:rPr>
          <w:rStyle w:val="InterpretationsGuidelinesTOCChar"/>
          <w:b/>
          <w:sz w:val="20"/>
        </w:rPr>
        <w:t>2.6.8</w:t>
      </w:r>
      <w:proofErr w:type="gramStart"/>
      <w:r w:rsidRPr="00673609">
        <w:rPr>
          <w:rStyle w:val="InterpretationsGuidelinesTOCChar"/>
          <w:b/>
          <w:sz w:val="20"/>
        </w:rPr>
        <w:t>.  Commodities</w:t>
      </w:r>
      <w:proofErr w:type="gramEnd"/>
      <w:r w:rsidRPr="00673609">
        <w:rPr>
          <w:rStyle w:val="InterpretationsGuidelinesTOCChar"/>
          <w:b/>
          <w:sz w:val="20"/>
        </w:rPr>
        <w:t xml:space="preserve"> Under </w:t>
      </w:r>
      <w:r w:rsidR="00966270" w:rsidRPr="00673609">
        <w:rPr>
          <w:rStyle w:val="InterpretationsGuidelinesTOCChar"/>
          <w:b/>
          <w:sz w:val="20"/>
        </w:rPr>
        <w:t>FTC</w:t>
      </w:r>
      <w:r w:rsidRPr="00673609">
        <w:rPr>
          <w:rStyle w:val="InterpretationsGuidelinesTOCChar"/>
          <w:b/>
          <w:sz w:val="20"/>
        </w:rPr>
        <w:t xml:space="preserve"> Jurisdiction under the Fair Packaging and Labeling Act and Exclusions</w:t>
      </w:r>
      <w:bookmarkEnd w:id="576"/>
      <w:r w:rsidR="00795970">
        <w:rPr>
          <w:rStyle w:val="InterpretationsGuidelinesTOCChar"/>
          <w:b/>
          <w:sz w:val="20"/>
        </w:rPr>
        <w:t>.</w:t>
      </w:r>
      <w:bookmarkEnd w:id="577"/>
    </w:p>
    <w:p w:rsidR="005A6C37" w:rsidRDefault="005A6C37">
      <w:pPr>
        <w:pStyle w:val="Footer"/>
        <w:keepNext/>
        <w:tabs>
          <w:tab w:val="clear" w:pos="4320"/>
          <w:tab w:val="clear" w:pos="8640"/>
        </w:tabs>
      </w:pPr>
      <w:r>
        <w:t>(L&amp;R, 1993, p. 279; L&amp;R, 1994, p. 294)</w:t>
      </w:r>
    </w:p>
    <w:p w:rsidR="005A6C37" w:rsidRPr="00555798" w:rsidRDefault="005A6C37">
      <w:pPr>
        <w:pStyle w:val="Footer"/>
        <w:keepNext/>
        <w:tabs>
          <w:tab w:val="clear" w:pos="4320"/>
          <w:tab w:val="clear" w:pos="8640"/>
        </w:tabs>
      </w:pPr>
    </w:p>
    <w:p w:rsidR="005A6C37" w:rsidRDefault="005A6C37">
      <w:pPr>
        <w:keepNext/>
      </w:pPr>
      <w:r>
        <w:t>The following lists indicate the commodities and commodity groups that are and are not within the scope of the Fair Packaging and Labeling Act administered by the FTC</w:t>
      </w:r>
      <w:r w:rsidR="00D962A8">
        <w:fldChar w:fldCharType="begin"/>
      </w:r>
      <w:r w:rsidR="003032D2">
        <w:instrText xml:space="preserve"> XE "</w:instrText>
      </w:r>
      <w:r w:rsidR="003032D2" w:rsidRPr="00756C3E">
        <w:instrText>Commodities under Federal Trade Commission jurisdiction</w:instrText>
      </w:r>
      <w:r w:rsidR="003032D2">
        <w:instrText xml:space="preserve">" </w:instrText>
      </w:r>
      <w:r w:rsidR="00D962A8">
        <w:fldChar w:fldCharType="end"/>
      </w:r>
      <w:r w:rsidR="00D962A8">
        <w:fldChar w:fldCharType="begin"/>
      </w:r>
      <w:r w:rsidR="003032D2">
        <w:instrText xml:space="preserve"> XE "</w:instrText>
      </w:r>
      <w:r w:rsidR="003032D2" w:rsidRPr="008E3724">
        <w:instrText>Fair Packaging and Labeling Act:Exclusions</w:instrText>
      </w:r>
      <w:r w:rsidR="003032D2">
        <w:instrText xml:space="preserve">" </w:instrText>
      </w:r>
      <w:r w:rsidR="00D962A8">
        <w:fldChar w:fldCharType="end"/>
      </w:r>
      <w:r>
        <w:t>.  The following codes appear with each excluded commodity and designate the reason that the particular commodity has been excluded.</w:t>
      </w:r>
    </w:p>
    <w:p w:rsidR="005A6C37" w:rsidRDefault="005A6C37"/>
    <w:p w:rsidR="005A6C37" w:rsidRDefault="005A6C37">
      <w:r>
        <w:t>BATF – designates commodities subject to laws administered by the Bureau of Alcohol, Tobacco, and Firearms.</w:t>
      </w:r>
    </w:p>
    <w:p w:rsidR="005A6C37" w:rsidRDefault="005A6C37"/>
    <w:p w:rsidR="005A6C37" w:rsidRDefault="005A6C37">
      <w:r>
        <w:t>CI (Commission Interpretation) – designates those categories that have been excluded by the Commission in the light of legislative history of the definition of “consumer commodity.”  By applying this definition to individual commodities, the Commission has more narrowly applied the latter term and set forth a list of items that do not meet the criteria of consumer commodities.  On occasion the Commission is requested in both a formal and informal manner to consider individual products and to determine their status relative to the definition of “consumer commodity” as it is used in the Act.</w:t>
      </w:r>
    </w:p>
    <w:p w:rsidR="005A6C37" w:rsidRDefault="005A6C37"/>
    <w:p w:rsidR="005A6C37" w:rsidRDefault="005A6C37">
      <w:r>
        <w:t>EPA – designates commodities subject to the Federal Environmental Pest Control Act of 1972 administered by the Environmental Protection Agency.</w:t>
      </w:r>
    </w:p>
    <w:p w:rsidR="005A6C37" w:rsidRDefault="005A6C37"/>
    <w:p w:rsidR="005A6C37" w:rsidRDefault="005A6C37">
      <w:r>
        <w:t xml:space="preserve">FDA – designates those commodities which are subject to regulation by the </w:t>
      </w:r>
      <w:r w:rsidR="009964DE">
        <w:t>FDA</w:t>
      </w:r>
      <w:r>
        <w:t xml:space="preserve"> either under the portion of the FPLA administered by that agency or the Federal Food, Drug, and Cosmetic Act (Section 10(a)(3) and Section 7 of the FPLA).  Following the code FDA will be a letter further designating the commodity as either a food (F), drug (D), cosmetic (C), or device (DV).</w:t>
      </w:r>
    </w:p>
    <w:p w:rsidR="005A6C37" w:rsidRDefault="005A6C37"/>
    <w:p w:rsidR="005A6C37" w:rsidRDefault="005A6C37">
      <w:r>
        <w:t>USDA – designates those commodities excluded from jurisdiction by Section 10(a) of the FPLA and represents a commodity within one of the following categories:  meat or meat products, poultry</w:t>
      </w:r>
      <w:r w:rsidR="00D962A8">
        <w:fldChar w:fldCharType="begin"/>
      </w:r>
      <w:r>
        <w:instrText>xe "</w:instrText>
      </w:r>
      <w:r w:rsidRPr="002B7323">
        <w:instrText>Poultry</w:instrText>
      </w:r>
      <w:r>
        <w:instrText>"</w:instrText>
      </w:r>
      <w:r w:rsidR="00D962A8">
        <w:fldChar w:fldCharType="end"/>
      </w:r>
      <w:r>
        <w:t xml:space="preserve"> or poultry</w:t>
      </w:r>
      <w:r w:rsidR="00D962A8">
        <w:fldChar w:fldCharType="begin"/>
      </w:r>
      <w:r>
        <w:instrText>xe "</w:instrText>
      </w:r>
      <w:r w:rsidRPr="002B7323">
        <w:instrText>Poultry</w:instrText>
      </w:r>
      <w:r>
        <w:instrText>"</w:instrText>
      </w:r>
      <w:r w:rsidR="00D962A8">
        <w:fldChar w:fldCharType="end"/>
      </w:r>
      <w:r>
        <w:t xml:space="preserve"> products, or tobacco or tobacco products.</w:t>
      </w:r>
    </w:p>
    <w:p w:rsidR="005A6C37" w:rsidRDefault="005A6C37"/>
    <w:p w:rsidR="005A6C37" w:rsidRDefault="005A6C37">
      <w:r>
        <w:t>It may be of some help in ascertaining whether a particular product is or is not included within the FPLA definition of “consumer commodity” and thus subject to FTC jurisdiction under that Act, to refer to the following definition:</w:t>
      </w:r>
    </w:p>
    <w:p w:rsidR="005A6C37" w:rsidRDefault="005A6C37"/>
    <w:p w:rsidR="005A6C37" w:rsidRDefault="005A6C37">
      <w:pPr>
        <w:ind w:left="720" w:right="696"/>
      </w:pPr>
      <w:r>
        <w:t xml:space="preserve">“. . </w:t>
      </w:r>
      <w:proofErr w:type="gramStart"/>
      <w:r>
        <w:t xml:space="preserve">. </w:t>
      </w:r>
      <w:proofErr w:type="gramEnd"/>
      <w:r>
        <w:t>Any article, product, or commodity of any kind or class which is customarily produced or distributed for sale through retail sales agencies or instrumentalities for consumption by individuals, or use by individuals for purposes of personal care or in the performance of services ordinarily rendered within the household, and which is usually consumed or expended in the course of such use.”</w:t>
      </w:r>
    </w:p>
    <w:p w:rsidR="005A6C37" w:rsidRDefault="005A6C37"/>
    <w:p w:rsidR="005A6C37" w:rsidRDefault="005A6C37">
      <w:r>
        <w:t>By applying these criteria to the particular product in question and then reviewing the list of excluded commodities, the observer will be able, in most instances, to determine the status of the item.  In the event, however, that the observer is unable to ascertain whether a particular commodity is covered or excluded from FTC jurisdiction, contact FTC for an opinion</w:t>
      </w:r>
      <w:proofErr w:type="gramStart"/>
      <w:r>
        <w:t>.</w:t>
      </w:r>
      <w:r w:rsidR="003032D2" w:rsidRPr="003032D2">
        <w:t xml:space="preserve"> </w:t>
      </w:r>
      <w:proofErr w:type="gramEnd"/>
      <w:r w:rsidR="00D962A8" w:rsidRPr="00555798">
        <w:fldChar w:fldCharType="begin"/>
      </w:r>
      <w:r w:rsidR="003032D2" w:rsidRPr="00555798">
        <w:instrText>xe "Commodities</w:instrText>
      </w:r>
      <w:r w:rsidR="003032D2" w:rsidRPr="00555798">
        <w:rPr>
          <w:bCs/>
        </w:rPr>
        <w:instrText xml:space="preserve"> under Federal Trade Commission jurisdiction</w:instrText>
      </w:r>
      <w:r w:rsidR="003032D2" w:rsidRPr="00555798">
        <w:instrText>"</w:instrText>
      </w:r>
      <w:r w:rsidR="00D962A8" w:rsidRPr="00555798">
        <w:fldChar w:fldCharType="end"/>
      </w:r>
    </w:p>
    <w:p w:rsidR="005A6C37" w:rsidRDefault="005A6C37"/>
    <w:tbl>
      <w:tblPr>
        <w:tblW w:w="0" w:type="auto"/>
        <w:tblBorders>
          <w:top w:val="double" w:sz="4"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3023"/>
        <w:gridCol w:w="6553"/>
      </w:tblGrid>
      <w:tr w:rsidR="005A6C37" w:rsidTr="00750499">
        <w:trPr>
          <w:tblHeader/>
        </w:trPr>
        <w:tc>
          <w:tcPr>
            <w:tcW w:w="9576" w:type="dxa"/>
            <w:gridSpan w:val="2"/>
            <w:tcBorders>
              <w:top w:val="double" w:sz="4" w:space="0" w:color="auto"/>
              <w:bottom w:val="double" w:sz="4" w:space="0" w:color="auto"/>
            </w:tcBorders>
            <w:vAlign w:val="center"/>
          </w:tcPr>
          <w:p w:rsidR="005A6C37" w:rsidRDefault="005A6C37" w:rsidP="00750499">
            <w:pPr>
              <w:jc w:val="center"/>
              <w:rPr>
                <w:b/>
                <w:bCs/>
                <w:sz w:val="24"/>
              </w:rPr>
            </w:pPr>
            <w:r>
              <w:rPr>
                <w:b/>
                <w:bCs/>
              </w:rPr>
              <w:br w:type="page"/>
            </w:r>
            <w:r>
              <w:rPr>
                <w:b/>
                <w:bCs/>
                <w:sz w:val="24"/>
              </w:rPr>
              <w:t>Commodities Included Under FTC Jurisdiction</w:t>
            </w:r>
          </w:p>
        </w:tc>
      </w:tr>
      <w:tr w:rsidR="005A6C37" w:rsidTr="00750499">
        <w:tc>
          <w:tcPr>
            <w:tcW w:w="3023" w:type="dxa"/>
            <w:tcBorders>
              <w:right w:val="single" w:sz="6" w:space="0" w:color="auto"/>
            </w:tcBorders>
          </w:tcPr>
          <w:p w:rsidR="005A6C37" w:rsidRDefault="005A6C37">
            <w:pPr>
              <w:jc w:val="left"/>
            </w:pPr>
            <w:r>
              <w:t>Soaps and Detergents</w:t>
            </w:r>
          </w:p>
        </w:tc>
        <w:tc>
          <w:tcPr>
            <w:tcW w:w="6553" w:type="dxa"/>
            <w:tcBorders>
              <w:top w:val="nil"/>
              <w:left w:val="single" w:sz="6" w:space="0" w:color="auto"/>
              <w:bottom w:val="nil"/>
            </w:tcBorders>
          </w:tcPr>
          <w:p w:rsidR="005A6C37" w:rsidRDefault="005A6C37">
            <w:pPr>
              <w:jc w:val="left"/>
              <w:rPr>
                <w:lang w:val="fr-FR"/>
              </w:rPr>
            </w:pPr>
            <w:r>
              <w:rPr>
                <w:lang w:val="fr-FR"/>
              </w:rPr>
              <w:t>Powder, flakes, chip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Liquid</w:t>
            </w:r>
          </w:p>
        </w:tc>
      </w:tr>
      <w:tr w:rsidR="005A6C37"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pPr>
              <w:jc w:val="left"/>
            </w:pPr>
            <w:r>
              <w:t>Paste, cake, or tablet</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Compounds</w:t>
            </w:r>
          </w:p>
        </w:tc>
        <w:tc>
          <w:tcPr>
            <w:tcW w:w="6553" w:type="dxa"/>
            <w:tcBorders>
              <w:top w:val="single" w:sz="6" w:space="0" w:color="auto"/>
              <w:left w:val="single" w:sz="6" w:space="0" w:color="auto"/>
              <w:bottom w:val="nil"/>
            </w:tcBorders>
          </w:tcPr>
          <w:p w:rsidR="005A6C37" w:rsidRDefault="005A6C37">
            <w:pPr>
              <w:jc w:val="left"/>
            </w:pPr>
            <w:r>
              <w:t>Liqui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ow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aste or cake</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olvent and cleaning fluids for home use</w:t>
            </w:r>
          </w:p>
        </w:tc>
      </w:tr>
      <w:tr w:rsidR="005A6C37" w:rsidTr="00750499">
        <w:tc>
          <w:tcPr>
            <w:tcW w:w="3023" w:type="dxa"/>
            <w:tcBorders>
              <w:top w:val="single" w:sz="6" w:space="0" w:color="auto"/>
              <w:bottom w:val="nil"/>
              <w:right w:val="single" w:sz="6" w:space="0" w:color="auto"/>
            </w:tcBorders>
          </w:tcPr>
          <w:p w:rsidR="005A6C37" w:rsidRDefault="005A6C37">
            <w:pPr>
              <w:jc w:val="left"/>
            </w:pPr>
            <w:r>
              <w:t>Laundry Supplies</w:t>
            </w:r>
          </w:p>
        </w:tc>
        <w:tc>
          <w:tcPr>
            <w:tcW w:w="6553" w:type="dxa"/>
            <w:tcBorders>
              <w:top w:val="single" w:sz="6" w:space="0" w:color="auto"/>
              <w:left w:val="single" w:sz="6" w:space="0" w:color="auto"/>
              <w:bottom w:val="nil"/>
            </w:tcBorders>
          </w:tcPr>
          <w:p w:rsidR="005A6C37" w:rsidRDefault="005A6C37">
            <w:pPr>
              <w:jc w:val="left"/>
            </w:pPr>
            <w:r>
              <w:t>Conditioners and softeners, ironing aids, distilled water</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proofErr w:type="spellStart"/>
            <w:r>
              <w:t>Sizings</w:t>
            </w:r>
            <w:proofErr w:type="spellEnd"/>
            <w:r>
              <w:t xml:space="preserve"> and starch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proofErr w:type="spellStart"/>
            <w:r>
              <w:t>Bluings</w:t>
            </w:r>
            <w:proofErr w:type="spellEnd"/>
            <w:r>
              <w:t xml:space="preserve"> and bleach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rPr>
                <w:lang w:val="fr-FR"/>
              </w:rPr>
            </w:pPr>
            <w:proofErr w:type="spellStart"/>
            <w:r>
              <w:rPr>
                <w:lang w:val="fr-FR"/>
              </w:rPr>
              <w:t>Pre-soaks</w:t>
            </w:r>
            <w:proofErr w:type="spellEnd"/>
            <w:r>
              <w:rPr>
                <w:lang w:val="fr-FR"/>
              </w:rPr>
              <w:t>, enzymes, etc.</w:t>
            </w:r>
          </w:p>
        </w:tc>
      </w:tr>
      <w:tr w:rsidR="005A6C37" w:rsidTr="00750499">
        <w:tc>
          <w:tcPr>
            <w:tcW w:w="3023" w:type="dxa"/>
            <w:tcBorders>
              <w:top w:val="single" w:sz="6" w:space="0" w:color="auto"/>
              <w:bottom w:val="nil"/>
              <w:right w:val="single" w:sz="6" w:space="0" w:color="auto"/>
            </w:tcBorders>
          </w:tcPr>
          <w:p w:rsidR="005A6C37" w:rsidRDefault="005A6C37">
            <w:pPr>
              <w:jc w:val="left"/>
            </w:pPr>
            <w:r>
              <w:t>Cleaning Devices</w:t>
            </w:r>
          </w:p>
        </w:tc>
        <w:tc>
          <w:tcPr>
            <w:tcW w:w="6553" w:type="dxa"/>
            <w:tcBorders>
              <w:top w:val="single" w:sz="6" w:space="0" w:color="auto"/>
              <w:left w:val="single" w:sz="6" w:space="0" w:color="auto"/>
              <w:bottom w:val="nil"/>
            </w:tcBorders>
          </w:tcPr>
          <w:p w:rsidR="005A6C37" w:rsidRDefault="005A6C37">
            <w:pPr>
              <w:jc w:val="left"/>
            </w:pPr>
            <w:r>
              <w:t>Sponges and chamois</w:t>
            </w:r>
          </w:p>
        </w:tc>
      </w:tr>
      <w:tr w:rsidR="005A6C37" w:rsidTr="00750499">
        <w:tc>
          <w:tcPr>
            <w:tcW w:w="3023" w:type="dxa"/>
            <w:tcBorders>
              <w:top w:val="nil"/>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Steel wool, scouring and soap pads</w:t>
            </w:r>
          </w:p>
        </w:tc>
      </w:tr>
      <w:tr w:rsidR="005A6C37" w:rsidTr="00750499">
        <w:tc>
          <w:tcPr>
            <w:tcW w:w="3023" w:type="dxa"/>
            <w:tcBorders>
              <w:top w:val="single" w:sz="6" w:space="0" w:color="auto"/>
              <w:bottom w:val="nil"/>
              <w:right w:val="single" w:sz="6" w:space="0" w:color="auto"/>
            </w:tcBorders>
          </w:tcPr>
          <w:p w:rsidR="005A6C37" w:rsidRDefault="005A6C37">
            <w:pPr>
              <w:jc w:val="left"/>
            </w:pPr>
            <w:r>
              <w:t>Food Wraps</w:t>
            </w:r>
          </w:p>
        </w:tc>
        <w:tc>
          <w:tcPr>
            <w:tcW w:w="6553" w:type="dxa"/>
            <w:tcBorders>
              <w:top w:val="single" w:sz="6" w:space="0" w:color="auto"/>
              <w:left w:val="single" w:sz="6" w:space="0" w:color="auto"/>
              <w:bottom w:val="nil"/>
            </w:tcBorders>
          </w:tcPr>
          <w:p w:rsidR="005A6C37" w:rsidRDefault="005A6C37">
            <w:pPr>
              <w:jc w:val="left"/>
            </w:pPr>
            <w:r>
              <w:t>Plastic and cellophane</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 paper and paper</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Foil (aluminum wrap)</w:t>
            </w:r>
          </w:p>
        </w:tc>
      </w:tr>
      <w:tr w:rsidR="005A6C37" w:rsidTr="00750499">
        <w:tc>
          <w:tcPr>
            <w:tcW w:w="3023" w:type="dxa"/>
            <w:tcBorders>
              <w:top w:val="single" w:sz="6" w:space="0" w:color="auto"/>
              <w:bottom w:val="nil"/>
              <w:right w:val="single" w:sz="6" w:space="0" w:color="auto"/>
            </w:tcBorders>
          </w:tcPr>
          <w:p w:rsidR="005A6C37" w:rsidRDefault="005A6C37">
            <w:pPr>
              <w:jc w:val="left"/>
            </w:pPr>
            <w:r>
              <w:t>Paper Products</w:t>
            </w:r>
          </w:p>
        </w:tc>
        <w:tc>
          <w:tcPr>
            <w:tcW w:w="6553" w:type="dxa"/>
            <w:tcBorders>
              <w:top w:val="single" w:sz="6" w:space="0" w:color="auto"/>
              <w:left w:val="single" w:sz="6" w:space="0" w:color="auto"/>
              <w:bottom w:val="nil"/>
            </w:tcBorders>
          </w:tcPr>
          <w:p w:rsidR="005A6C37" w:rsidRDefault="005A6C37">
            <w:pPr>
              <w:jc w:val="left"/>
            </w:pPr>
            <w:r>
              <w:t>Toweling</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Napkins, table cloths, and place mat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acial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Bathroom tissu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proofErr w:type="spellStart"/>
            <w:r>
              <w:rPr>
                <w:lang w:val="fr-FR"/>
              </w:rPr>
              <w:t>Disposable</w:t>
            </w:r>
            <w:proofErr w:type="spellEnd"/>
            <w:r>
              <w:rPr>
                <w:lang w:val="fr-FR"/>
              </w:rPr>
              <w:t xml:space="preserve"> </w:t>
            </w:r>
            <w:proofErr w:type="spellStart"/>
            <w:r>
              <w:rPr>
                <w:lang w:val="fr-FR"/>
              </w:rPr>
              <w:t>diapers</w:t>
            </w:r>
            <w:proofErr w:type="spellEnd"/>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proofErr w:type="spellStart"/>
            <w:r>
              <w:rPr>
                <w:lang w:val="fr-FR"/>
              </w:rPr>
              <w:t>Crepe</w:t>
            </w:r>
            <w:proofErr w:type="spellEnd"/>
            <w:r>
              <w:rPr>
                <w:lang w:val="fr-FR"/>
              </w:rPr>
              <w:t xml:space="preserve"> </w:t>
            </w:r>
            <w:proofErr w:type="spellStart"/>
            <w:r>
              <w:rPr>
                <w:lang w:val="fr-FR"/>
              </w:rPr>
              <w:t>paper</w:t>
            </w:r>
            <w:proofErr w:type="spellEnd"/>
          </w:p>
        </w:tc>
      </w:tr>
      <w:tr w:rsidR="005A6C37" w:rsidRPr="00A35F8D" w:rsidTr="00750499">
        <w:tc>
          <w:tcPr>
            <w:tcW w:w="3023" w:type="dxa"/>
            <w:tcBorders>
              <w:bottom w:val="single" w:sz="6" w:space="0" w:color="auto"/>
              <w:right w:val="single" w:sz="6" w:space="0" w:color="auto"/>
            </w:tcBorders>
          </w:tcPr>
          <w:p w:rsidR="005A6C37" w:rsidRDefault="005A6C37">
            <w:pPr>
              <w:jc w:val="left"/>
              <w:rPr>
                <w:lang w:val="fr-FR"/>
              </w:rPr>
            </w:pPr>
          </w:p>
        </w:tc>
        <w:tc>
          <w:tcPr>
            <w:tcW w:w="6553" w:type="dxa"/>
            <w:tcBorders>
              <w:top w:val="nil"/>
              <w:left w:val="single" w:sz="6" w:space="0" w:color="auto"/>
              <w:bottom w:val="single" w:sz="6" w:space="0" w:color="auto"/>
            </w:tcBorders>
          </w:tcPr>
          <w:p w:rsidR="005A6C37" w:rsidRDefault="005A6C37" w:rsidP="00202409">
            <w:pPr>
              <w:jc w:val="left"/>
            </w:pPr>
            <w:r>
              <w:t>Other (e.g., shelf paper, wrapping paper, eye glass tissues)</w:t>
            </w:r>
          </w:p>
        </w:tc>
      </w:tr>
      <w:tr w:rsidR="005A6C37" w:rsidTr="00750499">
        <w:tc>
          <w:tcPr>
            <w:tcW w:w="3023" w:type="dxa"/>
            <w:tcBorders>
              <w:top w:val="single" w:sz="6" w:space="0" w:color="auto"/>
              <w:bottom w:val="nil"/>
              <w:right w:val="single" w:sz="6" w:space="0" w:color="auto"/>
            </w:tcBorders>
          </w:tcPr>
          <w:p w:rsidR="005A6C37" w:rsidRDefault="005A6C37" w:rsidP="00750499">
            <w:pPr>
              <w:keepNext/>
              <w:jc w:val="left"/>
            </w:pPr>
            <w:r>
              <w:lastRenderedPageBreak/>
              <w:t>Waxes and Polishes</w:t>
            </w:r>
          </w:p>
        </w:tc>
        <w:tc>
          <w:tcPr>
            <w:tcW w:w="6553" w:type="dxa"/>
            <w:tcBorders>
              <w:top w:val="single" w:sz="6" w:space="0" w:color="auto"/>
              <w:left w:val="single" w:sz="6" w:space="0" w:color="auto"/>
              <w:bottom w:val="nil"/>
            </w:tcBorders>
          </w:tcPr>
          <w:p w:rsidR="005A6C37" w:rsidRDefault="005A6C37" w:rsidP="00750499">
            <w:pPr>
              <w:keepNext/>
              <w:jc w:val="left"/>
            </w:pPr>
            <w:r>
              <w:t>Powder</w:t>
            </w:r>
          </w:p>
        </w:tc>
      </w:tr>
      <w:tr w:rsidR="005A6C37" w:rsidTr="00750499">
        <w:tc>
          <w:tcPr>
            <w:tcW w:w="3023" w:type="dxa"/>
            <w:tcBorders>
              <w:top w:val="nil"/>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Liquid</w:t>
            </w:r>
          </w:p>
        </w:tc>
      </w:tr>
      <w:tr w:rsidR="005A6C37" w:rsidTr="00750499">
        <w:tc>
          <w:tcPr>
            <w:tcW w:w="3023" w:type="dxa"/>
            <w:tcBorders>
              <w:right w:val="single" w:sz="6" w:space="0" w:color="auto"/>
            </w:tcBorders>
          </w:tcPr>
          <w:p w:rsidR="005A6C37" w:rsidRDefault="005A6C37" w:rsidP="00750499">
            <w:pPr>
              <w:keepNext/>
              <w:jc w:val="left"/>
            </w:pPr>
          </w:p>
        </w:tc>
        <w:tc>
          <w:tcPr>
            <w:tcW w:w="6553" w:type="dxa"/>
            <w:tcBorders>
              <w:top w:val="nil"/>
              <w:left w:val="single" w:sz="6" w:space="0" w:color="auto"/>
              <w:bottom w:val="nil"/>
            </w:tcBorders>
          </w:tcPr>
          <w:p w:rsidR="005A6C37" w:rsidRDefault="005A6C37" w:rsidP="00750499">
            <w:pPr>
              <w:keepNext/>
              <w:jc w:val="left"/>
            </w:pPr>
            <w:r>
              <w:t>Paste and cake</w:t>
            </w:r>
          </w:p>
        </w:tc>
      </w:tr>
      <w:tr w:rsidR="005A6C37" w:rsidTr="00750499">
        <w:tc>
          <w:tcPr>
            <w:tcW w:w="3023" w:type="dxa"/>
            <w:tcBorders>
              <w:bottom w:val="single" w:sz="6" w:space="0" w:color="auto"/>
              <w:right w:val="single" w:sz="6" w:space="0" w:color="auto"/>
            </w:tcBorders>
          </w:tcPr>
          <w:p w:rsidR="005A6C37" w:rsidRDefault="005A6C37" w:rsidP="00750499">
            <w:pPr>
              <w:keepNext/>
              <w:jc w:val="left"/>
            </w:pPr>
          </w:p>
        </w:tc>
        <w:tc>
          <w:tcPr>
            <w:tcW w:w="6553" w:type="dxa"/>
            <w:tcBorders>
              <w:top w:val="nil"/>
              <w:left w:val="single" w:sz="6" w:space="0" w:color="auto"/>
              <w:bottom w:val="single" w:sz="6" w:space="0" w:color="auto"/>
            </w:tcBorders>
          </w:tcPr>
          <w:p w:rsidR="005A6C37" w:rsidRDefault="005A6C37" w:rsidP="00750499">
            <w:pPr>
              <w:keepNext/>
              <w:jc w:val="left"/>
            </w:pPr>
            <w:r>
              <w:t>Other (e.g., polish impregnated cloths, scratch removers)</w:t>
            </w:r>
          </w:p>
        </w:tc>
      </w:tr>
      <w:tr w:rsidR="005A6C37" w:rsidTr="00750499">
        <w:tc>
          <w:tcPr>
            <w:tcW w:w="3023" w:type="dxa"/>
            <w:tcBorders>
              <w:top w:val="single" w:sz="6" w:space="0" w:color="auto"/>
              <w:bottom w:val="nil"/>
              <w:right w:val="single" w:sz="6" w:space="0" w:color="auto"/>
            </w:tcBorders>
          </w:tcPr>
          <w:p w:rsidR="005A6C37" w:rsidRDefault="005A6C37" w:rsidP="008C7A3C">
            <w:pPr>
              <w:keepNext/>
              <w:jc w:val="left"/>
            </w:pPr>
            <w:r>
              <w:t>Household Supplies</w:t>
            </w:r>
          </w:p>
        </w:tc>
        <w:tc>
          <w:tcPr>
            <w:tcW w:w="6553" w:type="dxa"/>
            <w:tcBorders>
              <w:top w:val="single" w:sz="6" w:space="0" w:color="auto"/>
              <w:left w:val="single" w:sz="6" w:space="0" w:color="auto"/>
              <w:bottom w:val="nil"/>
            </w:tcBorders>
          </w:tcPr>
          <w:p w:rsidR="005A6C37" w:rsidRDefault="005A6C37" w:rsidP="008C7A3C">
            <w:pPr>
              <w:keepNext/>
              <w:jc w:val="left"/>
            </w:pPr>
            <w:r>
              <w:t>Matches</w:t>
            </w:r>
          </w:p>
        </w:tc>
      </w:tr>
      <w:tr w:rsidR="005A6C37" w:rsidTr="00750499">
        <w:tc>
          <w:tcPr>
            <w:tcW w:w="3023" w:type="dxa"/>
            <w:tcBorders>
              <w:top w:val="nil"/>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andle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Toothpicks</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Cordage (string, twine, rope, clothes line, etc.)</w:t>
            </w:r>
          </w:p>
        </w:tc>
      </w:tr>
      <w:tr w:rsidR="005A6C37" w:rsidTr="00750499">
        <w:tc>
          <w:tcPr>
            <w:tcW w:w="3023" w:type="dxa"/>
            <w:tcBorders>
              <w:right w:val="single" w:sz="6" w:space="0" w:color="auto"/>
            </w:tcBorders>
          </w:tcPr>
          <w:p w:rsidR="005A6C37" w:rsidRDefault="005A6C37" w:rsidP="008C7A3C">
            <w:pPr>
              <w:keepNext/>
              <w:jc w:val="left"/>
            </w:pPr>
          </w:p>
        </w:tc>
        <w:tc>
          <w:tcPr>
            <w:tcW w:w="6553" w:type="dxa"/>
            <w:tcBorders>
              <w:top w:val="nil"/>
              <w:left w:val="single" w:sz="6" w:space="0" w:color="auto"/>
              <w:bottom w:val="nil"/>
            </w:tcBorders>
          </w:tcPr>
          <w:p w:rsidR="005A6C37" w:rsidRDefault="005A6C37" w:rsidP="008C7A3C">
            <w:pPr>
              <w:keepNext/>
              <w:jc w:val="left"/>
            </w:pPr>
            <w:r>
              <w:t>Drinking straw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er and propane torch fuel, flints, pipe cleaners, etc.</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double" w:sz="4" w:space="0" w:color="auto"/>
            </w:tcBorders>
          </w:tcPr>
          <w:p w:rsidR="005A6C37" w:rsidRDefault="005A6C37">
            <w:pPr>
              <w:jc w:val="left"/>
            </w:pPr>
            <w:r>
              <w:t>Lubricants</w:t>
            </w:r>
          </w:p>
        </w:tc>
      </w:tr>
      <w:tr w:rsidR="005A6C37" w:rsidTr="00750499">
        <w:tc>
          <w:tcPr>
            <w:tcW w:w="3023" w:type="dxa"/>
            <w:tcBorders>
              <w:right w:val="single" w:sz="6" w:space="0" w:color="auto"/>
            </w:tcBorders>
          </w:tcPr>
          <w:p w:rsidR="005A6C37" w:rsidRDefault="00582D27">
            <w:pPr>
              <w:jc w:val="left"/>
            </w:pPr>
            <w:r>
              <w:t>Household Supplies (continued)</w:t>
            </w:r>
          </w:p>
        </w:tc>
        <w:tc>
          <w:tcPr>
            <w:tcW w:w="6553" w:type="dxa"/>
            <w:tcBorders>
              <w:top w:val="double" w:sz="4" w:space="0" w:color="auto"/>
              <w:left w:val="single" w:sz="6" w:space="0" w:color="auto"/>
              <w:bottom w:val="nil"/>
            </w:tcBorders>
          </w:tcPr>
          <w:p w:rsidR="005A6C37" w:rsidRDefault="005A6C37">
            <w:pPr>
              <w:jc w:val="left"/>
            </w:pPr>
            <w:r>
              <w:t>Picnic supplie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 xml:space="preserve">Sand paper and </w:t>
            </w:r>
            <w:proofErr w:type="spellStart"/>
            <w:r>
              <w:t>emory</w:t>
            </w:r>
            <w:proofErr w:type="spellEnd"/>
            <w:r>
              <w:t xml:space="preserve"> paper</w:t>
            </w:r>
          </w:p>
        </w:tc>
      </w:tr>
      <w:tr w:rsidR="005A6C37" w:rsidRPr="00A35F8D"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rPr>
                <w:lang w:val="fr-FR"/>
              </w:rPr>
            </w:pPr>
            <w:r w:rsidRPr="00F93959">
              <w:t>Charcoal</w:t>
            </w:r>
            <w:r>
              <w:rPr>
                <w:lang w:val="fr-FR"/>
              </w:rPr>
              <w:t xml:space="preserve"> briquets, chips, logs, etc.</w:t>
            </w:r>
          </w:p>
        </w:tc>
      </w:tr>
      <w:tr w:rsidR="005A6C37" w:rsidTr="00750499">
        <w:tc>
          <w:tcPr>
            <w:tcW w:w="3023" w:type="dxa"/>
            <w:tcBorders>
              <w:right w:val="single" w:sz="6" w:space="0" w:color="auto"/>
            </w:tcBorders>
          </w:tcPr>
          <w:p w:rsidR="005A6C37" w:rsidRPr="00A35F8D" w:rsidRDefault="005A6C37">
            <w:pPr>
              <w:jc w:val="left"/>
              <w:rPr>
                <w:lang w:val="fr-FR"/>
              </w:rPr>
            </w:pPr>
          </w:p>
        </w:tc>
        <w:tc>
          <w:tcPr>
            <w:tcW w:w="6553" w:type="dxa"/>
            <w:tcBorders>
              <w:top w:val="nil"/>
              <w:left w:val="single" w:sz="6" w:space="0" w:color="auto"/>
              <w:bottom w:val="nil"/>
            </w:tcBorders>
          </w:tcPr>
          <w:p w:rsidR="005A6C37" w:rsidRDefault="005A6C37">
            <w:pPr>
              <w:jc w:val="left"/>
            </w:pPr>
            <w:r>
              <w:t>Dyes and tints</w:t>
            </w:r>
          </w:p>
        </w:tc>
      </w:tr>
      <w:tr w:rsidR="005A6C37" w:rsidTr="00750499">
        <w:tc>
          <w:tcPr>
            <w:tcW w:w="3023" w:type="dxa"/>
            <w:tcBorders>
              <w:right w:val="single" w:sz="6" w:space="0" w:color="auto"/>
            </w:tcBorders>
          </w:tcPr>
          <w:p w:rsidR="005A6C37" w:rsidRDefault="005A6C37">
            <w:pPr>
              <w:jc w:val="left"/>
              <w:rPr>
                <w:lang w:val="fr-FR"/>
              </w:rPr>
            </w:pPr>
          </w:p>
        </w:tc>
        <w:tc>
          <w:tcPr>
            <w:tcW w:w="6553" w:type="dxa"/>
            <w:tcBorders>
              <w:top w:val="nil"/>
              <w:left w:val="single" w:sz="6" w:space="0" w:color="auto"/>
              <w:bottom w:val="nil"/>
            </w:tcBorders>
          </w:tcPr>
          <w:p w:rsidR="005A6C37" w:rsidRDefault="005A6C37">
            <w:pPr>
              <w:jc w:val="left"/>
            </w:pPr>
            <w:r>
              <w:t>Camera film, photo supplies and chemica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Protective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Aluminum foil cooking utensil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Christmas decoration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Solder</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PG for other than home heating or cooking</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Waxes for home use</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Light bulbs</w:t>
            </w:r>
          </w:p>
        </w:tc>
      </w:tr>
      <w:tr w:rsidR="005A6C37" w:rsidTr="00750499">
        <w:tc>
          <w:tcPr>
            <w:tcW w:w="3023" w:type="dxa"/>
            <w:tcBorders>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Dry cell batteries</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ressure sensitive tapes, excluding gift tapes</w:t>
            </w:r>
          </w:p>
        </w:tc>
      </w:tr>
      <w:tr w:rsidR="005A6C37" w:rsidTr="00750499">
        <w:tc>
          <w:tcPr>
            <w:tcW w:w="3023" w:type="dxa"/>
            <w:tcBorders>
              <w:top w:val="single" w:sz="6" w:space="0" w:color="auto"/>
              <w:bottom w:val="nil"/>
              <w:right w:val="single" w:sz="6" w:space="0" w:color="auto"/>
            </w:tcBorders>
          </w:tcPr>
          <w:p w:rsidR="005A6C37" w:rsidRDefault="005A6C37">
            <w:pPr>
              <w:jc w:val="left"/>
            </w:pPr>
            <w:r>
              <w:t>Containers</w:t>
            </w:r>
            <w:r w:rsidR="00D962A8">
              <w:fldChar w:fldCharType="begin"/>
            </w:r>
            <w:r>
              <w:instrText>xe "</w:instrText>
            </w:r>
            <w:r w:rsidRPr="00A21B86">
              <w:instrText>Containers:</w:instrText>
            </w:r>
            <w:r>
              <w:instrText>Paper"</w:instrText>
            </w:r>
            <w:r w:rsidR="00D962A8">
              <w:fldChar w:fldCharType="end"/>
            </w:r>
          </w:p>
        </w:tc>
        <w:tc>
          <w:tcPr>
            <w:tcW w:w="6553" w:type="dxa"/>
            <w:tcBorders>
              <w:top w:val="single" w:sz="6" w:space="0" w:color="auto"/>
              <w:left w:val="single" w:sz="6" w:space="0" w:color="auto"/>
              <w:bottom w:val="nil"/>
            </w:tcBorders>
          </w:tcPr>
          <w:p w:rsidR="005A6C37" w:rsidRDefault="005A6C37">
            <w:pPr>
              <w:jc w:val="left"/>
            </w:pPr>
            <w:r>
              <w:t>Paper (plain, waxed, or plastic coated)</w:t>
            </w:r>
          </w:p>
        </w:tc>
      </w:tr>
      <w:tr w:rsidR="005A6C37" w:rsidTr="00750499">
        <w:tc>
          <w:tcPr>
            <w:tcW w:w="3023" w:type="dxa"/>
            <w:tcBorders>
              <w:top w:val="nil"/>
              <w:right w:val="single" w:sz="6" w:space="0" w:color="auto"/>
            </w:tcBorders>
          </w:tcPr>
          <w:p w:rsidR="005A6C37" w:rsidRDefault="005A6C37">
            <w:pPr>
              <w:jc w:val="left"/>
            </w:pPr>
          </w:p>
        </w:tc>
        <w:tc>
          <w:tcPr>
            <w:tcW w:w="6553" w:type="dxa"/>
            <w:tcBorders>
              <w:top w:val="nil"/>
              <w:left w:val="single" w:sz="6" w:space="0" w:color="auto"/>
              <w:bottom w:val="nil"/>
            </w:tcBorders>
          </w:tcPr>
          <w:p w:rsidR="005A6C37" w:rsidRDefault="005A6C37">
            <w:pPr>
              <w:jc w:val="left"/>
            </w:pPr>
            <w:r>
              <w:t>Foil</w:t>
            </w:r>
          </w:p>
        </w:tc>
      </w:tr>
      <w:tr w:rsidR="005A6C37" w:rsidTr="00750499">
        <w:tc>
          <w:tcPr>
            <w:tcW w:w="3023" w:type="dxa"/>
            <w:tcBorders>
              <w:bottom w:val="single" w:sz="6" w:space="0" w:color="auto"/>
              <w:right w:val="single" w:sz="6" w:space="0" w:color="auto"/>
            </w:tcBorders>
          </w:tcPr>
          <w:p w:rsidR="005A6C37" w:rsidRDefault="005A6C37">
            <w:pPr>
              <w:jc w:val="left"/>
            </w:pPr>
          </w:p>
        </w:tc>
        <w:tc>
          <w:tcPr>
            <w:tcW w:w="6553" w:type="dxa"/>
            <w:tcBorders>
              <w:top w:val="nil"/>
              <w:left w:val="single" w:sz="6" w:space="0" w:color="auto"/>
              <w:bottom w:val="single" w:sz="6" w:space="0" w:color="auto"/>
            </w:tcBorders>
          </w:tcPr>
          <w:p w:rsidR="005A6C37" w:rsidRDefault="005A6C37">
            <w:pPr>
              <w:jc w:val="left"/>
            </w:pPr>
            <w:r>
              <w:t>Plastic or Styrofoam</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ir Fresheners and Deodorizers</w:t>
            </w:r>
          </w:p>
        </w:tc>
        <w:tc>
          <w:tcPr>
            <w:tcW w:w="6553" w:type="dxa"/>
            <w:tcBorders>
              <w:top w:val="single" w:sz="6" w:space="0" w:color="auto"/>
              <w:left w:val="single" w:sz="6" w:space="0" w:color="auto"/>
              <w:bottom w:val="single" w:sz="6" w:space="0" w:color="auto"/>
            </w:tcBorders>
          </w:tcPr>
          <w:p w:rsidR="005A6C37" w:rsidRDefault="005A6C37">
            <w:pPr>
              <w:jc w:val="left"/>
            </w:pPr>
            <w:r>
              <w:t>Potpourri</w:t>
            </w:r>
          </w:p>
        </w:tc>
      </w:tr>
      <w:tr w:rsidR="005A6C37" w:rsidTr="00750499">
        <w:tc>
          <w:tcPr>
            <w:tcW w:w="3023" w:type="dxa"/>
            <w:tcBorders>
              <w:top w:val="single" w:sz="6" w:space="0" w:color="auto"/>
              <w:bottom w:val="single" w:sz="6" w:space="0" w:color="auto"/>
              <w:right w:val="single" w:sz="6" w:space="0" w:color="auto"/>
            </w:tcBorders>
          </w:tcPr>
          <w:p w:rsidR="005A6C37" w:rsidRDefault="005A6C37">
            <w:pPr>
              <w:jc w:val="left"/>
            </w:pPr>
            <w:r>
              <w:t>Adhesives and Sealants</w:t>
            </w:r>
          </w:p>
        </w:tc>
        <w:tc>
          <w:tcPr>
            <w:tcW w:w="6553" w:type="dxa"/>
            <w:tcBorders>
              <w:top w:val="single" w:sz="6" w:space="0" w:color="auto"/>
              <w:left w:val="single" w:sz="6" w:space="0" w:color="auto"/>
              <w:bottom w:val="single" w:sz="6" w:space="0" w:color="auto"/>
            </w:tcBorders>
          </w:tcPr>
          <w:p w:rsidR="005A6C37" w:rsidRDefault="005A6C37">
            <w:pPr>
              <w:jc w:val="left"/>
            </w:pPr>
          </w:p>
        </w:tc>
      </w:tr>
      <w:tr w:rsidR="005A6C37" w:rsidTr="00750499">
        <w:tc>
          <w:tcPr>
            <w:tcW w:w="3023" w:type="dxa"/>
            <w:tcBorders>
              <w:top w:val="single" w:sz="6" w:space="0" w:color="auto"/>
              <w:bottom w:val="double" w:sz="4" w:space="0" w:color="auto"/>
              <w:right w:val="single" w:sz="6" w:space="0" w:color="auto"/>
            </w:tcBorders>
          </w:tcPr>
          <w:p w:rsidR="005A6C37" w:rsidRDefault="005A6C37">
            <w:pPr>
              <w:jc w:val="left"/>
            </w:pPr>
            <w:r>
              <w:t>Cordage</w:t>
            </w:r>
          </w:p>
        </w:tc>
        <w:tc>
          <w:tcPr>
            <w:tcW w:w="6553" w:type="dxa"/>
            <w:tcBorders>
              <w:top w:val="single" w:sz="6" w:space="0" w:color="auto"/>
              <w:left w:val="single" w:sz="6" w:space="0" w:color="auto"/>
              <w:bottom w:val="double" w:sz="4" w:space="0" w:color="auto"/>
            </w:tcBorders>
          </w:tcPr>
          <w:p w:rsidR="005A6C37" w:rsidRDefault="005A6C37">
            <w:pPr>
              <w:jc w:val="left"/>
            </w:pPr>
          </w:p>
        </w:tc>
      </w:tr>
    </w:tbl>
    <w:p w:rsidR="00750499" w:rsidRDefault="00750499">
      <w:pPr>
        <w:rPr>
          <w:sz w:val="28"/>
          <w:szCs w:val="28"/>
        </w:rPr>
      </w:pPr>
    </w:p>
    <w:p w:rsidR="005A6C37" w:rsidRDefault="00750499" w:rsidP="001804BF">
      <w:pPr>
        <w:jc w:val="left"/>
        <w:rPr>
          <w:sz w:val="28"/>
          <w:szCs w:val="28"/>
        </w:rPr>
      </w:pPr>
      <w:r>
        <w:rPr>
          <w:sz w:val="28"/>
          <w:szCs w:val="28"/>
        </w:rPr>
        <w:br w:type="page"/>
      </w:r>
    </w:p>
    <w:tbl>
      <w:tblPr>
        <w:tblW w:w="0" w:type="auto"/>
        <w:jc w:val="center"/>
        <w:tblBorders>
          <w:top w:val="single" w:sz="6" w:space="0" w:color="auto"/>
          <w:left w:val="double" w:sz="4" w:space="0" w:color="auto"/>
          <w:bottom w:val="double" w:sz="4" w:space="0" w:color="auto"/>
          <w:right w:val="double" w:sz="4" w:space="0" w:color="auto"/>
        </w:tblBorders>
        <w:tblCellMar>
          <w:top w:w="43" w:type="dxa"/>
          <w:left w:w="115" w:type="dxa"/>
          <w:bottom w:w="43" w:type="dxa"/>
          <w:right w:w="115" w:type="dxa"/>
        </w:tblCellMar>
        <w:tblLook w:val="0000" w:firstRow="0" w:lastRow="0" w:firstColumn="0" w:lastColumn="0" w:noHBand="0" w:noVBand="0"/>
      </w:tblPr>
      <w:tblGrid>
        <w:gridCol w:w="2291"/>
        <w:gridCol w:w="6046"/>
        <w:gridCol w:w="1253"/>
      </w:tblGrid>
      <w:tr w:rsidR="005A6C37" w:rsidTr="00750499">
        <w:trPr>
          <w:tblHeader/>
          <w:jc w:val="center"/>
        </w:trPr>
        <w:tc>
          <w:tcPr>
            <w:tcW w:w="9792" w:type="dxa"/>
            <w:gridSpan w:val="3"/>
            <w:tcBorders>
              <w:top w:val="double" w:sz="4" w:space="0" w:color="auto"/>
              <w:bottom w:val="double" w:sz="4" w:space="0" w:color="auto"/>
            </w:tcBorders>
            <w:vAlign w:val="center"/>
          </w:tcPr>
          <w:p w:rsidR="005A6C37" w:rsidRDefault="005A6C37" w:rsidP="00750499">
            <w:pPr>
              <w:jc w:val="center"/>
              <w:rPr>
                <w:b/>
                <w:bCs/>
                <w:sz w:val="24"/>
              </w:rPr>
            </w:pPr>
            <w:r>
              <w:rPr>
                <w:b/>
                <w:bCs/>
                <w:sz w:val="24"/>
              </w:rPr>
              <w:lastRenderedPageBreak/>
              <w:t>Commodities Excluded from FTC Jurisdiction</w:t>
            </w:r>
            <w:r w:rsidR="00D962A8" w:rsidRPr="00E36B3D">
              <w:fldChar w:fldCharType="begin"/>
            </w:r>
            <w:r w:rsidRPr="00E36B3D">
              <w:instrText>xe "Commodities excluded from Federal Trade Commission jurisdiction"</w:instrText>
            </w:r>
            <w:r w:rsidR="00D962A8" w:rsidRPr="00E36B3D">
              <w:fldChar w:fldCharType="end"/>
            </w:r>
          </w:p>
        </w:tc>
      </w:tr>
      <w:tr w:rsidR="005A6C37" w:rsidTr="00750499">
        <w:trPr>
          <w:tblHeader/>
          <w:jc w:val="center"/>
        </w:trPr>
        <w:tc>
          <w:tcPr>
            <w:tcW w:w="2367" w:type="dxa"/>
            <w:tcBorders>
              <w:top w:val="double" w:sz="4" w:space="0" w:color="auto"/>
              <w:bottom w:val="single" w:sz="6" w:space="0" w:color="auto"/>
              <w:right w:val="single" w:sz="6" w:space="0" w:color="auto"/>
            </w:tcBorders>
            <w:vAlign w:val="bottom"/>
          </w:tcPr>
          <w:p w:rsidR="005A6C37" w:rsidRDefault="005A6C37">
            <w:pPr>
              <w:pStyle w:val="EndnoteText"/>
              <w:jc w:val="center"/>
              <w:rPr>
                <w:b/>
              </w:rPr>
            </w:pPr>
            <w:r>
              <w:rPr>
                <w:b/>
              </w:rPr>
              <w:t>Term</w:t>
            </w:r>
          </w:p>
        </w:tc>
        <w:tc>
          <w:tcPr>
            <w:tcW w:w="6381" w:type="dxa"/>
            <w:tcBorders>
              <w:top w:val="double" w:sz="4" w:space="0" w:color="auto"/>
              <w:left w:val="single" w:sz="6" w:space="0" w:color="auto"/>
              <w:bottom w:val="single" w:sz="6" w:space="0" w:color="auto"/>
              <w:right w:val="single" w:sz="6" w:space="0" w:color="auto"/>
            </w:tcBorders>
            <w:vAlign w:val="bottom"/>
          </w:tcPr>
          <w:p w:rsidR="005A6C37" w:rsidRDefault="005A6C37">
            <w:pPr>
              <w:pStyle w:val="EndnoteText"/>
              <w:jc w:val="center"/>
              <w:rPr>
                <w:b/>
              </w:rPr>
            </w:pPr>
            <w:r>
              <w:rPr>
                <w:b/>
              </w:rPr>
              <w:t>Description</w:t>
            </w:r>
          </w:p>
        </w:tc>
        <w:tc>
          <w:tcPr>
            <w:tcW w:w="1044" w:type="dxa"/>
            <w:tcBorders>
              <w:top w:val="double" w:sz="4" w:space="0" w:color="auto"/>
              <w:left w:val="single" w:sz="6" w:space="0" w:color="auto"/>
              <w:bottom w:val="single" w:sz="6" w:space="0" w:color="auto"/>
            </w:tcBorders>
          </w:tcPr>
          <w:p w:rsidR="005A6C37" w:rsidRDefault="005A6C37">
            <w:pPr>
              <w:pStyle w:val="EndnoteText"/>
              <w:jc w:val="center"/>
              <w:rPr>
                <w:b/>
              </w:rPr>
            </w:pPr>
            <w:r>
              <w:rPr>
                <w:b/>
              </w:rPr>
              <w:t>FTC Jurisdiction</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Adhesive Tap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coholic Beverages</w:t>
            </w:r>
            <w:r w:rsidR="00D962A8">
              <w:fldChar w:fldCharType="begin"/>
            </w:r>
            <w:r>
              <w:instrText>xe "</w:instrText>
            </w:r>
            <w:r w:rsidRPr="00F1206F">
              <w:instrText>Alcohol</w:instrText>
            </w:r>
            <w:r>
              <w:instrText>:Alcoholic beverages"</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495160">
            <w:pPr>
              <w:jc w:val="center"/>
            </w:pPr>
            <w:r>
              <w:t>BAT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luminum Clotheslin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Plastic clothesline with a steel core</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ntifreeze</w:t>
            </w:r>
            <w:r w:rsidR="00D962A8">
              <w:fldChar w:fldCharType="begin"/>
            </w:r>
            <w:r>
              <w:instrText>xe "</w:instrText>
            </w:r>
            <w:r w:rsidRPr="007908D3">
              <w:instrText>Antifreeze</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rtificial Flowers and Par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Accessories</w:t>
            </w:r>
            <w:r w:rsidR="00D962A8">
              <w:fldChar w:fldCharType="begin"/>
            </w:r>
            <w:r>
              <w:instrText>xe "Accessories:Automotive"</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Floor mats, seat covers, spare part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Automotive Chemical Product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Auto polish, wax, and finish conditioner, rubbing compound, tire paint, chrome polish, gasoline additiv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ath Oil and Bubble Bath</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icycle Tires and Tub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ok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ottled G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Cooking or heating</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ushe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Bristle, nylon, etc., including hair-brushes, toothbrushes, hand and nail brushes, paint brushe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Brooms and Mop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Glass, floor, and dish mops,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Bug Proof” Shelf Paper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ndle Hold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Without candles</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amera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hinaware</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hristmas Light S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Replacement or other bulbs sold separately are not excluded</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igarette Lighte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espin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lothing and Wearing Apparel</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ocks, gloves, shoelaces, underwear, etc.</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mpacts and Mirror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Cosmetic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Defined by Section 201(</w:t>
            </w:r>
            <w:proofErr w:type="spellStart"/>
            <w:r>
              <w:t>i</w:t>
            </w:r>
            <w:proofErr w:type="spellEnd"/>
            <w:r>
              <w:t>) of the Food, Drug, and Cosmetic Act as “(l) articles intended to be rubbed, poured, sprinkled, or sprayed on, introduced into, or otherwise applied to the human body or any part thereof for cleansing, beautifying, promoting attractiveness, or altering the appearance, and (2) articles intended for use as a component of any such articles; except that such term shall not include soap.”</w:t>
            </w:r>
          </w:p>
        </w:tc>
        <w:tc>
          <w:tcPr>
            <w:tcW w:w="1044" w:type="dxa"/>
            <w:tcBorders>
              <w:top w:val="single" w:sz="6" w:space="0" w:color="auto"/>
              <w:left w:val="single" w:sz="6" w:space="0" w:color="auto"/>
              <w:bottom w:val="single" w:sz="6" w:space="0" w:color="auto"/>
            </w:tcBorders>
          </w:tcPr>
          <w:p w:rsidR="005A6C37" w:rsidRDefault="005A6C37" w:rsidP="00495160">
            <w:pPr>
              <w:jc w:val="cente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Cotton Puffs</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Sterilized</w:t>
            </w:r>
          </w:p>
        </w:tc>
        <w:tc>
          <w:tcPr>
            <w:tcW w:w="1044" w:type="dxa"/>
            <w:tcBorders>
              <w:top w:val="single" w:sz="6" w:space="0" w:color="auto"/>
              <w:left w:val="single" w:sz="6" w:space="0" w:color="auto"/>
              <w:bottom w:val="single" w:sz="6" w:space="0" w:color="auto"/>
            </w:tcBorders>
          </w:tcPr>
          <w:p w:rsidR="005A6C37" w:rsidRDefault="005A6C37">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proofErr w:type="spellStart"/>
            <w:r>
              <w:t>Crystalware</w:t>
            </w:r>
            <w:proofErr w:type="spellEnd"/>
            <w:r>
              <w:t xml:space="preserve">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tergent Bar with Any Drug or Cosmetic Claim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r>
              <w:t xml:space="preserve">If the observer experiences difficulty in ascertaining whether or not a given product is </w:t>
            </w:r>
            <w:proofErr w:type="gramStart"/>
            <w:r>
              <w:t>a soap</w:t>
            </w:r>
            <w:proofErr w:type="gramEnd"/>
            <w:r>
              <w:t xml:space="preserve"> or a detergent, contact the manufacturer or FDA.</w:t>
            </w:r>
          </w:p>
        </w:tc>
        <w:tc>
          <w:tcPr>
            <w:tcW w:w="1044" w:type="dxa"/>
            <w:tcBorders>
              <w:top w:val="single" w:sz="6" w:space="0" w:color="auto"/>
              <w:left w:val="single" w:sz="6" w:space="0" w:color="auto"/>
              <w:bottom w:val="single" w:sz="6" w:space="0" w:color="auto"/>
            </w:tcBorders>
          </w:tcPr>
          <w:p w:rsidR="005A6C37" w:rsidRDefault="005A6C37">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corative Magnets </w:t>
            </w:r>
          </w:p>
        </w:tc>
        <w:tc>
          <w:tcPr>
            <w:tcW w:w="6381" w:type="dxa"/>
            <w:tcBorders>
              <w:top w:val="single" w:sz="6" w:space="0" w:color="auto"/>
              <w:left w:val="single" w:sz="6" w:space="0" w:color="auto"/>
              <w:bottom w:val="single" w:sz="6" w:space="0" w:color="auto"/>
              <w:right w:val="single" w:sz="6" w:space="0" w:color="auto"/>
            </w:tcBorders>
          </w:tcPr>
          <w:p w:rsidR="005A6C37" w:rsidRDefault="005A6C37">
            <w:pPr>
              <w:jc w:val="left"/>
            </w:pPr>
          </w:p>
        </w:tc>
        <w:tc>
          <w:tcPr>
            <w:tcW w:w="1044" w:type="dxa"/>
            <w:tcBorders>
              <w:top w:val="single" w:sz="6" w:space="0" w:color="auto"/>
              <w:left w:val="single" w:sz="6" w:space="0" w:color="auto"/>
              <w:bottom w:val="single" w:sz="6" w:space="0" w:color="auto"/>
            </w:tcBorders>
          </w:tcPr>
          <w:p w:rsidR="005A6C37" w:rsidRDefault="005A6C37">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evice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 xml:space="preserve">Defined by Section 201(h) of the Food, Drug, and Cosmetic Act as </w:t>
            </w:r>
            <w:r>
              <w:lastRenderedPageBreak/>
              <w:t>“instruments, apparatus, and contrivances, including their components, parts, and accessories, intended (1) for use in the diagnosis, cure, mitigation, treatment, or prevention of disease in man or other animals; or (2) to affect the structure or any function of the body of man or other animals.”  This category includes trusses, syringes, arch suppor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lastRenderedPageBreak/>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 xml:space="preserve">Diaries and Calendar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Disinfectant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cantSplit/>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rugs</w:t>
            </w:r>
            <w:r w:rsidR="00D962A8">
              <w:fldChar w:fldCharType="begin"/>
            </w:r>
            <w:r>
              <w:instrText>xe "</w:instrText>
            </w:r>
            <w:r w:rsidRPr="00460FE1">
              <w:instrText>Drugs</w:instrText>
            </w:r>
            <w:r>
              <w:instrText>"</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g) (1) of the Food, Drug, and Cosmetic Act as “(a) articles recognized in the official United States Pharmacopeia, official Homeopathic Pharmacopeia, or official National Formulary, or any supplement to any of them; and (b) articles intended for use in the diagnosis, cure, mitigation, treatment, or prevention of disease in man or other animals; and (c) articles (other than food) intended to affect the structure or any function of the body of man or other animals; and (d) articles intended for use as a component of any articles specified in clause (a), (b) or (c); but does not include devices or their components, parts, or accessori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Durable Articles or Commodi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EPA Cove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roducts subject to regulation under the Federal Environmental Pesticide Control Act that is administered by the Environmental Protection Agency.</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ingernail Fil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lowers, Flower Seeds, Fertilizer, and Fertilizer Materials, Plants or Shrubs, Garden and Lawn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o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fined by Section 201(f) of the Food, Drug, and Cosmetic Act as “(1) articles used for food and drink for man or other animals, (2) chewing gum, and (3) articles used for components of any such article.”</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F</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Fountain Pens, Mechanical Pencil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Ball point pens, lead pencils, and lead refi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arden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Hoses, trowels, grass clipp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erm Killing or Germ Proofing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Tape and T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ibbon, tap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ift Wrapping Materia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ecorative wrapping foil, paper, cellophane,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asses and Glass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Disposable plastic glasses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loves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Greeting Car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Hair Combs, Nets, and </w:t>
            </w:r>
            <w:r>
              <w:lastRenderedPageBreak/>
              <w:t>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V</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Hand Too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ndicraft and Sewing Thread</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Yarn,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ardwar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Extension cords, thumb-tacks, hose clamps, nails, screws, picture hanger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Household Appliances</w:t>
            </w:r>
            <w:r w:rsidR="00D962A8">
              <w:fldChar w:fldCharType="begin"/>
            </w:r>
            <w:r>
              <w:instrText>xe "</w:instrText>
            </w:r>
            <w:r w:rsidRPr="00916522">
              <w:instrText>Appliance:</w:instrText>
            </w:r>
            <w:r>
              <w:instrText>Household"</w:instrText>
            </w:r>
            <w:r w:rsidR="00D962A8">
              <w:fldChar w:fldCharType="end"/>
            </w:r>
            <w:r>
              <w:t xml:space="preserve">, Equipment, or Furnishings, Including Feather and Down-Filled Products, Synthetic-Filled Bed Pillows, Mattress Pads and Patchwork Quilts, Comforters, and Decorative Curtains </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k</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nsecticid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sect repellents in any form, mothball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EP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Ironing Board Cove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Jewelry</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Lambs</w:t>
            </w:r>
            <w:proofErr w:type="spellEnd"/>
            <w:r>
              <w:rPr>
                <w:lang w:val="fr-FR"/>
              </w:rPr>
              <w:t xml:space="preserve"> </w:t>
            </w:r>
            <w:proofErr w:type="spellStart"/>
            <w:r>
              <w:rPr>
                <w:lang w:val="fr-FR"/>
              </w:rPr>
              <w:t>Wool</w:t>
            </w:r>
            <w:proofErr w:type="spellEnd"/>
            <w:r>
              <w:rPr>
                <w:lang w:val="fr-FR"/>
              </w:rPr>
              <w:t xml:space="preserve"> </w:t>
            </w:r>
            <w:proofErr w:type="spellStart"/>
            <w:r>
              <w:rPr>
                <w:lang w:val="fr-FR"/>
              </w:rPr>
              <w:t>Duster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Luggag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agnetic Recording Ta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Reels, cassettes, and cartridges.</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at and Meat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etal Pail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tor Oi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dditives.  Household multi-purpose oil is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se and Rat Trap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outhwash</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Musical Instrumen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s and Kindred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 xml:space="preserve">Wallpaper, turpentine, putty, paint removers, </w:t>
            </w:r>
            <w:proofErr w:type="gramStart"/>
            <w:r>
              <w:t>caulking</w:t>
            </w:r>
            <w:proofErr w:type="gramEnd"/>
            <w:r>
              <w:t xml:space="preserve"> and glazing compounds, wood fillers, etc.  Note, however, that bathroom caulking materials, patching plaster, spackling compound, and plastic wood are not excluded.  In the event of uncertainty, contact F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aintings and Wall Plaqu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et Care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Photo Album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CE016C"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Pictur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Plastic Buckets and </w:t>
            </w:r>
            <w:r>
              <w:lastRenderedPageBreak/>
              <w:t>Garbage Ca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lastRenderedPageBreak/>
              <w:t>Plastic Tablecloths, Plastic Place Ma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lastic Shelf Lining</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Pre-Moistened </w:t>
            </w:r>
            <w:proofErr w:type="spellStart"/>
            <w:r>
              <w:t>Towelett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b/>
              </w:rPr>
            </w:pPr>
            <w:r>
              <w:t>FDA-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lishing Cloth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Polishing cloths that are impregnated with polish or chemicals (silicone, etc.) are not excluded.</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Poultry</w:t>
            </w:r>
            <w:r w:rsidR="00D962A8">
              <w:fldChar w:fldCharType="begin"/>
            </w:r>
            <w:r>
              <w:instrText>xe "</w:instrText>
            </w:r>
            <w:r w:rsidRPr="002B7323">
              <w:instrText>Poultry</w:instrText>
            </w:r>
            <w:r>
              <w:instrText>"</w:instrText>
            </w:r>
            <w:r w:rsidR="00D962A8">
              <w:fldChar w:fldCharType="end"/>
            </w:r>
            <w:r>
              <w:t xml:space="preserve"> and Poultry</w:t>
            </w:r>
            <w:r w:rsidR="00D962A8">
              <w:fldChar w:fldCharType="begin"/>
            </w:r>
            <w:r>
              <w:instrText>xe "</w:instrText>
            </w:r>
            <w:r w:rsidRPr="002B7323">
              <w:instrText>Poultry</w:instrText>
            </w:r>
            <w:r>
              <w:instrText>"</w:instrText>
            </w:r>
            <w:r w:rsidR="00D962A8">
              <w:fldChar w:fldCharType="end"/>
            </w:r>
            <w:r>
              <w:t xml:space="preserve"> Product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er Glov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Rubbing Alcohol</w:t>
            </w:r>
            <w:r w:rsidR="00D962A8">
              <w:fldChar w:fldCharType="begin"/>
            </w:r>
            <w:r>
              <w:instrText>xe "</w:instrText>
            </w:r>
            <w:r w:rsidRPr="00F1206F">
              <w:instrText>Alcohol</w:instrText>
            </w:r>
            <w:r>
              <w:instrText>:Rubbing "</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Flar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fety P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anitary Napkin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D or C</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chool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rPr>
                <w:lang w:val="fr-FR"/>
              </w:rPr>
            </w:pPr>
            <w:proofErr w:type="spellStart"/>
            <w:r w:rsidRPr="00A35F8D">
              <w:rPr>
                <w:lang w:val="fr-FR"/>
              </w:rPr>
              <w:t>Rulers</w:t>
            </w:r>
            <w:proofErr w:type="spellEnd"/>
            <w:r w:rsidRPr="00A35F8D">
              <w:rPr>
                <w:lang w:val="fr-FR"/>
              </w:rPr>
              <w:t xml:space="preserve">, crayons, </w:t>
            </w:r>
            <w:proofErr w:type="spellStart"/>
            <w:r w:rsidRPr="00A35F8D">
              <w:rPr>
                <w:lang w:val="fr-FR"/>
              </w:rPr>
              <w:t>paper</w:t>
            </w:r>
            <w:proofErr w:type="spellEnd"/>
            <w:r w:rsidRPr="00A35F8D">
              <w:rPr>
                <w:lang w:val="fr-FR"/>
              </w:rPr>
              <w:t xml:space="preserve">, </w:t>
            </w:r>
            <w:proofErr w:type="spellStart"/>
            <w:r w:rsidRPr="00A35F8D">
              <w:rPr>
                <w:lang w:val="fr-FR"/>
              </w:rPr>
              <w:t>pencils</w:t>
            </w:r>
            <w:proofErr w:type="spellEnd"/>
            <w:r w:rsidRPr="00A35F8D">
              <w:rPr>
                <w:lang w:val="fr-FR"/>
              </w:rPr>
              <w:t>,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A36CBD">
            <w:pPr>
              <w:jc w:val="left"/>
            </w:pPr>
            <w:r>
              <w:t>Self</w:t>
            </w:r>
            <w:r w:rsidR="00A36CBD">
              <w:t>-</w:t>
            </w:r>
            <w:r>
              <w:t>Stick Protective Felt Tab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eds of All Kind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ewing Accessories</w:t>
            </w:r>
            <w:r w:rsidR="00D962A8">
              <w:fldChar w:fldCharType="begin"/>
            </w:r>
            <w:r>
              <w:instrText>xe "Accessories:Sewing"</w:instrText>
            </w:r>
            <w:r w:rsidR="00D962A8">
              <w:fldChar w:fldCharType="end"/>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Needles of any type, thimbles, kindred article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ampoo</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FDA-C</w:t>
            </w:r>
          </w:p>
          <w:p w:rsidR="005A6C37" w:rsidRDefault="005A6C37" w:rsidP="00495160">
            <w:pPr>
              <w:jc w:val="center"/>
            </w:pPr>
            <w:r>
              <w:t>or 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hoelac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all Arms Ammunition</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 xml:space="preserve">Silverware, Stainless </w:t>
            </w:r>
            <w:proofErr w:type="spellStart"/>
            <w:r>
              <w:t>Steelware</w:t>
            </w:r>
            <w:proofErr w:type="spellEnd"/>
            <w:r>
              <w:t xml:space="preserve">, and </w:t>
            </w:r>
            <w:proofErr w:type="spellStart"/>
            <w:r>
              <w:t>Pewterwar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moking Pip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oap Bars with a Drug Claim</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r>
              <w:t>Including any claim for removing facial blemishes, etc.  Refer to Detergent Bars for further discussion in this area.</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Soap </w:t>
            </w:r>
            <w:proofErr w:type="spellStart"/>
            <w:r>
              <w:rPr>
                <w:lang w:val="fr-FR"/>
              </w:rPr>
              <w:t>Dishe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Souvenir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Sporting</w:t>
            </w:r>
            <w:proofErr w:type="spellEnd"/>
            <w:r>
              <w:rPr>
                <w:lang w:val="fr-FR"/>
              </w:rPr>
              <w:t xml:space="preserve"> </w:t>
            </w:r>
            <w:proofErr w:type="spellStart"/>
            <w:r>
              <w:rPr>
                <w:lang w:val="fr-FR"/>
              </w:rPr>
              <w:t>Good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Stationery and Writing Supplies</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roofErr w:type="spellStart"/>
            <w:r>
              <w:t>Looseleaf</w:t>
            </w:r>
            <w:proofErr w:type="spellEnd"/>
            <w:r>
              <w:t xml:space="preserve"> binders, paper tablet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Pr="00A35F8D" w:rsidRDefault="005A6C37" w:rsidP="00495160">
            <w:pPr>
              <w:jc w:val="left"/>
            </w:pPr>
            <w:r>
              <w:t>Textiles and Items of Wearing Apparel</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Pr="00A35F8D" w:rsidRDefault="005A6C37" w:rsidP="00495160">
            <w:pPr>
              <w:jc w:val="left"/>
            </w:pPr>
            <w:r>
              <w:t>Cloth laundry bags, towels, cheese cloth, shoe shine cloths, etc.</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Tobacco and Tobacco </w:t>
            </w:r>
            <w:proofErr w:type="spellStart"/>
            <w:r>
              <w:rPr>
                <w:lang w:val="fr-FR"/>
              </w:rPr>
              <w:t>Product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Pipes, cigarettes, etc. </w:t>
            </w: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BATF - USDA</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lastRenderedPageBreak/>
              <w:t>Toothpaste</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rPr>
                <w:lang w:val="fr-FR"/>
              </w:rPr>
              <w:t>FDA-D</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proofErr w:type="spellStart"/>
            <w:r>
              <w:rPr>
                <w:lang w:val="fr-FR"/>
              </w:rPr>
              <w:t>Toys</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rPr>
                <w:lang w:val="fr-FR"/>
              </w:rPr>
            </w:pPr>
            <w:r>
              <w:rPr>
                <w:lang w:val="fr-FR"/>
              </w:rPr>
              <w:t xml:space="preserve">Typewriter </w:t>
            </w:r>
            <w:proofErr w:type="spellStart"/>
            <w:r>
              <w:rPr>
                <w:lang w:val="fr-FR"/>
              </w:rPr>
              <w:t>Ribbon</w:t>
            </w:r>
            <w:proofErr w:type="spellEnd"/>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rPr>
                <w:lang w:val="fr-FR"/>
              </w:rPr>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rPr>
                <w:lang w:val="fr-FR"/>
              </w:rPr>
            </w:pPr>
            <w:r>
              <w:t>CI</w:t>
            </w:r>
          </w:p>
        </w:tc>
      </w:tr>
      <w:tr w:rsidR="005A6C37" w:rsidTr="00495160">
        <w:trPr>
          <w:jc w:val="center"/>
        </w:trPr>
        <w:tc>
          <w:tcPr>
            <w:tcW w:w="2367" w:type="dxa"/>
            <w:tcBorders>
              <w:top w:val="single" w:sz="6" w:space="0" w:color="auto"/>
              <w:bottom w:val="single" w:sz="6" w:space="0" w:color="auto"/>
              <w:right w:val="single" w:sz="6" w:space="0" w:color="auto"/>
            </w:tcBorders>
            <w:vAlign w:val="center"/>
          </w:tcPr>
          <w:p w:rsidR="005A6C37" w:rsidRDefault="005A6C37" w:rsidP="00495160">
            <w:pPr>
              <w:jc w:val="left"/>
            </w:pPr>
            <w:r>
              <w:t>Wire of Any Type</w:t>
            </w:r>
          </w:p>
        </w:tc>
        <w:tc>
          <w:tcPr>
            <w:tcW w:w="6381" w:type="dxa"/>
            <w:tcBorders>
              <w:top w:val="single" w:sz="6" w:space="0" w:color="auto"/>
              <w:left w:val="single" w:sz="6" w:space="0" w:color="auto"/>
              <w:bottom w:val="single" w:sz="6"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single" w:sz="6" w:space="0" w:color="auto"/>
            </w:tcBorders>
            <w:vAlign w:val="center"/>
          </w:tcPr>
          <w:p w:rsidR="005A6C37" w:rsidRDefault="005A6C37" w:rsidP="00495160">
            <w:pPr>
              <w:jc w:val="center"/>
            </w:pPr>
            <w:r>
              <w:t>CI</w:t>
            </w:r>
          </w:p>
        </w:tc>
      </w:tr>
      <w:tr w:rsidR="005A6C37" w:rsidTr="00495160">
        <w:trPr>
          <w:jc w:val="center"/>
        </w:trPr>
        <w:tc>
          <w:tcPr>
            <w:tcW w:w="2367" w:type="dxa"/>
            <w:tcBorders>
              <w:top w:val="single" w:sz="6" w:space="0" w:color="auto"/>
              <w:bottom w:val="double" w:sz="4" w:space="0" w:color="auto"/>
              <w:right w:val="single" w:sz="6" w:space="0" w:color="auto"/>
            </w:tcBorders>
            <w:vAlign w:val="center"/>
          </w:tcPr>
          <w:p w:rsidR="005A6C37" w:rsidRDefault="005A6C37" w:rsidP="00495160">
            <w:pPr>
              <w:jc w:val="left"/>
            </w:pPr>
            <w:r>
              <w:t>Woodenware</w:t>
            </w:r>
          </w:p>
        </w:tc>
        <w:tc>
          <w:tcPr>
            <w:tcW w:w="6381" w:type="dxa"/>
            <w:tcBorders>
              <w:top w:val="single" w:sz="6" w:space="0" w:color="auto"/>
              <w:left w:val="single" w:sz="6" w:space="0" w:color="auto"/>
              <w:bottom w:val="double" w:sz="4" w:space="0" w:color="auto"/>
              <w:right w:val="single" w:sz="6" w:space="0" w:color="auto"/>
            </w:tcBorders>
            <w:vAlign w:val="center"/>
          </w:tcPr>
          <w:p w:rsidR="005A6C37" w:rsidRDefault="005A6C37" w:rsidP="00495160">
            <w:pPr>
              <w:jc w:val="left"/>
            </w:pPr>
          </w:p>
        </w:tc>
        <w:tc>
          <w:tcPr>
            <w:tcW w:w="1044" w:type="dxa"/>
            <w:tcBorders>
              <w:top w:val="single" w:sz="6" w:space="0" w:color="auto"/>
              <w:left w:val="single" w:sz="6" w:space="0" w:color="auto"/>
              <w:bottom w:val="double" w:sz="4" w:space="0" w:color="auto"/>
            </w:tcBorders>
            <w:vAlign w:val="center"/>
          </w:tcPr>
          <w:p w:rsidR="005A6C37" w:rsidRDefault="005A6C37" w:rsidP="00495160">
            <w:pPr>
              <w:jc w:val="center"/>
            </w:pPr>
            <w:r>
              <w:t>CI</w:t>
            </w:r>
          </w:p>
        </w:tc>
      </w:tr>
    </w:tbl>
    <w:p w:rsidR="005A6C37" w:rsidRPr="007A5A97" w:rsidRDefault="005A6C37" w:rsidP="004A2798">
      <w:pPr>
        <w:pStyle w:val="InterpretationsGuidelinesTOC"/>
        <w:rPr>
          <w:b w:val="0"/>
        </w:rPr>
      </w:pPr>
      <w:bookmarkStart w:id="578" w:name="_Toc173378081"/>
      <w:bookmarkStart w:id="579" w:name="_Toc173379321"/>
      <w:bookmarkStart w:id="580" w:name="_Toc173381199"/>
      <w:bookmarkStart w:id="581" w:name="_Toc173383160"/>
      <w:bookmarkStart w:id="582" w:name="_Toc173384873"/>
      <w:bookmarkStart w:id="583" w:name="_Toc173385404"/>
      <w:bookmarkStart w:id="584" w:name="_Toc173386437"/>
      <w:bookmarkStart w:id="585" w:name="_Toc173393326"/>
      <w:bookmarkStart w:id="586" w:name="_Toc173394202"/>
      <w:bookmarkStart w:id="587" w:name="_Toc173409004"/>
      <w:bookmarkStart w:id="588" w:name="_Toc173473038"/>
      <w:bookmarkStart w:id="589" w:name="_Toc204684459"/>
      <w:bookmarkStart w:id="590" w:name="_Toc400544792"/>
      <w:r w:rsidRPr="007A5A97">
        <w:rPr>
          <w:rStyle w:val="InterpretationsGuidelinesTOCChar"/>
          <w:b/>
          <w:sz w:val="20"/>
        </w:rPr>
        <w:t>2.6.9</w:t>
      </w:r>
      <w:proofErr w:type="gramStart"/>
      <w:r w:rsidRPr="007A5A97">
        <w:rPr>
          <w:rStyle w:val="InterpretationsGuidelinesTOCChar"/>
          <w:b/>
          <w:sz w:val="20"/>
        </w:rPr>
        <w:t>.  Size</w:t>
      </w:r>
      <w:proofErr w:type="gramEnd"/>
      <w:r w:rsidRPr="007A5A97">
        <w:rPr>
          <w:rStyle w:val="InterpretationsGuidelinesTOCChar"/>
          <w:b/>
          <w:sz w:val="20"/>
        </w:rPr>
        <w:t xml:space="preserve"> Descriptors for Raw, Shell-On Shrimp Products</w:t>
      </w:r>
      <w:bookmarkEnd w:id="578"/>
      <w:bookmarkEnd w:id="579"/>
      <w:bookmarkEnd w:id="580"/>
      <w:bookmarkEnd w:id="581"/>
      <w:bookmarkEnd w:id="582"/>
      <w:bookmarkEnd w:id="583"/>
      <w:bookmarkEnd w:id="584"/>
      <w:bookmarkEnd w:id="585"/>
      <w:bookmarkEnd w:id="586"/>
      <w:bookmarkEnd w:id="587"/>
      <w:bookmarkEnd w:id="588"/>
      <w:bookmarkEnd w:id="589"/>
      <w:r w:rsidR="00795970">
        <w:rPr>
          <w:rStyle w:val="InterpretationsGuidelinesTOCChar"/>
          <w:b/>
          <w:sz w:val="20"/>
        </w:rPr>
        <w:t>.</w:t>
      </w:r>
      <w:bookmarkEnd w:id="590"/>
      <w:r w:rsidR="00D962A8" w:rsidRPr="007A5A97">
        <w:rPr>
          <w:b w:val="0"/>
        </w:rPr>
        <w:fldChar w:fldCharType="begin"/>
      </w:r>
      <w:r w:rsidRPr="007A5A97">
        <w:rPr>
          <w:b w:val="0"/>
        </w:rPr>
        <w:instrText>xe "Shrimp"</w:instrText>
      </w:r>
      <w:r w:rsidR="00D962A8" w:rsidRPr="007A5A97">
        <w:rPr>
          <w:b w:val="0"/>
        </w:rPr>
        <w:fldChar w:fldCharType="end"/>
      </w:r>
    </w:p>
    <w:p w:rsidR="005A6C37" w:rsidRDefault="005A6C37" w:rsidP="006D3BA9">
      <w:pPr>
        <w:keepNext/>
      </w:pPr>
      <w:r>
        <w:t>(L&amp;R, 1995, p. 97)</w:t>
      </w:r>
    </w:p>
    <w:p w:rsidR="005A6C37" w:rsidRDefault="005A6C37" w:rsidP="006D3BA9">
      <w:pPr>
        <w:keepNext/>
      </w:pPr>
    </w:p>
    <w:p w:rsidR="005A6C37" w:rsidRDefault="005A6C37" w:rsidP="006D3BA9">
      <w:pPr>
        <w:keepNext/>
        <w:rPr>
          <w:b/>
        </w:rPr>
      </w:pPr>
      <w:r>
        <w:rPr>
          <w:b/>
        </w:rPr>
        <w:t>Guideline</w:t>
      </w:r>
    </w:p>
    <w:p w:rsidR="005A6C37" w:rsidRDefault="005A6C37" w:rsidP="006D3BA9">
      <w:pPr>
        <w:keepNext/>
      </w:pPr>
    </w:p>
    <w:p w:rsidR="005A6C37" w:rsidRDefault="005A6C37">
      <w:r>
        <w:t>If size descriptor terms for shrimp (e.g., small, medium, large, or colossal) are used on packages, advertisements</w:t>
      </w:r>
      <w:r w:rsidR="00D962A8">
        <w:fldChar w:fldCharType="begin"/>
      </w:r>
      <w:r>
        <w:instrText>xe "</w:instrText>
      </w:r>
      <w:r w:rsidRPr="00827B58">
        <w:instrText>Advertising:Shrimp, size description</w:instrText>
      </w:r>
      <w:r>
        <w:instrText>"</w:instrText>
      </w:r>
      <w:r w:rsidR="00D962A8">
        <w:fldChar w:fldCharType="end"/>
      </w:r>
      <w:r>
        <w:t>, or on signs when offering shrimp for sale from bulk, a statement of count-per-kilogram, if sold by kilogram, or count-per-pound, if sold by pound, should be included adjacent to the size descriptor (e.g., medium-large, 31 to 40 shrimp per pound).</w:t>
      </w:r>
    </w:p>
    <w:p w:rsidR="005A6C37" w:rsidRPr="00BC1BDA" w:rsidRDefault="005A6C37" w:rsidP="000E6997">
      <w:pPr>
        <w:pStyle w:val="InterpretationsGuidelinesTOC"/>
      </w:pPr>
      <w:bookmarkStart w:id="591" w:name="_Toc173378082"/>
      <w:bookmarkStart w:id="592" w:name="_Toc173379322"/>
      <w:bookmarkStart w:id="593" w:name="_Toc173381200"/>
      <w:bookmarkStart w:id="594" w:name="_Toc173383161"/>
      <w:bookmarkStart w:id="595" w:name="_Toc173384874"/>
      <w:bookmarkStart w:id="596" w:name="_Toc173385405"/>
      <w:bookmarkStart w:id="597" w:name="_Toc173386438"/>
      <w:bookmarkStart w:id="598" w:name="_Toc173393327"/>
      <w:bookmarkStart w:id="599" w:name="_Toc173394203"/>
      <w:bookmarkStart w:id="600" w:name="_Toc173409005"/>
      <w:bookmarkStart w:id="601" w:name="_Toc173473039"/>
      <w:bookmarkStart w:id="602" w:name="_Toc204684460"/>
      <w:bookmarkStart w:id="603" w:name="_Toc400544793"/>
      <w:r w:rsidRPr="00BC1BDA">
        <w:t>2.6.10</w:t>
      </w:r>
      <w:proofErr w:type="gramStart"/>
      <w:r w:rsidRPr="00BC1BDA">
        <w:t>.  Model</w:t>
      </w:r>
      <w:proofErr w:type="gramEnd"/>
      <w:r w:rsidRPr="00BC1BDA">
        <w:t xml:space="preserve"> Guidelines for the Administrative Review Process</w:t>
      </w:r>
      <w:bookmarkEnd w:id="591"/>
      <w:bookmarkEnd w:id="592"/>
      <w:bookmarkEnd w:id="593"/>
      <w:bookmarkEnd w:id="594"/>
      <w:bookmarkEnd w:id="595"/>
      <w:bookmarkEnd w:id="596"/>
      <w:bookmarkEnd w:id="597"/>
      <w:bookmarkEnd w:id="598"/>
      <w:bookmarkEnd w:id="599"/>
      <w:bookmarkEnd w:id="600"/>
      <w:bookmarkEnd w:id="601"/>
      <w:bookmarkEnd w:id="602"/>
      <w:r w:rsidR="00795970">
        <w:t>.</w:t>
      </w:r>
      <w:bookmarkEnd w:id="603"/>
    </w:p>
    <w:p w:rsidR="005A6C37" w:rsidRDefault="005A6C37" w:rsidP="006D3BA9">
      <w:pPr>
        <w:keepNext/>
      </w:pPr>
    </w:p>
    <w:p w:rsidR="005A6C37" w:rsidRDefault="005A6C37" w:rsidP="006D3BA9">
      <w:pPr>
        <w:keepNext/>
        <w:rPr>
          <w:b/>
        </w:rPr>
      </w:pPr>
      <w:r>
        <w:rPr>
          <w:b/>
        </w:rPr>
        <w:t>Purpose</w:t>
      </w:r>
    </w:p>
    <w:p w:rsidR="005A6C37" w:rsidRDefault="005A6C37" w:rsidP="006D3BA9">
      <w:pPr>
        <w:keepNext/>
      </w:pPr>
    </w:p>
    <w:p w:rsidR="005A6C37" w:rsidRDefault="005A6C37">
      <w:pPr>
        <w:rPr>
          <w:u w:val="single"/>
        </w:rPr>
      </w:pPr>
      <w:r>
        <w:t xml:space="preserve">These guidelines are provided to assist weights and measures programs in establishing an administrative review process.  </w:t>
      </w:r>
      <w:r>
        <w:rPr>
          <w:u w:val="single"/>
        </w:rPr>
        <w:t>They are not intended to be the only process an agency may use nor are they intended to supersede any agency’s existing process.  Before implementing ANY process, it should be approved by legal counsel.</w:t>
      </w:r>
    </w:p>
    <w:p w:rsidR="005A6C37" w:rsidRDefault="005A6C37"/>
    <w:p w:rsidR="005A6C37" w:rsidRDefault="005A6C37">
      <w:r>
        <w:t xml:space="preserve">These guidelines ensure that persons affected by “inspection findings” (e.g., price misrepresentations or </w:t>
      </w:r>
      <w:proofErr w:type="spellStart"/>
      <w:r>
        <w:t>shortweight</w:t>
      </w:r>
      <w:proofErr w:type="spellEnd"/>
      <w:r>
        <w:t xml:space="preserve"> packages), or who are deprived of the use of their property (devices or packages placed under “stop” or “off-sale” order), are provided a timely-independent review of the action.  The process enables affected persons to provide evidence which could be relevant in determining whether the enforcement action was proper.  The purpose of the process is to ensure that a person’s ability to conduct business is not hindered by improper enforcement actions.  This process is independent of any other action (e.g., administrative penalties, prosecutions, etc.) that may be taken by the enforcement agency.</w:t>
      </w:r>
    </w:p>
    <w:p w:rsidR="005A6C37" w:rsidRDefault="005A6C37"/>
    <w:p w:rsidR="005A6C37" w:rsidRDefault="005A6C37" w:rsidP="00300037">
      <w:pPr>
        <w:keepNext/>
        <w:rPr>
          <w:b/>
        </w:rPr>
      </w:pPr>
      <w:r>
        <w:rPr>
          <w:b/>
        </w:rPr>
        <w:t>Background</w:t>
      </w:r>
    </w:p>
    <w:p w:rsidR="005A6C37" w:rsidRDefault="005A6C37" w:rsidP="00300037">
      <w:pPr>
        <w:keepNext/>
      </w:pPr>
    </w:p>
    <w:p w:rsidR="005A6C37" w:rsidRDefault="005A6C37">
      <w:r>
        <w:t>In the course of their work, weights and measures officials take enforcement actions that may prohibit the use of devices or the sale of packaged goods (e.g., “stop-sale” or “off-sale” orders for packages and “stop-use” or “condemnation” tags issued on devices).  Improper actions (e.g., not following prescribed test procedures, enforcing labeling requirements on exempted packages, or incorrectly citing someone for a “violation”) place the official and the jurisdiction in the position of being liable for the action if it is found that the action was “illegal.”  In some cases, weights and measures jurisdictions could be ordered to pay monetary damages to compensate the affected party for the improper action.</w:t>
      </w:r>
    </w:p>
    <w:p w:rsidR="005A6C37" w:rsidRDefault="005A6C37"/>
    <w:p w:rsidR="005A6C37" w:rsidRDefault="005A6C37">
      <w:r>
        <w:t>This process is one way to provide affected persons an opportunity to present evidence which may be relevant in determining whether the order or finding has been properly made to an independent party.  The procedure enables business operators to obtain an independent review of orders or findings so that actions affecting their business can be evaluated administratively instead of through litigation.  This ensures timely review, which is essential because of the impact that such actions may have on the ability of a business to operate and in cases where perishable products may be lost.</w:t>
      </w:r>
    </w:p>
    <w:p w:rsidR="005A6C37" w:rsidRDefault="005A6C37"/>
    <w:p w:rsidR="005A6C37" w:rsidRDefault="005A6C37" w:rsidP="007E5723">
      <w:pPr>
        <w:keepNext/>
        <w:rPr>
          <w:b/>
        </w:rPr>
      </w:pPr>
      <w:r>
        <w:rPr>
          <w:b/>
        </w:rPr>
        <w:lastRenderedPageBreak/>
        <w:t>Review Provisions</w:t>
      </w:r>
    </w:p>
    <w:p w:rsidR="005A6C37" w:rsidRDefault="005A6C37" w:rsidP="007E5723">
      <w:pPr>
        <w:keepNext/>
      </w:pPr>
    </w:p>
    <w:p w:rsidR="005A6C37" w:rsidRDefault="005A6C37">
      <w:r>
        <w:t>Parties affected by enforcement actions must be given the opportunity to appeal enforcement actions.</w:t>
      </w:r>
    </w:p>
    <w:p w:rsidR="005A6C37" w:rsidRDefault="005A6C37"/>
    <w:p w:rsidR="005A6C37" w:rsidRDefault="005A6C37">
      <w:r>
        <w:t>Inspectors are the primary contacts with regulated firms and thus are in the best position to ensure that the enforcement actions they take are “proper.”  “Proper” means that inspections are conducted (1) within the scope of the authority granted by law, (2) according to recognized investigative or testing procedures and standards, and (3) that enforcement actions are lawful.  The “burden” for proving that actions are “proper” falls on the weights and measures program, not on regulated firms.</w:t>
      </w:r>
    </w:p>
    <w:p w:rsidR="005A6C37" w:rsidRDefault="005A6C37"/>
    <w:p w:rsidR="005A6C37" w:rsidRDefault="005A6C37">
      <w:r>
        <w:t>Weights and measures officials are law enforcement officers.  Therefore, they have the responsibility to exercise their authority within the “due process” provisions of the U.S. Constitution.  As weights and measure programs carry-out their enforcement responsibilities in the future, more and more challenges to their actions and authority will occur.  It is in the best interest of any program to establish strict operational procedures and standards of conduct to prevent the occurrence of improper actions which may place the jurisdiction in an untenable position in a court challenge of an enforcement action.  The foundation for ensuring “proper” actions is training, clear and concise requirements, and adoption of, and adherence to uniform test procedures and legal procedures.</w:t>
      </w:r>
    </w:p>
    <w:p w:rsidR="005A6C37" w:rsidRDefault="005A6C37"/>
    <w:p w:rsidR="005A6C37" w:rsidRDefault="005A6C37">
      <w:r>
        <w:t>Prior to taking enforcement actions the inspector should recheck test results and determine that the information on which the action will be taken is accurate.</w:t>
      </w:r>
    </w:p>
    <w:p w:rsidR="005A6C37" w:rsidRDefault="005A6C37"/>
    <w:p w:rsidR="005A6C37" w:rsidRDefault="005A6C37">
      <w:r>
        <w:t>Inspections shall be conducted with the understanding that the findings will be clearly and plainly documented and reviewed with the store’s representative.</w:t>
      </w:r>
    </w:p>
    <w:p w:rsidR="005A6C37" w:rsidRDefault="005A6C37"/>
    <w:p w:rsidR="005A6C37" w:rsidRDefault="005A6C37">
      <w:r>
        <w:t>During the review of the findings, the firm’s representative may provide information which must be used by the inspector to resolve the problems and concerns before enforcement actions are taken.  In some cases, the provided information may not persuade the inspector to forego the action.  In some cases, the inspector and business representative may not understand the circumstances surrounding the violations, or there may be a conflict between the parties that they cannot resolve.  In other cases, the owner or manufacturer may not learn that an enforcement action has occurred until long after the inspector leaves the establishment.</w:t>
      </w:r>
    </w:p>
    <w:p w:rsidR="005A6C37" w:rsidRDefault="005A6C37"/>
    <w:p w:rsidR="005A6C37" w:rsidRDefault="005A6C37" w:rsidP="007E5723">
      <w:pPr>
        <w:keepNext/>
      </w:pPr>
      <w:r>
        <w:t>Steps:</w:t>
      </w:r>
    </w:p>
    <w:p w:rsidR="005A6C37" w:rsidRDefault="005A6C37" w:rsidP="007E5723">
      <w:pPr>
        <w:keepNext/>
      </w:pPr>
    </w:p>
    <w:p w:rsidR="005A6C37" w:rsidRDefault="005A6C37">
      <w:pPr>
        <w:ind w:left="720" w:hanging="360"/>
      </w:pPr>
      <w:r>
        <w:t>1.</w:t>
      </w:r>
      <w:r>
        <w:tab/>
        <w:t>Provide a framework that will help in resolving most of these situations where “due process” is of concern.  Make sure that the responsible party (e.g., as declared on the package label) is notified of violations and receives copies of inspection reports.  Establish standard operating procedures to assure the affected party of timely access</w:t>
      </w:r>
      <w:r w:rsidR="00D962A8">
        <w:fldChar w:fldCharType="begin"/>
      </w:r>
      <w:r>
        <w:instrText>xe "</w:instrText>
      </w:r>
      <w:r w:rsidRPr="00B32BCB">
        <w:instrText>Access</w:instrText>
      </w:r>
      <w:r>
        <w:instrText>"</w:instrText>
      </w:r>
      <w:r w:rsidR="00D962A8">
        <w:fldChar w:fldCharType="end"/>
      </w:r>
      <w:r>
        <w:t xml:space="preserve"> to a representative of the weights and measures program so that the firm can provide the relevant information or obtain clarification of legal requirements.</w:t>
      </w:r>
    </w:p>
    <w:p w:rsidR="005A6C37" w:rsidRDefault="005A6C37">
      <w:pPr>
        <w:ind w:left="720" w:hanging="360"/>
      </w:pPr>
    </w:p>
    <w:p w:rsidR="005A6C37" w:rsidRDefault="005A6C37">
      <w:pPr>
        <w:ind w:left="720" w:hanging="360"/>
      </w:pPr>
      <w:r>
        <w:t>2.</w:t>
      </w:r>
      <w:r>
        <w:tab/>
        <w:t>Make the process as simple and convenient as possible.  Especially in distant or rural areas where there are no local offices, the review should be conducted by a supervisor of the official taking the action if agreed to by the person filing the request for review.</w:t>
      </w:r>
    </w:p>
    <w:p w:rsidR="005A6C37" w:rsidRDefault="005A6C37">
      <w:pPr>
        <w:ind w:left="720" w:hanging="360"/>
      </w:pPr>
    </w:p>
    <w:p w:rsidR="005A6C37" w:rsidRDefault="005A6C37">
      <w:pPr>
        <w:ind w:left="720" w:hanging="360"/>
      </w:pPr>
      <w:r>
        <w:t>3.</w:t>
      </w:r>
      <w:r>
        <w:tab/>
        <w:t>The process should include notice that the firm can seek review at a higher level in the weights and measures program or an independent review by a third party.  The following procedures are recommended:</w:t>
      </w:r>
    </w:p>
    <w:p w:rsidR="005A6C37" w:rsidRDefault="005A6C37">
      <w:pPr>
        <w:pStyle w:val="Footer"/>
        <w:tabs>
          <w:tab w:val="clear" w:pos="4320"/>
          <w:tab w:val="clear" w:pos="8640"/>
        </w:tabs>
      </w:pPr>
    </w:p>
    <w:p w:rsidR="005A6C37" w:rsidRDefault="005A6C37">
      <w:pPr>
        <w:ind w:left="1080" w:hanging="360"/>
      </w:pPr>
      <w:r>
        <w:t>(a)</w:t>
      </w:r>
      <w:r>
        <w:tab/>
        <w:t xml:space="preserve">Any owner, distributor, packager, or retailer of a device ordered out of service, or item or commodity ordered “off-sale,” or inspection finding (e.g., a price misrepresentation or a </w:t>
      </w:r>
      <w:proofErr w:type="spellStart"/>
      <w:r>
        <w:t>shortweight</w:t>
      </w:r>
      <w:proofErr w:type="spellEnd"/>
      <w:r>
        <w:t xml:space="preserve"> lot of packages) shall be entitled to a timely review of such order, to a prompt, impartial, administrative review of such off-sale order or finding.</w:t>
      </w:r>
    </w:p>
    <w:p w:rsidR="005A6C37" w:rsidRDefault="005A6C37">
      <w:pPr>
        <w:ind w:left="1080" w:hanging="360"/>
      </w:pPr>
    </w:p>
    <w:p w:rsidR="005A6C37" w:rsidRDefault="005A6C37">
      <w:pPr>
        <w:pStyle w:val="BodyTextIndent"/>
      </w:pPr>
      <w:r>
        <w:t>A notice of the right to administrative review should be included on all orders or reports of findings or violations and should be communicated to the responsible firm (e.g., person or firm identified on the product label):</w:t>
      </w:r>
    </w:p>
    <w:p w:rsidR="00793A33" w:rsidRDefault="00793A33">
      <w:pPr>
        <w:pStyle w:val="BodyTextIndent"/>
      </w:pPr>
    </w:p>
    <w:p w:rsidR="00793A33" w:rsidRDefault="00793A33">
      <w:pPr>
        <w:pStyle w:val="BodyTextIndent"/>
      </w:pPr>
    </w:p>
    <w:p w:rsidR="00793A33" w:rsidRDefault="00793A33">
      <w:pPr>
        <w:pStyle w:val="BodyTextIndent"/>
      </w:pPr>
    </w:p>
    <w:p w:rsidR="005A6C37" w:rsidRDefault="00793A33" w:rsidP="005156ED">
      <w:pPr>
        <w:spacing w:before="160"/>
        <w:ind w:left="1080" w:hanging="360"/>
      </w:pPr>
      <w:r>
        <w:rPr>
          <w:noProof/>
        </w:rPr>
        <w:drawing>
          <wp:inline distT="0" distB="0" distL="0" distR="0" wp14:anchorId="66754CD9" wp14:editId="3D1215CC">
            <wp:extent cx="5067299" cy="25273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l="3195" r="3195"/>
                    <a:stretch>
                      <a:fillRect/>
                    </a:stretch>
                  </pic:blipFill>
                  <pic:spPr bwMode="auto">
                    <a:xfrm>
                      <a:off x="0" y="0"/>
                      <a:ext cx="5066644" cy="2526973"/>
                    </a:xfrm>
                    <a:prstGeom prst="rect">
                      <a:avLst/>
                    </a:prstGeom>
                    <a:noFill/>
                    <a:ln>
                      <a:noFill/>
                    </a:ln>
                  </pic:spPr>
                </pic:pic>
              </a:graphicData>
            </a:graphic>
          </wp:inline>
        </w:drawing>
      </w:r>
    </w:p>
    <w:p w:rsidR="00793A33" w:rsidRDefault="00793A33">
      <w:pPr>
        <w:ind w:left="1080" w:hanging="360"/>
      </w:pPr>
    </w:p>
    <w:p w:rsidR="005A6C37" w:rsidRDefault="005A6C37">
      <w:pPr>
        <w:ind w:left="1080" w:hanging="360"/>
      </w:pPr>
      <w:r>
        <w:t>(b)</w:t>
      </w:r>
      <w:r>
        <w:tab/>
        <w:t>The administrative review shall be conducted by an independent party designated by the Director or before an independent hearing officer appointed by the Department.  The officer shall not be a person responsible for weights and measures administration or enforcement.</w:t>
      </w:r>
    </w:p>
    <w:p w:rsidR="005A6C37" w:rsidRDefault="005A6C37">
      <w:pPr>
        <w:ind w:left="1080" w:hanging="360"/>
      </w:pPr>
    </w:p>
    <w:p w:rsidR="005A6C37" w:rsidRDefault="005A6C37">
      <w:pPr>
        <w:ind w:left="1080" w:hanging="360"/>
      </w:pPr>
      <w:r>
        <w:t>(c)</w:t>
      </w:r>
      <w:r>
        <w:tab/>
        <w:t>No fees should be imposed for the administrative review process.</w:t>
      </w:r>
    </w:p>
    <w:p w:rsidR="005A6C37" w:rsidRDefault="00330375">
      <w:pPr>
        <w:ind w:left="1080" w:hanging="360"/>
      </w:pPr>
      <w:r>
        <w:rPr>
          <w:noProof/>
        </w:rPr>
        <mc:AlternateContent>
          <mc:Choice Requires="wps">
            <w:drawing>
              <wp:anchor distT="0" distB="0" distL="114300" distR="114300" simplePos="0" relativeHeight="251655680" behindDoc="0" locked="0" layoutInCell="1" allowOverlap="1" wp14:anchorId="79DAFB56" wp14:editId="60E91657">
                <wp:simplePos x="0" y="0"/>
                <wp:positionH relativeFrom="column">
                  <wp:posOffset>1371600</wp:posOffset>
                </wp:positionH>
                <wp:positionV relativeFrom="paragraph">
                  <wp:posOffset>120650</wp:posOffset>
                </wp:positionV>
                <wp:extent cx="0" cy="0"/>
                <wp:effectExtent l="9525" t="6350" r="9525" b="12700"/>
                <wp:wrapNone/>
                <wp:docPr id="4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9.5pt" to="108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XMYDAIAACM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"/>
            </w:pict>
          </mc:Fallback>
        </mc:AlternateContent>
      </w:r>
    </w:p>
    <w:p w:rsidR="005A6C37" w:rsidRDefault="005A6C37"/>
    <w:p w:rsidR="005A6C37" w:rsidRDefault="005A6C37">
      <w:pPr>
        <w:pStyle w:val="BodyTextIndent3"/>
      </w:pPr>
      <w:r>
        <w:t>(d)</w:t>
      </w:r>
      <w:r>
        <w:tab/>
        <w:t>The firm responsible for the product or the retailer may introduce any record or other relevant evidence.</w:t>
      </w:r>
    </w:p>
    <w:p w:rsidR="005A6C37" w:rsidRDefault="005A6C37"/>
    <w:p w:rsidR="005A6C37" w:rsidRDefault="005A6C37" w:rsidP="007E5723">
      <w:pPr>
        <w:keepNext/>
        <w:tabs>
          <w:tab w:val="right" w:pos="720"/>
        </w:tabs>
      </w:pPr>
      <w:r>
        <w:tab/>
      </w:r>
      <w:r>
        <w:tab/>
      </w:r>
      <w:r w:rsidRPr="00C90297">
        <w:rPr>
          <w:b/>
        </w:rPr>
        <w:t>For example</w:t>
      </w:r>
      <w:r w:rsidRPr="00A8534B">
        <w:rPr>
          <w:b/>
        </w:rPr>
        <w:t>:</w:t>
      </w:r>
    </w:p>
    <w:p w:rsidR="005A6C37" w:rsidRDefault="005A6C37" w:rsidP="007E5723">
      <w:pPr>
        <w:keepNext/>
        <w:tabs>
          <w:tab w:val="right" w:pos="720"/>
        </w:tabs>
      </w:pPr>
    </w:p>
    <w:p w:rsidR="005A6C37" w:rsidRDefault="005A6C37" w:rsidP="007D50E6">
      <w:pPr>
        <w:numPr>
          <w:ilvl w:val="0"/>
          <w:numId w:val="85"/>
        </w:numPr>
        <w:tabs>
          <w:tab w:val="clear" w:pos="2160"/>
          <w:tab w:val="right" w:pos="720"/>
        </w:tabs>
        <w:ind w:left="1800" w:hanging="270"/>
      </w:pPr>
      <w:r>
        <w:t>Commodities subject to the off-sale action or other findings were produced, processed, packaged, priced, or labeled in accordance with applicable laws, regulations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 xml:space="preserve">Devices subject to the “stop-use” order or “condemnation” were maintained in accordance with applicable laws, </w:t>
      </w:r>
      <w:proofErr w:type="gramStart"/>
      <w:r>
        <w:t>regulations</w:t>
      </w:r>
      <w:proofErr w:type="gramEnd"/>
      <w:r>
        <w:t xml:space="preserve"> or requirements.</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Prescribed test procedures or sampling plans were not followed by the inspector.</w:t>
      </w:r>
    </w:p>
    <w:p w:rsidR="005A6C37" w:rsidRDefault="005A6C37" w:rsidP="00C90297">
      <w:pPr>
        <w:tabs>
          <w:tab w:val="right" w:pos="720"/>
        </w:tabs>
        <w:ind w:hanging="270"/>
      </w:pPr>
    </w:p>
    <w:p w:rsidR="005A6C37" w:rsidRDefault="005A6C37" w:rsidP="007D50E6">
      <w:pPr>
        <w:numPr>
          <w:ilvl w:val="0"/>
          <w:numId w:val="85"/>
        </w:numPr>
        <w:tabs>
          <w:tab w:val="clear" w:pos="2160"/>
          <w:tab w:val="right" w:pos="720"/>
        </w:tabs>
        <w:ind w:left="1800" w:hanging="270"/>
      </w:pPr>
      <w:r>
        <w:t>Mitigating circumstances existed which should be considered.</w:t>
      </w:r>
    </w:p>
    <w:p w:rsidR="005A6C37" w:rsidRDefault="005A6C37"/>
    <w:p w:rsidR="005A6C37" w:rsidRDefault="005A6C37" w:rsidP="004221BB">
      <w:pPr>
        <w:pStyle w:val="BodyTextIndent3"/>
      </w:pPr>
      <w:r>
        <w:t>(e)</w:t>
      </w:r>
      <w:r>
        <w:tab/>
        <w:t>The reviewer must consider the inspector’s report, findings, and actions as well as any evidence introduced by the owner, distributor, packager, or retailer as part of the review process.</w:t>
      </w:r>
    </w:p>
    <w:p w:rsidR="005A6C37" w:rsidRDefault="005A6C37" w:rsidP="004221BB">
      <w:pPr>
        <w:pStyle w:val="BodyTextIndent3"/>
      </w:pPr>
    </w:p>
    <w:p w:rsidR="005A6C37" w:rsidRDefault="005A6C37" w:rsidP="004221BB">
      <w:pPr>
        <w:pStyle w:val="BodyTextIndent3"/>
      </w:pPr>
      <w:r>
        <w:t>(f)</w:t>
      </w:r>
      <w:r>
        <w:tab/>
        <w:t>The reviewer must provide a timely written recommendation following review unless additional time is agreed to by the department and the petitioner.</w:t>
      </w:r>
    </w:p>
    <w:p w:rsidR="005A6C37" w:rsidRDefault="005A6C37" w:rsidP="004221BB">
      <w:pPr>
        <w:pStyle w:val="BodyTextIndent3"/>
      </w:pPr>
    </w:p>
    <w:p w:rsidR="005A6C37" w:rsidRDefault="005A6C37" w:rsidP="004221BB">
      <w:pPr>
        <w:pStyle w:val="BodyTextIndent3"/>
      </w:pPr>
      <w:r>
        <w:t>(g)</w:t>
      </w:r>
      <w:r>
        <w:tab/>
        <w:t xml:space="preserve">The reviewer may recommend to the Department that an order be upheld, </w:t>
      </w:r>
      <w:proofErr w:type="gramStart"/>
      <w:r>
        <w:t>withdrawn</w:t>
      </w:r>
      <w:proofErr w:type="gramEnd"/>
      <w:r>
        <w:t xml:space="preserve"> or modified.  If justified the reviewer may recommend other action including a </w:t>
      </w:r>
      <w:proofErr w:type="spellStart"/>
      <w:r>
        <w:t>reinspection</w:t>
      </w:r>
      <w:proofErr w:type="spellEnd"/>
      <w:r>
        <w:t xml:space="preserve"> of the device or commodity based upon information presented during the review.</w:t>
      </w:r>
    </w:p>
    <w:p w:rsidR="005A6C37" w:rsidRDefault="005A6C37" w:rsidP="004221BB">
      <w:pPr>
        <w:pStyle w:val="BodyTextIndent3"/>
      </w:pPr>
    </w:p>
    <w:p w:rsidR="005A6C37" w:rsidRDefault="005A6C37" w:rsidP="004221BB">
      <w:pPr>
        <w:pStyle w:val="BodyTextIndent3"/>
      </w:pPr>
      <w:r>
        <w:t>(h)</w:t>
      </w:r>
      <w:r>
        <w:tab/>
        <w:t>All actions should be documented and all parties advised in writing of the results of the review.  The report of action should be detailed in that it provides the reasons for the decision.</w:t>
      </w:r>
    </w:p>
    <w:p w:rsidR="005A6C37" w:rsidRPr="00BC1BDA" w:rsidRDefault="005A6C37" w:rsidP="00BB753A">
      <w:pPr>
        <w:pStyle w:val="InterpretationsGuidelinesTOC"/>
      </w:pPr>
      <w:bookmarkStart w:id="604" w:name="_Toc173378083"/>
      <w:bookmarkStart w:id="605" w:name="_Toc173379323"/>
      <w:bookmarkStart w:id="606" w:name="_Toc173381201"/>
      <w:bookmarkStart w:id="607" w:name="_Toc173383162"/>
      <w:bookmarkStart w:id="608" w:name="_Toc173384875"/>
      <w:bookmarkStart w:id="609" w:name="_Toc173385406"/>
      <w:bookmarkStart w:id="610" w:name="_Toc173386439"/>
      <w:bookmarkStart w:id="611" w:name="_Toc173393328"/>
      <w:bookmarkStart w:id="612" w:name="_Toc173394204"/>
      <w:bookmarkStart w:id="613" w:name="_Toc173409006"/>
      <w:bookmarkStart w:id="614" w:name="_Toc173473040"/>
      <w:bookmarkStart w:id="615" w:name="_Toc204684461"/>
      <w:bookmarkStart w:id="616" w:name="_Toc400544794"/>
      <w:r w:rsidRPr="00BC1BDA">
        <w:lastRenderedPageBreak/>
        <w:t>2.6.11</w:t>
      </w:r>
      <w:proofErr w:type="gramStart"/>
      <w:r w:rsidRPr="00BC1BDA">
        <w:t>.  Good</w:t>
      </w:r>
      <w:proofErr w:type="gramEnd"/>
      <w:r w:rsidRPr="00BC1BDA">
        <w:t xml:space="preserve"> Quantity Control Practices</w:t>
      </w:r>
      <w:bookmarkEnd w:id="604"/>
      <w:bookmarkEnd w:id="605"/>
      <w:bookmarkEnd w:id="606"/>
      <w:bookmarkEnd w:id="607"/>
      <w:bookmarkEnd w:id="608"/>
      <w:bookmarkEnd w:id="609"/>
      <w:bookmarkEnd w:id="610"/>
      <w:bookmarkEnd w:id="611"/>
      <w:bookmarkEnd w:id="612"/>
      <w:bookmarkEnd w:id="613"/>
      <w:bookmarkEnd w:id="614"/>
      <w:bookmarkEnd w:id="615"/>
      <w:r w:rsidR="00795970">
        <w:t>.</w:t>
      </w:r>
      <w:bookmarkEnd w:id="616"/>
    </w:p>
    <w:p w:rsidR="005A6C37" w:rsidRDefault="005A6C37" w:rsidP="007E5723">
      <w:pPr>
        <w:keepNext/>
      </w:pPr>
    </w:p>
    <w:p w:rsidR="005A6C37" w:rsidRDefault="005A6C37">
      <w:r>
        <w:t>Good Quantity Control Practices means that the plant managers should take all reasonable precautions to ensure the following quantity control standards or their equivalent are met:</w:t>
      </w:r>
    </w:p>
    <w:p w:rsidR="005A6C37" w:rsidRDefault="005A6C37"/>
    <w:p w:rsidR="005A6C37" w:rsidRDefault="005A6C37">
      <w:pPr>
        <w:ind w:left="720" w:hanging="360"/>
      </w:pPr>
      <w:r>
        <w:t>1.</w:t>
      </w:r>
      <w:r>
        <w:tab/>
        <w:t>A formal quantity control function is in place with authority to review production processes and records, investigate possible errors, and approve, control, or reject lots.</w:t>
      </w:r>
    </w:p>
    <w:p w:rsidR="005A6C37" w:rsidRDefault="005A6C37">
      <w:pPr>
        <w:ind w:left="720" w:hanging="360"/>
      </w:pPr>
    </w:p>
    <w:p w:rsidR="005A6C37" w:rsidRDefault="005A6C37">
      <w:pPr>
        <w:ind w:left="720" w:hanging="360"/>
      </w:pPr>
      <w:r>
        <w:t>2.</w:t>
      </w:r>
      <w:r>
        <w:tab/>
        <w:t xml:space="preserve">Adequate facilities (e.g., equipment, </w:t>
      </w:r>
      <w:proofErr w:type="gramStart"/>
      <w:r>
        <w:t>standards</w:t>
      </w:r>
      <w:proofErr w:type="gramEnd"/>
      <w:r>
        <w:t xml:space="preserve"> and work areas) for conducting quantity control functions are provided and maintained.</w:t>
      </w:r>
    </w:p>
    <w:p w:rsidR="005A6C37" w:rsidRDefault="005A6C37">
      <w:pPr>
        <w:ind w:left="720" w:hanging="360"/>
      </w:pPr>
    </w:p>
    <w:p w:rsidR="005A6C37" w:rsidRDefault="005A6C37">
      <w:pPr>
        <w:ind w:left="720" w:hanging="360"/>
      </w:pPr>
      <w:r>
        <w:t>3.</w:t>
      </w:r>
      <w:r>
        <w:tab/>
        <w:t>A quantity control program (e.g., a system of statistical process control) is in place and maintained.</w:t>
      </w:r>
    </w:p>
    <w:p w:rsidR="005A6C37" w:rsidRDefault="005A6C37">
      <w:pPr>
        <w:ind w:left="720" w:hanging="360"/>
      </w:pPr>
    </w:p>
    <w:p w:rsidR="005A6C37" w:rsidRDefault="005A6C37">
      <w:pPr>
        <w:ind w:left="720" w:hanging="360"/>
      </w:pPr>
      <w:r>
        <w:t>4.</w:t>
      </w:r>
      <w:r>
        <w:tab/>
        <w:t>Sampling is conducted at a frequency appropriate to the product process to ensure that the data obtained is representative of the production lot.</w:t>
      </w:r>
    </w:p>
    <w:p w:rsidR="005A6C37" w:rsidRDefault="005A6C37">
      <w:pPr>
        <w:ind w:left="720" w:hanging="360"/>
      </w:pPr>
    </w:p>
    <w:p w:rsidR="005A6C37" w:rsidRDefault="005A6C37">
      <w:pPr>
        <w:ind w:left="720" w:hanging="360"/>
      </w:pPr>
      <w:r>
        <w:t>5.</w:t>
      </w:r>
      <w:r>
        <w:tab/>
        <w:t>Production records are maintained to provide a history of the filling and net content labeling of the product.</w:t>
      </w:r>
    </w:p>
    <w:p w:rsidR="005A6C37" w:rsidRDefault="005A6C37">
      <w:pPr>
        <w:ind w:left="720" w:hanging="360"/>
      </w:pPr>
    </w:p>
    <w:p w:rsidR="005A6C37" w:rsidRDefault="005A6C37">
      <w:pPr>
        <w:ind w:left="720" w:hanging="360"/>
      </w:pPr>
      <w:r>
        <w:t>6.</w:t>
      </w:r>
      <w:r>
        <w:tab/>
        <w:t>Each “production lot” contains on the average the labeled quantity and the number of packages exceeding the specified maximum allowable variation (MAV) value in the inspection sample shall be no more than permitted in Tables 2-1</w:t>
      </w:r>
      <w:proofErr w:type="gramStart"/>
      <w:r w:rsidR="00D3092C">
        <w:t xml:space="preserve">. </w:t>
      </w:r>
      <w:proofErr w:type="gramEnd"/>
      <w:r w:rsidR="00D3092C">
        <w:t>Class of Scale</w:t>
      </w:r>
      <w:r>
        <w:t xml:space="preserve"> and 2-2</w:t>
      </w:r>
      <w:proofErr w:type="gramStart"/>
      <w:r w:rsidR="00D3092C">
        <w:t xml:space="preserve">. </w:t>
      </w:r>
      <w:proofErr w:type="gramEnd"/>
      <w:r w:rsidR="00D3092C">
        <w:t>Acceptance Tolerances for Class of Scale Based on Test Load Divisions</w:t>
      </w:r>
      <w:r>
        <w:t xml:space="preserve"> in NIST Handbook 133</w:t>
      </w:r>
      <w:r w:rsidR="00D962A8">
        <w:fldChar w:fldCharType="begin"/>
      </w:r>
      <w:r>
        <w:instrText>xe "</w:instrText>
      </w:r>
      <w:r w:rsidRPr="00A5344F">
        <w:instrText>Handbooks:HB</w:instrText>
      </w:r>
      <w:r>
        <w:instrText>133"</w:instrText>
      </w:r>
      <w:r w:rsidR="00D962A8">
        <w:fldChar w:fldCharType="end"/>
      </w:r>
      <w:r>
        <w:t>.</w:t>
      </w:r>
    </w:p>
    <w:p w:rsidR="005A6C37" w:rsidRDefault="005A6C37">
      <w:pPr>
        <w:ind w:left="720" w:hanging="360"/>
      </w:pPr>
    </w:p>
    <w:p w:rsidR="005A6C37" w:rsidRDefault="005A6C37">
      <w:pPr>
        <w:ind w:left="720" w:hanging="360"/>
      </w:pPr>
      <w:r>
        <w:t>7.</w:t>
      </w:r>
      <w:r>
        <w:tab/>
        <w:t>Packaging practices are appropriate for specific products and measurement procedures (e.g., quantity sampling, density and tare determinations) and guidelines for recording and maintaining test results are documented.</w:t>
      </w:r>
    </w:p>
    <w:p w:rsidR="005A6C37" w:rsidRDefault="005A6C37">
      <w:pPr>
        <w:ind w:left="720" w:hanging="360"/>
      </w:pPr>
    </w:p>
    <w:p w:rsidR="005A6C37" w:rsidRDefault="005A6C37">
      <w:pPr>
        <w:ind w:left="720" w:hanging="360"/>
      </w:pPr>
      <w:r>
        <w:t>8.</w:t>
      </w:r>
      <w:r>
        <w:tab/>
        <w:t xml:space="preserve">Personnel responsible for quantity control follow written work instructions and are competent to perform their duties (e.g., background, education, </w:t>
      </w:r>
      <w:proofErr w:type="gramStart"/>
      <w:r>
        <w:t>experience</w:t>
      </w:r>
      <w:proofErr w:type="gramEnd"/>
      <w:r>
        <w:t xml:space="preserve"> and training).  Training is conducted at sufficient intervals to ensure good practices.</w:t>
      </w:r>
    </w:p>
    <w:p w:rsidR="005A6C37" w:rsidRDefault="005A6C37">
      <w:pPr>
        <w:ind w:left="720" w:hanging="360"/>
      </w:pPr>
    </w:p>
    <w:p w:rsidR="005A6C37" w:rsidRDefault="005A6C37">
      <w:pPr>
        <w:ind w:left="720" w:hanging="360"/>
      </w:pPr>
      <w:r>
        <w:t>9.</w:t>
      </w:r>
      <w:r>
        <w:tab/>
        <w:t>Recognized procedures are used for the selection, maintenance, adjustment, and testing of filling equipment to insure proper fill control.</w:t>
      </w:r>
    </w:p>
    <w:p w:rsidR="005A6C37" w:rsidRDefault="005A6C37">
      <w:pPr>
        <w:ind w:left="720" w:hanging="360"/>
      </w:pPr>
    </w:p>
    <w:p w:rsidR="005A6C37" w:rsidRDefault="005A6C37">
      <w:pPr>
        <w:ind w:left="720" w:hanging="360"/>
      </w:pPr>
      <w:r>
        <w:t>10.</w:t>
      </w:r>
      <w:r>
        <w:tab/>
        <w:t>Weighing and measuring devices are suitable for their intended purpose, and measurement standards are suitable and traceable to national standards.  This includes a system of equipment maintenance and calibration to include recordkeeping procedures.</w:t>
      </w:r>
    </w:p>
    <w:p w:rsidR="005A6C37" w:rsidRDefault="005A6C37">
      <w:pPr>
        <w:ind w:left="720" w:hanging="360"/>
      </w:pPr>
    </w:p>
    <w:p w:rsidR="005A6C37" w:rsidRDefault="005A6C37">
      <w:pPr>
        <w:ind w:left="720" w:hanging="360"/>
      </w:pPr>
      <w:r>
        <w:t>11.</w:t>
      </w:r>
      <w:r>
        <w:tab/>
        <w:t>Controls over automated data systems and software used in quantity control ensure that information is accessible, but changeable only by authorized personnel.</w:t>
      </w:r>
    </w:p>
    <w:p w:rsidR="005A6C37" w:rsidRDefault="005A6C37">
      <w:pPr>
        <w:ind w:left="720" w:hanging="360"/>
      </w:pPr>
    </w:p>
    <w:p w:rsidR="005A6C37" w:rsidRDefault="005A6C37">
      <w:pPr>
        <w:ind w:left="720" w:hanging="360"/>
      </w:pPr>
      <w:r>
        <w:t>12.</w:t>
      </w:r>
      <w:r>
        <w:tab/>
        <w:t>Tare materials are monitored for variation.  Label changes are controlled to ensure net quantity matches labeled declaration.</w:t>
      </w:r>
    </w:p>
    <w:p w:rsidR="005A6C37" w:rsidRDefault="005A6C37">
      <w:pPr>
        <w:pStyle w:val="InterpretationsGuidelinesTOC"/>
      </w:pPr>
      <w:bookmarkStart w:id="617" w:name="_Toc173378084"/>
      <w:bookmarkStart w:id="618" w:name="_Toc173379324"/>
      <w:bookmarkStart w:id="619" w:name="_Toc173381202"/>
      <w:bookmarkStart w:id="620" w:name="_Toc173383163"/>
      <w:bookmarkStart w:id="621" w:name="_Toc173384876"/>
      <w:bookmarkStart w:id="622" w:name="_Toc173385407"/>
      <w:bookmarkStart w:id="623" w:name="_Toc173386440"/>
      <w:bookmarkStart w:id="624" w:name="_Toc173393329"/>
      <w:bookmarkStart w:id="625" w:name="_Toc173394205"/>
      <w:bookmarkStart w:id="626" w:name="_Toc173409007"/>
      <w:bookmarkStart w:id="627" w:name="_Toc173473041"/>
      <w:bookmarkStart w:id="628" w:name="_Toc204684462"/>
      <w:bookmarkStart w:id="629" w:name="_Toc400544795"/>
      <w:r>
        <w:t>2.6.12</w:t>
      </w:r>
      <w:proofErr w:type="gramStart"/>
      <w:r>
        <w:t>.  Point</w:t>
      </w:r>
      <w:proofErr w:type="gramEnd"/>
      <w:r>
        <w:t>-of-Pack Inspection Guidelines</w:t>
      </w:r>
      <w:bookmarkEnd w:id="617"/>
      <w:bookmarkEnd w:id="618"/>
      <w:bookmarkEnd w:id="619"/>
      <w:bookmarkEnd w:id="620"/>
      <w:bookmarkEnd w:id="621"/>
      <w:bookmarkEnd w:id="622"/>
      <w:bookmarkEnd w:id="623"/>
      <w:bookmarkEnd w:id="624"/>
      <w:bookmarkEnd w:id="625"/>
      <w:bookmarkEnd w:id="626"/>
      <w:bookmarkEnd w:id="627"/>
      <w:bookmarkEnd w:id="628"/>
      <w:r w:rsidR="00795970">
        <w:t>.</w:t>
      </w:r>
      <w:bookmarkEnd w:id="629"/>
    </w:p>
    <w:p w:rsidR="005A6C37" w:rsidRDefault="005A6C37"/>
    <w:p w:rsidR="005A6C37" w:rsidRDefault="005A6C37">
      <w:pPr>
        <w:pStyle w:val="CommentSubject"/>
        <w:rPr>
          <w:szCs w:val="24"/>
        </w:rPr>
      </w:pPr>
      <w:r>
        <w:rPr>
          <w:szCs w:val="24"/>
        </w:rPr>
        <w:t>A.  Weights and Measures Officials’ Responsibilities</w:t>
      </w:r>
      <w:r w:rsidR="00795970">
        <w:rPr>
          <w:szCs w:val="24"/>
        </w:rPr>
        <w:t>.</w:t>
      </w:r>
    </w:p>
    <w:p w:rsidR="005A6C37" w:rsidRDefault="005A6C37"/>
    <w:p w:rsidR="005A6C37" w:rsidRDefault="005A6C37">
      <w:pPr>
        <w:ind w:left="720" w:hanging="360"/>
      </w:pPr>
      <w:r>
        <w:t>1.</w:t>
      </w:r>
      <w:r>
        <w:tab/>
        <w:t>Conduct inspections during hours when the plant is normally open for business.  Open the inspection by making contact with the plant manager or authorized representative (e.g., the quality assurance manager or the production manager).</w:t>
      </w:r>
    </w:p>
    <w:p w:rsidR="005A6C37" w:rsidRDefault="005A6C37">
      <w:pPr>
        <w:ind w:left="720" w:hanging="360"/>
      </w:pPr>
    </w:p>
    <w:p w:rsidR="005A6C37" w:rsidRDefault="005A6C37">
      <w:pPr>
        <w:ind w:left="720" w:hanging="360"/>
      </w:pPr>
      <w:r>
        <w:t>2.</w:t>
      </w:r>
      <w:r>
        <w:tab/>
        <w:t>Present the proper credentials and explain the reason for the visit (e.g., routine or follow-up inspection or consumer complaint).</w:t>
      </w:r>
    </w:p>
    <w:p w:rsidR="005A6C37" w:rsidRDefault="005A6C37">
      <w:pPr>
        <w:ind w:left="720" w:hanging="360"/>
      </w:pPr>
    </w:p>
    <w:p w:rsidR="005A6C37" w:rsidRDefault="005A6C37">
      <w:pPr>
        <w:ind w:left="720" w:hanging="360"/>
      </w:pPr>
      <w:r>
        <w:lastRenderedPageBreak/>
        <w:t>3.</w:t>
      </w:r>
      <w:r>
        <w:tab/>
        <w:t>Request access</w:t>
      </w:r>
      <w:r w:rsidR="00D962A8">
        <w:fldChar w:fldCharType="begin"/>
      </w:r>
      <w:r>
        <w:instrText>xe "</w:instrText>
      </w:r>
      <w:r w:rsidRPr="00BB10B8">
        <w:instrText>Access</w:instrText>
      </w:r>
      <w:r>
        <w:instrText>"</w:instrText>
      </w:r>
      <w:r w:rsidR="00D962A8">
        <w:fldChar w:fldCharType="end"/>
      </w:r>
      <w:r>
        <w:t xml:space="preserve"> to quantity measurement equipment in the packing room, moisture testing equipment in the laboratory or in the packing room, and product packed on premise or stored in warehouse areas.</w:t>
      </w:r>
    </w:p>
    <w:p w:rsidR="005A6C37" w:rsidRDefault="005A6C37">
      <w:pPr>
        <w:ind w:left="720" w:hanging="360"/>
      </w:pPr>
    </w:p>
    <w:p w:rsidR="005A6C37" w:rsidRDefault="005A6C37">
      <w:pPr>
        <w:ind w:left="720" w:hanging="360"/>
      </w:pPr>
      <w:r>
        <w:t>4.</w:t>
      </w:r>
      <w:r>
        <w:tab/>
        <w:t>Obtain permission from a plant representative prior to using a tape recorder or a camera.</w:t>
      </w:r>
    </w:p>
    <w:p w:rsidR="005A6C37" w:rsidRDefault="005A6C37">
      <w:pPr>
        <w:ind w:left="720" w:hanging="360"/>
      </w:pPr>
    </w:p>
    <w:p w:rsidR="005A6C37" w:rsidRDefault="005A6C37">
      <w:pPr>
        <w:ind w:left="720" w:hanging="360"/>
      </w:pPr>
      <w:r>
        <w:t>5.</w:t>
      </w:r>
      <w:r>
        <w:tab/>
        <w:t>Conduct inspection related activities in a professional and appropriate manner and, if possible, work in an area that will not interfere with normal activities of the establishment.</w:t>
      </w:r>
    </w:p>
    <w:p w:rsidR="005A6C37" w:rsidRDefault="005A6C37">
      <w:pPr>
        <w:ind w:left="720" w:hanging="360"/>
      </w:pPr>
    </w:p>
    <w:p w:rsidR="005A6C37" w:rsidRDefault="005A6C37">
      <w:pPr>
        <w:ind w:left="720" w:hanging="360"/>
      </w:pPr>
      <w:r>
        <w:t>6.</w:t>
      </w:r>
      <w:r>
        <w:tab/>
        <w:t>Abide by all the safety and sanitary requirements of the establishment and clean the work area upon completion of the inspection/test.  Return borrowed equipment and materials.</w:t>
      </w:r>
    </w:p>
    <w:p w:rsidR="005A6C37" w:rsidRDefault="005A6C37">
      <w:pPr>
        <w:ind w:left="720" w:hanging="360"/>
      </w:pPr>
    </w:p>
    <w:p w:rsidR="005A6C37" w:rsidRDefault="005A6C37">
      <w:pPr>
        <w:ind w:left="720" w:hanging="360"/>
      </w:pPr>
      <w:r>
        <w:t>7.</w:t>
      </w:r>
      <w:r>
        <w:tab/>
        <w:t>To close the inspection, recheck inspection reports in detail and ascertain that all information is complete and correct.</w:t>
      </w:r>
    </w:p>
    <w:p w:rsidR="005A6C37" w:rsidRDefault="005A6C37">
      <w:pPr>
        <w:ind w:left="720" w:hanging="360"/>
      </w:pPr>
    </w:p>
    <w:p w:rsidR="005A6C37" w:rsidRDefault="005A6C37">
      <w:pPr>
        <w:ind w:left="720" w:hanging="360"/>
      </w:pPr>
      <w:r>
        <w:t>8.</w:t>
      </w:r>
      <w:r>
        <w:tab/>
        <w:t>Sample questions and tasks for Inspectors:</w:t>
      </w:r>
    </w:p>
    <w:p w:rsidR="005A6C37" w:rsidRDefault="005A6C37"/>
    <w:p w:rsidR="005A6C37" w:rsidRDefault="005A6C37" w:rsidP="007D50E6">
      <w:pPr>
        <w:numPr>
          <w:ilvl w:val="0"/>
          <w:numId w:val="77"/>
        </w:numPr>
        <w:tabs>
          <w:tab w:val="clear" w:pos="2340"/>
          <w:tab w:val="num" w:pos="1080"/>
        </w:tabs>
        <w:ind w:left="1080"/>
      </w:pPr>
      <w:r>
        <w:t>Inside Buildings and Equipment.</w:t>
      </w:r>
    </w:p>
    <w:p w:rsidR="005A6C37" w:rsidRDefault="005A6C37"/>
    <w:p w:rsidR="005A6C37" w:rsidRDefault="005A6C37" w:rsidP="007D50E6">
      <w:pPr>
        <w:numPr>
          <w:ilvl w:val="0"/>
          <w:numId w:val="86"/>
        </w:numPr>
        <w:tabs>
          <w:tab w:val="clear" w:pos="2160"/>
        </w:tabs>
        <w:ind w:left="1440" w:hanging="270"/>
      </w:pPr>
      <w:proofErr w:type="gramStart"/>
      <w:r>
        <w:t>Is all filling and associated equipment in good repair?</w:t>
      </w:r>
      <w:proofErr w:type="gramEnd"/>
    </w:p>
    <w:p w:rsidR="005A6C37" w:rsidRDefault="005A6C37">
      <w:pPr>
        <w:tabs>
          <w:tab w:val="right" w:pos="1980"/>
        </w:tabs>
      </w:pPr>
    </w:p>
    <w:p w:rsidR="005A6C37" w:rsidRDefault="005A6C37" w:rsidP="007D50E6">
      <w:pPr>
        <w:numPr>
          <w:ilvl w:val="0"/>
          <w:numId w:val="86"/>
        </w:numPr>
        <w:tabs>
          <w:tab w:val="clear" w:pos="2160"/>
        </w:tabs>
        <w:ind w:left="1440" w:hanging="270"/>
      </w:pPr>
      <w:r>
        <w:t>Are net content measurement devices suitable for the purpose being used?</w:t>
      </w:r>
    </w:p>
    <w:p w:rsidR="005A6C37" w:rsidRDefault="005A6C37">
      <w:pPr>
        <w:tabs>
          <w:tab w:val="right" w:pos="1980"/>
        </w:tabs>
      </w:pPr>
    </w:p>
    <w:p w:rsidR="005A6C37" w:rsidRDefault="005A6C37" w:rsidP="007D50E6">
      <w:pPr>
        <w:numPr>
          <w:ilvl w:val="0"/>
          <w:numId w:val="86"/>
        </w:numPr>
        <w:tabs>
          <w:tab w:val="clear" w:pos="2160"/>
        </w:tabs>
        <w:ind w:left="1440" w:hanging="270"/>
      </w:pPr>
      <w:r>
        <w:t>Are standards used by the firm to verify device accuracy traceable to NIST?</w:t>
      </w:r>
    </w:p>
    <w:p w:rsidR="005A6C37" w:rsidRDefault="005A6C37"/>
    <w:p w:rsidR="005A6C37" w:rsidRDefault="005A6C37">
      <w:pPr>
        <w:numPr>
          <w:ilvl w:val="0"/>
          <w:numId w:val="82"/>
        </w:numPr>
      </w:pPr>
      <w:r>
        <w:t>Packing Room Inspection.</w:t>
      </w:r>
    </w:p>
    <w:p w:rsidR="005A6C37" w:rsidRDefault="005A6C37">
      <w:pPr>
        <w:pStyle w:val="Footer"/>
        <w:tabs>
          <w:tab w:val="clear" w:pos="4320"/>
          <w:tab w:val="clear" w:pos="8640"/>
        </w:tabs>
      </w:pPr>
    </w:p>
    <w:p w:rsidR="005A6C37" w:rsidRDefault="005A6C37" w:rsidP="007D50E6">
      <w:pPr>
        <w:numPr>
          <w:ilvl w:val="0"/>
          <w:numId w:val="87"/>
        </w:numPr>
        <w:tabs>
          <w:tab w:val="clear" w:pos="2160"/>
        </w:tabs>
        <w:ind w:left="1440" w:hanging="270"/>
      </w:pPr>
      <w:r>
        <w:t>Observe if the program for net quantity of content control in the packing room is actually being carried out.</w:t>
      </w:r>
    </w:p>
    <w:p w:rsidR="005A6C37" w:rsidRDefault="005A6C37">
      <w:pPr>
        <w:tabs>
          <w:tab w:val="right" w:pos="1980"/>
        </w:tabs>
      </w:pPr>
    </w:p>
    <w:p w:rsidR="005A6C37" w:rsidRDefault="005A6C37" w:rsidP="007D50E6">
      <w:pPr>
        <w:numPr>
          <w:ilvl w:val="0"/>
          <w:numId w:val="87"/>
        </w:numPr>
        <w:tabs>
          <w:tab w:val="clear" w:pos="2160"/>
        </w:tabs>
        <w:ind w:left="1440" w:hanging="270"/>
      </w:pPr>
      <w:r>
        <w:t>Ensure that the weighing systems are suitable and tare determination procedures are adequate.  If there are questions regarding tare determination, weigh a representative number of tare and/or filled packages.</w:t>
      </w:r>
    </w:p>
    <w:p w:rsidR="005A6C37" w:rsidRDefault="005A6C37">
      <w:pPr>
        <w:tabs>
          <w:tab w:val="right" w:pos="1980"/>
        </w:tabs>
      </w:pPr>
    </w:p>
    <w:p w:rsidR="005A6C37" w:rsidRDefault="005A6C37" w:rsidP="007D50E6">
      <w:pPr>
        <w:numPr>
          <w:ilvl w:val="0"/>
          <w:numId w:val="87"/>
        </w:numPr>
        <w:tabs>
          <w:tab w:val="clear" w:pos="2160"/>
        </w:tabs>
        <w:ind w:left="1440" w:hanging="270"/>
      </w:pPr>
      <w:r>
        <w:t>For products labeled and filled by volume and then checked by weight, ensure that proper density is used.</w:t>
      </w:r>
    </w:p>
    <w:p w:rsidR="005A6C37" w:rsidRDefault="005A6C37">
      <w:pPr>
        <w:pStyle w:val="Footer"/>
        <w:tabs>
          <w:tab w:val="clear" w:pos="4320"/>
          <w:tab w:val="clear" w:pos="8640"/>
        </w:tabs>
      </w:pPr>
    </w:p>
    <w:p w:rsidR="005A6C37" w:rsidRDefault="005A6C37">
      <w:pPr>
        <w:numPr>
          <w:ilvl w:val="0"/>
          <w:numId w:val="83"/>
        </w:numPr>
      </w:pPr>
      <w:r>
        <w:t>Warehouse Inspection.</w:t>
      </w:r>
    </w:p>
    <w:p w:rsidR="005A6C37" w:rsidRDefault="005A6C37"/>
    <w:p w:rsidR="005A6C37" w:rsidRDefault="005A6C37">
      <w:pPr>
        <w:ind w:left="600" w:hanging="600"/>
      </w:pPr>
      <w:r>
        <w:tab/>
      </w:r>
      <w:r>
        <w:tab/>
        <w:t>If an inspection is conducted:</w:t>
      </w:r>
    </w:p>
    <w:p w:rsidR="005A6C37" w:rsidRDefault="005A6C37">
      <w:pPr>
        <w:pStyle w:val="Footer"/>
        <w:tabs>
          <w:tab w:val="clear" w:pos="4320"/>
          <w:tab w:val="clear" w:pos="8640"/>
        </w:tabs>
      </w:pPr>
    </w:p>
    <w:p w:rsidR="005A6C37" w:rsidRDefault="005A6C37" w:rsidP="007D50E6">
      <w:pPr>
        <w:numPr>
          <w:ilvl w:val="0"/>
          <w:numId w:val="88"/>
        </w:numPr>
        <w:tabs>
          <w:tab w:val="clear" w:pos="2160"/>
        </w:tabs>
        <w:ind w:left="1440" w:hanging="270"/>
      </w:pPr>
      <w:r>
        <w:t>Select lot(s) to be evaluated.</w:t>
      </w:r>
    </w:p>
    <w:p w:rsidR="005A6C37" w:rsidRDefault="005A6C37">
      <w:pPr>
        <w:ind w:left="1560" w:hanging="480"/>
      </w:pPr>
    </w:p>
    <w:p w:rsidR="005A6C37" w:rsidRDefault="005A6C37" w:rsidP="007D50E6">
      <w:pPr>
        <w:numPr>
          <w:ilvl w:val="0"/>
          <w:numId w:val="88"/>
        </w:numPr>
        <w:tabs>
          <w:tab w:val="clear" w:pos="2160"/>
        </w:tabs>
        <w:ind w:left="1440" w:hanging="270"/>
      </w:pPr>
      <w:r>
        <w:t>Determine the number of samples to be inspected.  Use the appropriate sampling plan as described in NIST Handbook 133</w:t>
      </w:r>
      <w:r w:rsidR="0081451B">
        <w:t>, “Checking the Net Content of Packaged Goods</w:t>
      </w:r>
      <w:r w:rsidR="00D962A8">
        <w:fldChar w:fldCharType="begin"/>
      </w:r>
      <w:r>
        <w:instrText>xe "</w:instrText>
      </w:r>
      <w:r w:rsidRPr="00A5344F">
        <w:instrText>Handbooks:HB</w:instrText>
      </w:r>
      <w:r>
        <w:instrText>133"</w:instrText>
      </w:r>
      <w:r w:rsidR="00D962A8">
        <w:fldChar w:fldCharType="end"/>
      </w:r>
      <w:r>
        <w:t>.</w:t>
      </w:r>
      <w:r w:rsidR="0081451B">
        <w:t>”</w:t>
      </w:r>
    </w:p>
    <w:p w:rsidR="005A6C37" w:rsidRDefault="005A6C37">
      <w:pPr>
        <w:tabs>
          <w:tab w:val="right" w:pos="1980"/>
        </w:tabs>
      </w:pPr>
    </w:p>
    <w:p w:rsidR="005A6C37" w:rsidRDefault="005A6C37" w:rsidP="007D50E6">
      <w:pPr>
        <w:numPr>
          <w:ilvl w:val="0"/>
          <w:numId w:val="88"/>
        </w:numPr>
        <w:tabs>
          <w:tab w:val="clear" w:pos="2160"/>
        </w:tabs>
        <w:ind w:left="1440" w:hanging="270"/>
      </w:pPr>
      <w:r>
        <w:t>Randomly select the number of samples or use a mutually agreed on plan for selecting the samples.</w:t>
      </w:r>
    </w:p>
    <w:p w:rsidR="005A6C37" w:rsidRDefault="005A6C37"/>
    <w:p w:rsidR="005A6C37" w:rsidRDefault="005A6C37" w:rsidP="007D50E6">
      <w:pPr>
        <w:numPr>
          <w:ilvl w:val="0"/>
          <w:numId w:val="88"/>
        </w:numPr>
        <w:tabs>
          <w:tab w:val="clear" w:pos="2160"/>
        </w:tabs>
        <w:ind w:left="1440" w:hanging="270"/>
      </w:pPr>
      <w:r>
        <w:t>Determine the average net quantity of the sample and use the standard deviation factor to compute the Sample Error Limit (SEL) to evaluate the lot.</w:t>
      </w:r>
    </w:p>
    <w:p w:rsidR="005A6C37" w:rsidRDefault="005A6C37"/>
    <w:p w:rsidR="005A6C37" w:rsidRDefault="005A6C37" w:rsidP="007D50E6">
      <w:pPr>
        <w:numPr>
          <w:ilvl w:val="0"/>
          <w:numId w:val="88"/>
        </w:numPr>
        <w:tabs>
          <w:tab w:val="clear" w:pos="2160"/>
        </w:tabs>
        <w:ind w:left="1440" w:hanging="270"/>
      </w:pPr>
      <w:r>
        <w:t>Look for individual values that exceed the applicable Maximum Allowable Variation as found in NIST Handbook 133.</w:t>
      </w:r>
    </w:p>
    <w:p w:rsidR="005A6C37" w:rsidRDefault="005A6C37"/>
    <w:p w:rsidR="005A6C37" w:rsidRDefault="005A6C37" w:rsidP="007D50E6">
      <w:pPr>
        <w:numPr>
          <w:ilvl w:val="0"/>
          <w:numId w:val="88"/>
        </w:numPr>
        <w:tabs>
          <w:tab w:val="clear" w:pos="2160"/>
        </w:tabs>
        <w:ind w:left="1440" w:hanging="270"/>
      </w:pPr>
      <w:r>
        <w:t>Apply moisture allowances, if applicable.</w:t>
      </w:r>
    </w:p>
    <w:p w:rsidR="005A6C37" w:rsidRDefault="005A6C37"/>
    <w:p w:rsidR="005A6C37" w:rsidRDefault="005A6C37" w:rsidP="007D50E6">
      <w:pPr>
        <w:numPr>
          <w:ilvl w:val="0"/>
          <w:numId w:val="88"/>
        </w:numPr>
        <w:tabs>
          <w:tab w:val="clear" w:pos="2160"/>
        </w:tabs>
        <w:ind w:left="1440" w:hanging="270"/>
      </w:pPr>
      <w:r>
        <w:lastRenderedPageBreak/>
        <w:t>Review the general condition of the warehouse relevant to package integrity, good quantity control, and distribution practices.</w:t>
      </w:r>
    </w:p>
    <w:p w:rsidR="005A6C37" w:rsidRDefault="005A6C37"/>
    <w:p w:rsidR="005A6C37" w:rsidRDefault="005A6C37" w:rsidP="007D50E6">
      <w:pPr>
        <w:numPr>
          <w:ilvl w:val="0"/>
          <w:numId w:val="88"/>
        </w:numPr>
        <w:tabs>
          <w:tab w:val="clear" w:pos="2160"/>
        </w:tabs>
        <w:ind w:left="1440" w:hanging="270"/>
      </w:pPr>
      <w:r>
        <w:t>Prepare an inspection report to detail findings and actions.</w:t>
      </w:r>
    </w:p>
    <w:p w:rsidR="005A6C37" w:rsidRDefault="005A6C37"/>
    <w:p w:rsidR="005A6C37" w:rsidRDefault="005A6C37">
      <w:pPr>
        <w:ind w:left="360"/>
      </w:pPr>
      <w:r>
        <w:t>9.</w:t>
      </w:r>
      <w:r>
        <w:tab/>
        <w:t>Close the inspection - Review findings with Plant Representative.</w:t>
      </w:r>
    </w:p>
    <w:p w:rsidR="005A6C37" w:rsidRDefault="005A6C37"/>
    <w:p w:rsidR="005A6C37" w:rsidRDefault="005A6C37">
      <w:r>
        <w:t xml:space="preserve">After the inspection, meet with the management representative to discuss inspection findings and observations.  Provide additional information as needed (e.g., information on laws and regulations or explanations of test procedures used in the inspection).  Be informative, </w:t>
      </w:r>
      <w:proofErr w:type="gramStart"/>
      <w:r>
        <w:t>courteous</w:t>
      </w:r>
      <w:proofErr w:type="gramEnd"/>
      <w:r>
        <w:t xml:space="preserve"> and responsive.  If problems/violations are found during the inspection/test, bring them to the attention of the appropriate person.</w:t>
      </w:r>
    </w:p>
    <w:p w:rsidR="005A6C37" w:rsidRDefault="005A6C37"/>
    <w:p w:rsidR="005A6C37" w:rsidRDefault="005A6C37">
      <w:pPr>
        <w:pStyle w:val="CommentSubject"/>
        <w:rPr>
          <w:szCs w:val="24"/>
        </w:rPr>
      </w:pPr>
      <w:r>
        <w:rPr>
          <w:szCs w:val="24"/>
        </w:rPr>
        <w:t>B.  Plant Management Responsibilities</w:t>
      </w:r>
      <w:r w:rsidR="00795970">
        <w:rPr>
          <w:szCs w:val="24"/>
        </w:rPr>
        <w:t>.</w:t>
      </w:r>
    </w:p>
    <w:p w:rsidR="005A6C37" w:rsidRDefault="005A6C37"/>
    <w:p w:rsidR="005A6C37" w:rsidRDefault="005A6C37">
      <w:pPr>
        <w:ind w:left="720" w:hanging="360"/>
      </w:pPr>
      <w:r>
        <w:t>1.</w:t>
      </w:r>
      <w:r>
        <w:tab/>
        <w:t xml:space="preserve">Recognize that inspectors are enforcing a federal, </w:t>
      </w:r>
      <w:proofErr w:type="gramStart"/>
      <w:r>
        <w:t>state</w:t>
      </w:r>
      <w:proofErr w:type="gramEnd"/>
      <w:r>
        <w:t xml:space="preserve"> or local law.</w:t>
      </w:r>
    </w:p>
    <w:p w:rsidR="005A6C37" w:rsidRDefault="005A6C37">
      <w:pPr>
        <w:ind w:left="720" w:hanging="360"/>
      </w:pPr>
    </w:p>
    <w:p w:rsidR="005A6C37" w:rsidRDefault="005A6C37">
      <w:pPr>
        <w:ind w:left="720" w:hanging="360"/>
      </w:pPr>
      <w:r>
        <w:t>2.</w:t>
      </w:r>
      <w:r>
        <w:tab/>
        <w:t>Assist the official in conducting inspection activities in a timely and efficient manner.</w:t>
      </w:r>
    </w:p>
    <w:p w:rsidR="005A6C37" w:rsidRDefault="005A6C37">
      <w:pPr>
        <w:ind w:left="720" w:hanging="360"/>
      </w:pPr>
    </w:p>
    <w:p w:rsidR="005A6C37" w:rsidRDefault="005A6C37">
      <w:pPr>
        <w:ind w:left="720" w:hanging="360"/>
      </w:pPr>
      <w:r>
        <w:t>3.</w:t>
      </w:r>
      <w:r>
        <w:tab/>
        <w:t xml:space="preserve">During the initial conference with the inspector, find </w:t>
      </w:r>
      <w:proofErr w:type="gramStart"/>
      <w:r>
        <w:t>out whether the inspection is routine, a follow-up, or the result of a consumer complaint</w:t>
      </w:r>
      <w:proofErr w:type="gramEnd"/>
      <w:r>
        <w:t>.  If a complaint, obtain as much information as possible concerning the nature of the complaint, allowing for an appropriate response.</w:t>
      </w:r>
    </w:p>
    <w:p w:rsidR="005A6C37" w:rsidRDefault="005A6C37">
      <w:pPr>
        <w:ind w:left="720" w:hanging="360"/>
      </w:pPr>
    </w:p>
    <w:p w:rsidR="005A6C37" w:rsidRDefault="005A6C37">
      <w:pPr>
        <w:ind w:left="720" w:hanging="360"/>
      </w:pPr>
      <w:r>
        <w:t>4.</w:t>
      </w:r>
      <w:r>
        <w:tab/>
        <w:t>The plant manager, quality assurance manager, or any designated representative should accompany the inspector.</w:t>
      </w:r>
    </w:p>
    <w:p w:rsidR="005A6C37" w:rsidRDefault="005A6C37">
      <w:pPr>
        <w:ind w:left="720" w:hanging="360"/>
      </w:pPr>
    </w:p>
    <w:p w:rsidR="005A6C37" w:rsidRDefault="005A6C37">
      <w:pPr>
        <w:ind w:left="720" w:hanging="360"/>
      </w:pPr>
      <w:r>
        <w:t>5.</w:t>
      </w:r>
      <w:r>
        <w:tab/>
        <w:t>Plant personnel should take note of the inspector’s comments during the inspection and prepare a detailed write-up as soon as the inspection is completed.</w:t>
      </w:r>
    </w:p>
    <w:p w:rsidR="005A6C37" w:rsidRDefault="005A6C37">
      <w:pPr>
        <w:ind w:left="720" w:hanging="360"/>
      </w:pPr>
    </w:p>
    <w:p w:rsidR="005A6C37" w:rsidRDefault="005A6C37">
      <w:pPr>
        <w:ind w:left="720" w:hanging="360"/>
      </w:pPr>
      <w:r>
        <w:t>6.</w:t>
      </w:r>
      <w:r>
        <w:tab/>
        <w:t>When an official presents an inspection report, discuss the observations and, if possible, provide explanations for any changes deemed necessary as a result of the inspection/test.</w:t>
      </w:r>
    </w:p>
    <w:p w:rsidR="005A6C37" w:rsidRDefault="005A6C37"/>
    <w:p w:rsidR="005A6C37" w:rsidRDefault="005A6C37">
      <w:proofErr w:type="gramStart"/>
      <w:r>
        <w:t>Plant Management:  information that must be shared with the inspector.</w:t>
      </w:r>
      <w:proofErr w:type="gramEnd"/>
    </w:p>
    <w:p w:rsidR="005A6C37" w:rsidRDefault="005A6C37"/>
    <w:p w:rsidR="005A6C37" w:rsidRDefault="005A6C37">
      <w:pPr>
        <w:ind w:left="720" w:hanging="360"/>
      </w:pPr>
      <w:r>
        <w:t>1.</w:t>
      </w:r>
      <w:r>
        <w:tab/>
        <w:t>Establishment name and address.</w:t>
      </w:r>
    </w:p>
    <w:p w:rsidR="005A6C37" w:rsidRDefault="005A6C37">
      <w:pPr>
        <w:pStyle w:val="Footer"/>
        <w:tabs>
          <w:tab w:val="clear" w:pos="4320"/>
          <w:tab w:val="clear" w:pos="8640"/>
        </w:tabs>
        <w:ind w:left="720" w:hanging="360"/>
      </w:pPr>
    </w:p>
    <w:p w:rsidR="005A6C37" w:rsidRDefault="005A6C37">
      <w:pPr>
        <w:ind w:left="720" w:hanging="360"/>
      </w:pPr>
      <w:r>
        <w:t>2.</w:t>
      </w:r>
      <w:r>
        <w:tab/>
        <w:t xml:space="preserve">Type of firm and information on related firms or applicable information (e.g., </w:t>
      </w:r>
      <w:r w:rsidR="00102B81">
        <w:t>sub-contractor</w:t>
      </w:r>
      <w:r>
        <w:t>, servant</w:t>
      </w:r>
      <w:r w:rsidR="00202409">
        <w:t>,</w:t>
      </w:r>
      <w:r>
        <w:t xml:space="preserve"> or agent).</w:t>
      </w:r>
    </w:p>
    <w:p w:rsidR="005A6C37" w:rsidRDefault="005A6C37">
      <w:pPr>
        <w:ind w:left="720" w:hanging="360"/>
      </w:pPr>
    </w:p>
    <w:p w:rsidR="005A6C37" w:rsidRDefault="005A6C37">
      <w:pPr>
        <w:ind w:left="720" w:hanging="360"/>
      </w:pPr>
      <w:r>
        <w:t>3.</w:t>
      </w:r>
      <w:r>
        <w:tab/>
        <w:t xml:space="preserve">General description and location of shipping and storage areas where packaged goods intended for distribution are stored. </w:t>
      </w:r>
    </w:p>
    <w:p w:rsidR="005A6C37" w:rsidRDefault="005A6C37">
      <w:pPr>
        <w:ind w:left="720" w:hanging="360"/>
      </w:pPr>
    </w:p>
    <w:p w:rsidR="005A6C37" w:rsidRDefault="005A6C37">
      <w:pPr>
        <w:ind w:left="720" w:hanging="360"/>
      </w:pPr>
      <w:r>
        <w:t>4.</w:t>
      </w:r>
      <w:r>
        <w:tab/>
        <w:t>Commodities manufactured by or stored at the facility.</w:t>
      </w:r>
    </w:p>
    <w:p w:rsidR="005A6C37" w:rsidRDefault="005A6C37">
      <w:pPr>
        <w:ind w:left="720" w:hanging="360"/>
      </w:pPr>
    </w:p>
    <w:p w:rsidR="005A6C37" w:rsidRDefault="005A6C37">
      <w:pPr>
        <w:ind w:left="720" w:hanging="360"/>
      </w:pPr>
      <w:r>
        <w:t>5.</w:t>
      </w:r>
      <w:r>
        <w:tab/>
        <w:t>Names of responsible plant officials.</w:t>
      </w:r>
    </w:p>
    <w:p w:rsidR="005A6C37" w:rsidRDefault="005A6C37"/>
    <w:p w:rsidR="005A6C37" w:rsidRDefault="005A6C37">
      <w:proofErr w:type="gramStart"/>
      <w:r>
        <w:t>Plant Management:  information that may be shared with the inspector.</w:t>
      </w:r>
      <w:proofErr w:type="gramEnd"/>
    </w:p>
    <w:p w:rsidR="005A6C37" w:rsidRDefault="005A6C37"/>
    <w:p w:rsidR="005A6C37" w:rsidRDefault="005A6C37">
      <w:pPr>
        <w:ind w:left="720" w:hanging="360"/>
      </w:pPr>
      <w:r>
        <w:t>1.</w:t>
      </w:r>
      <w:r>
        <w:tab/>
        <w:t>Simple flow sheet of the filling process with appropriate net content control checkpoints.</w:t>
      </w:r>
    </w:p>
    <w:p w:rsidR="005A6C37" w:rsidRDefault="005A6C37">
      <w:pPr>
        <w:ind w:left="720" w:hanging="360"/>
      </w:pPr>
    </w:p>
    <w:p w:rsidR="005A6C37" w:rsidRDefault="005A6C37">
      <w:pPr>
        <w:ind w:left="720" w:hanging="360"/>
      </w:pPr>
      <w:r>
        <w:t>2.</w:t>
      </w:r>
      <w:r>
        <w:tab/>
        <w:t>Weighing or measuring device maintenance and calibration test records.</w:t>
      </w:r>
    </w:p>
    <w:p w:rsidR="005A6C37" w:rsidRDefault="005A6C37">
      <w:pPr>
        <w:ind w:left="720" w:hanging="360"/>
      </w:pPr>
    </w:p>
    <w:p w:rsidR="005A6C37" w:rsidRDefault="005A6C37">
      <w:pPr>
        <w:ind w:left="720" w:hanging="360"/>
      </w:pPr>
      <w:r>
        <w:t>3.</w:t>
      </w:r>
      <w:r>
        <w:tab/>
        <w:t>Type of quantity control tests and methods used.</w:t>
      </w:r>
    </w:p>
    <w:p w:rsidR="005A6C37" w:rsidRDefault="005A6C37">
      <w:pPr>
        <w:ind w:left="720" w:hanging="360"/>
      </w:pPr>
    </w:p>
    <w:p w:rsidR="005A6C37" w:rsidRDefault="005A6C37">
      <w:pPr>
        <w:ind w:left="720" w:hanging="360"/>
      </w:pPr>
      <w:r>
        <w:t>4.</w:t>
      </w:r>
      <w:r>
        <w:tab/>
        <w:t>Net content control charts for any lot, shipment, or delivery in question or lots which have previously been cited.</w:t>
      </w:r>
    </w:p>
    <w:p w:rsidR="005A6C37" w:rsidRDefault="005A6C37">
      <w:pPr>
        <w:ind w:left="720" w:hanging="360"/>
      </w:pPr>
    </w:p>
    <w:p w:rsidR="005A6C37" w:rsidRDefault="005A6C37">
      <w:pPr>
        <w:ind w:left="720" w:hanging="360"/>
      </w:pPr>
      <w:r>
        <w:lastRenderedPageBreak/>
        <w:t>5.</w:t>
      </w:r>
      <w:r>
        <w:tab/>
        <w:t>Method of date coding the product to include code interpretation.</w:t>
      </w:r>
    </w:p>
    <w:p w:rsidR="005A6C37" w:rsidRDefault="005A6C37">
      <w:pPr>
        <w:ind w:left="720" w:hanging="360"/>
      </w:pPr>
    </w:p>
    <w:p w:rsidR="005A6C37" w:rsidRDefault="005A6C37">
      <w:pPr>
        <w:ind w:left="720" w:hanging="360"/>
      </w:pPr>
      <w:r>
        <w:t>6.</w:t>
      </w:r>
      <w:r>
        <w:tab/>
        <w:t>Laboratory reports showing the moisture analysis of the products which are in question or have been previously cited.</w:t>
      </w:r>
    </w:p>
    <w:p w:rsidR="005A6C37" w:rsidRDefault="005A6C37">
      <w:pPr>
        <w:ind w:left="720" w:hanging="360"/>
      </w:pPr>
    </w:p>
    <w:p w:rsidR="005A6C37" w:rsidRDefault="005A6C37">
      <w:pPr>
        <w:ind w:left="720" w:hanging="360"/>
      </w:pPr>
      <w:r>
        <w:t>7.</w:t>
      </w:r>
      <w:r>
        <w:tab/>
        <w:t>Product volume of lot sizes or related information.</w:t>
      </w:r>
    </w:p>
    <w:p w:rsidR="005A6C37" w:rsidRDefault="005A6C37">
      <w:pPr>
        <w:ind w:left="720" w:hanging="360"/>
      </w:pPr>
    </w:p>
    <w:p w:rsidR="005A6C37" w:rsidRDefault="005A6C37">
      <w:pPr>
        <w:ind w:left="720" w:hanging="360"/>
      </w:pPr>
      <w:r>
        <w:t>8.</w:t>
      </w:r>
      <w:r>
        <w:tab/>
        <w:t>Distribution records related to a problem lots including names of customers.</w:t>
      </w:r>
    </w:p>
    <w:p w:rsidR="005A6C37" w:rsidRDefault="005A6C37">
      <w:pPr>
        <w:pStyle w:val="InterpretationsGuidelinesTOC"/>
      </w:pPr>
      <w:bookmarkStart w:id="630" w:name="_Toc173378085"/>
      <w:bookmarkStart w:id="631" w:name="_Toc173379325"/>
      <w:bookmarkStart w:id="632" w:name="_Toc173381203"/>
      <w:bookmarkStart w:id="633" w:name="_Toc173383164"/>
      <w:bookmarkStart w:id="634" w:name="_Toc173384877"/>
      <w:bookmarkStart w:id="635" w:name="_Toc173385408"/>
      <w:bookmarkStart w:id="636" w:name="_Toc173386441"/>
      <w:bookmarkStart w:id="637" w:name="_Toc173393330"/>
      <w:bookmarkStart w:id="638" w:name="_Toc173394206"/>
      <w:bookmarkStart w:id="639" w:name="_Toc173409008"/>
      <w:bookmarkStart w:id="640" w:name="_Toc173473042"/>
      <w:bookmarkStart w:id="641" w:name="_Toc204684463"/>
      <w:bookmarkStart w:id="642" w:name="_Toc400544796"/>
      <w:r>
        <w:t>2.6.13</w:t>
      </w:r>
      <w:proofErr w:type="gramStart"/>
      <w:r>
        <w:t>.  Guideline</w:t>
      </w:r>
      <w:proofErr w:type="gramEnd"/>
      <w:r>
        <w:t xml:space="preserve"> for Verifying the Labeled Basis Weight of Communication and Other Paper</w:t>
      </w:r>
      <w:bookmarkEnd w:id="630"/>
      <w:bookmarkEnd w:id="631"/>
      <w:bookmarkEnd w:id="632"/>
      <w:bookmarkEnd w:id="633"/>
      <w:bookmarkEnd w:id="634"/>
      <w:bookmarkEnd w:id="635"/>
      <w:bookmarkEnd w:id="636"/>
      <w:bookmarkEnd w:id="637"/>
      <w:bookmarkEnd w:id="638"/>
      <w:bookmarkEnd w:id="639"/>
      <w:bookmarkEnd w:id="640"/>
      <w:bookmarkEnd w:id="641"/>
      <w:r w:rsidR="00795970">
        <w:t>.</w:t>
      </w:r>
      <w:bookmarkEnd w:id="642"/>
    </w:p>
    <w:p w:rsidR="005A6C37" w:rsidRDefault="005A6C37">
      <w:pPr>
        <w:keepNext/>
      </w:pPr>
      <w:r>
        <w:t>(L&amp;R, 1998, p. 27)</w:t>
      </w:r>
    </w:p>
    <w:p w:rsidR="005A6C37" w:rsidRPr="00250232" w:rsidRDefault="005A6C37" w:rsidP="00250232">
      <w:pPr>
        <w:pStyle w:val="Heading2"/>
        <w:ind w:left="360"/>
        <w:rPr>
          <w:rFonts w:ascii="Times New Roman" w:hAnsi="Times New Roman" w:cs="Times New Roman"/>
          <w:b w:val="0"/>
          <w:i w:val="0"/>
          <w:sz w:val="20"/>
          <w:szCs w:val="20"/>
        </w:rPr>
      </w:pPr>
      <w:r w:rsidRPr="00250232">
        <w:rPr>
          <w:rFonts w:ascii="Times New Roman" w:hAnsi="Times New Roman" w:cs="Times New Roman"/>
          <w:i w:val="0"/>
          <w:sz w:val="20"/>
          <w:szCs w:val="20"/>
        </w:rPr>
        <w:t>2.6.13.1. Equipment</w:t>
      </w:r>
      <w:proofErr w:type="gramStart"/>
      <w:r w:rsidRPr="00250232">
        <w:rPr>
          <w:rFonts w:ascii="Times New Roman" w:hAnsi="Times New Roman" w:cs="Times New Roman"/>
          <w:i w:val="0"/>
          <w:sz w:val="20"/>
          <w:szCs w:val="20"/>
        </w:rPr>
        <w:t xml:space="preserve">. </w:t>
      </w:r>
      <w:proofErr w:type="gramEnd"/>
      <w:r w:rsidRPr="00250232">
        <w:rPr>
          <w:rFonts w:ascii="Times New Roman" w:hAnsi="Times New Roman" w:cs="Times New Roman"/>
          <w:i w:val="0"/>
          <w:sz w:val="20"/>
          <w:szCs w:val="20"/>
        </w:rPr>
        <w:t xml:space="preserve">– </w:t>
      </w:r>
      <w:r w:rsidRPr="00250232">
        <w:rPr>
          <w:rFonts w:ascii="Times New Roman" w:hAnsi="Times New Roman" w:cs="Times New Roman"/>
          <w:b w:val="0"/>
          <w:i w:val="0"/>
          <w:sz w:val="20"/>
          <w:szCs w:val="20"/>
        </w:rPr>
        <w:t>Linear measure recommended in Section 5.3.1</w:t>
      </w:r>
      <w:proofErr w:type="gramStart"/>
      <w:r w:rsidRPr="00250232">
        <w:rPr>
          <w:rFonts w:ascii="Times New Roman" w:hAnsi="Times New Roman" w:cs="Times New Roman"/>
          <w:b w:val="0"/>
          <w:i w:val="0"/>
          <w:sz w:val="20"/>
          <w:szCs w:val="20"/>
        </w:rPr>
        <w:t xml:space="preserve">. Equipment in the </w:t>
      </w:r>
      <w:r w:rsidR="00C86B8B">
        <w:rPr>
          <w:rFonts w:ascii="Times New Roman" w:hAnsi="Times New Roman" w:cs="Times New Roman"/>
          <w:b w:val="0"/>
          <w:i w:val="0"/>
          <w:sz w:val="20"/>
          <w:szCs w:val="20"/>
        </w:rPr>
        <w:t>t</w:t>
      </w:r>
      <w:r w:rsidRPr="00250232">
        <w:rPr>
          <w:rFonts w:ascii="Times New Roman" w:hAnsi="Times New Roman" w:cs="Times New Roman"/>
          <w:b w:val="0"/>
          <w:i w:val="0"/>
          <w:sz w:val="20"/>
          <w:szCs w:val="20"/>
        </w:rPr>
        <w:t xml:space="preserve">hird </w:t>
      </w:r>
      <w:r w:rsidR="00C86B8B">
        <w:rPr>
          <w:rFonts w:ascii="Times New Roman" w:hAnsi="Times New Roman" w:cs="Times New Roman"/>
          <w:b w:val="0"/>
          <w:i w:val="0"/>
          <w:sz w:val="20"/>
          <w:szCs w:val="20"/>
        </w:rPr>
        <w:t>e</w:t>
      </w:r>
      <w:r w:rsidRPr="00250232">
        <w:rPr>
          <w:rFonts w:ascii="Times New Roman" w:hAnsi="Times New Roman" w:cs="Times New Roman"/>
          <w:b w:val="0"/>
          <w:i w:val="0"/>
          <w:sz w:val="20"/>
          <w:szCs w:val="20"/>
        </w:rPr>
        <w:t>dition of NIST Handbook 133</w:t>
      </w:r>
      <w:r w:rsidR="00D962A8" w:rsidRPr="00250232">
        <w:rPr>
          <w:rFonts w:ascii="Times New Roman" w:hAnsi="Times New Roman" w:cs="Times New Roman"/>
          <w:b w:val="0"/>
          <w:i w:val="0"/>
          <w:sz w:val="20"/>
          <w:szCs w:val="20"/>
        </w:rPr>
        <w:fldChar w:fldCharType="begin"/>
      </w:r>
      <w:r w:rsidRPr="00250232">
        <w:rPr>
          <w:rFonts w:ascii="Times New Roman" w:hAnsi="Times New Roman" w:cs="Times New Roman"/>
          <w:b w:val="0"/>
          <w:i w:val="0"/>
          <w:sz w:val="20"/>
          <w:szCs w:val="20"/>
        </w:rPr>
        <w:instrText>xe "Handbooks:HB133"</w:instrText>
      </w:r>
      <w:r w:rsidR="00D962A8" w:rsidRPr="00250232">
        <w:rPr>
          <w:rFonts w:ascii="Times New Roman" w:hAnsi="Times New Roman" w:cs="Times New Roman"/>
          <w:b w:val="0"/>
          <w:i w:val="0"/>
          <w:sz w:val="20"/>
          <w:szCs w:val="20"/>
        </w:rPr>
        <w:fldChar w:fldCharType="end"/>
      </w:r>
      <w:r w:rsidRPr="00250232">
        <w:rPr>
          <w:rFonts w:ascii="Times New Roman" w:hAnsi="Times New Roman" w:cs="Times New Roman"/>
          <w:b w:val="0"/>
          <w:i w:val="0"/>
          <w:sz w:val="20"/>
          <w:szCs w:val="20"/>
        </w:rPr>
        <w:t xml:space="preserve"> “Checking the Net Contents of Packaged Goods.”</w:t>
      </w:r>
      <w:proofErr w:type="gramEnd"/>
    </w:p>
    <w:p w:rsidR="005A6C37" w:rsidRDefault="005A6C37">
      <w:pPr>
        <w:pStyle w:val="Footer"/>
        <w:tabs>
          <w:tab w:val="clear" w:pos="4320"/>
          <w:tab w:val="clear" w:pos="8640"/>
        </w:tabs>
        <w:ind w:left="360"/>
      </w:pPr>
    </w:p>
    <w:p w:rsidR="005A6C37" w:rsidRDefault="005A6C37">
      <w:pPr>
        <w:ind w:left="1080" w:hanging="360"/>
      </w:pPr>
      <w:r>
        <w:t>•</w:t>
      </w:r>
      <w:r>
        <w:tab/>
        <w:t>Scale with a minimum division of 0.5 g (0.001 </w:t>
      </w:r>
      <w:proofErr w:type="spellStart"/>
      <w:r>
        <w:t>lb</w:t>
      </w:r>
      <w:proofErr w:type="spellEnd"/>
      <w:r>
        <w:t>) or less.</w:t>
      </w:r>
    </w:p>
    <w:p w:rsidR="005A6C37" w:rsidRDefault="005A6C37">
      <w:pPr>
        <w:ind w:left="1080" w:hanging="360"/>
      </w:pPr>
    </w:p>
    <w:p w:rsidR="005A6C37" w:rsidRDefault="005A6C37">
      <w:pPr>
        <w:ind w:left="1080" w:hanging="360"/>
      </w:pPr>
      <w:r>
        <w:t>•</w:t>
      </w:r>
      <w:r>
        <w:tab/>
        <w:t>Scientific calculator with a sample standard deviation function.</w:t>
      </w:r>
    </w:p>
    <w:p w:rsidR="005A6C37" w:rsidRDefault="005A6C37">
      <w:pPr>
        <w:ind w:left="360"/>
      </w:pPr>
    </w:p>
    <w:p w:rsidR="005A6C37" w:rsidRDefault="005A6C37" w:rsidP="00F73272">
      <w:pPr>
        <w:ind w:left="360"/>
      </w:pPr>
      <w:r>
        <w:rPr>
          <w:b/>
        </w:rPr>
        <w:t xml:space="preserve">2.6.13.2.  Scope and </w:t>
      </w:r>
      <w:r w:rsidR="003C1485">
        <w:rPr>
          <w:b/>
        </w:rPr>
        <w:t>Recommended Enforcement Approach</w:t>
      </w:r>
      <w:proofErr w:type="gramStart"/>
      <w:r>
        <w:rPr>
          <w:b/>
        </w:rPr>
        <w:t>.</w:t>
      </w:r>
      <w:r>
        <w:t xml:space="preserve"> </w:t>
      </w:r>
      <w:proofErr w:type="gramEnd"/>
      <w:r>
        <w:t>– Paper is manufactured in various “basis weights” for use in different applications (e.g., copy paper can have a basis weight of 18 or 20 </w:t>
      </w:r>
      <w:proofErr w:type="spellStart"/>
      <w:r>
        <w:t>lb</w:t>
      </w:r>
      <w:proofErr w:type="spellEnd"/>
      <w:r>
        <w:t xml:space="preserve">).  Basis weight is part of the product identity and not a declaration of net contents.  This procedure is used to audit the basis weight declared on package labels.  If the tested packages in a sample do not have an average basis weight equal to or greater than the labeled basis weight, the inspection lot may be in violation.  A potentially </w:t>
      </w:r>
      <w:proofErr w:type="spellStart"/>
      <w:r>
        <w:t>violative</w:t>
      </w:r>
      <w:proofErr w:type="spellEnd"/>
      <w:r>
        <w:t xml:space="preserve"> lot should be placed “off-sale” until the owner provides documentation to confirm that the labeled basis weight corresponds to the basis weight declared by the original manufacturer.  If documentation is not provided, the inspection lot should remain “off-sale” until the basis weight declaration is corrected.</w:t>
      </w:r>
    </w:p>
    <w:p w:rsidR="005A6C37" w:rsidRDefault="005A6C37">
      <w:pPr>
        <w:ind w:left="360"/>
      </w:pPr>
    </w:p>
    <w:p w:rsidR="005A6C37" w:rsidRDefault="005A6C37" w:rsidP="00F73272">
      <w:pPr>
        <w:ind w:left="360"/>
      </w:pPr>
      <w:r>
        <w:rPr>
          <w:b/>
        </w:rPr>
        <w:t>2.6.13.3.  Determine Target Net Weight for Common Types of Paper</w:t>
      </w:r>
      <w:proofErr w:type="gramStart"/>
      <w:r>
        <w:rPr>
          <w:b/>
        </w:rPr>
        <w:t>.</w:t>
      </w:r>
      <w:r>
        <w:t xml:space="preserve"> </w:t>
      </w:r>
      <w:proofErr w:type="gramEnd"/>
      <w:r>
        <w:t>– The basis weight of paper is the designated weight (measured in grams or pounds per specified area) of one ream in basic sheet size for the type of paper being tested.  This procedure permits the confirmation of basis weight by linear measurement and gravimetric testing.  This procedure is designed to test the various types, size, count, and basis weights of packaged paper currently in the marketplace.  Table 1 lists the “area of basic sheet size” for common types of paper.  A “ream” equals 500 sheets of basic sheet size for all types of paper other than tissue paper.  A “ream” of tissue paper equals 480 sheets.  Each of the standard categories of paper products shown in Table 1 has a different standard basic sheet size.  Although there are basic sheet sizes, paper is packaged and marketed in various sizes and counts.  The net weight of packaged paper can be determined from the label information using the General Formula for Sheet Paper.  For roll paper, use one (1) for the sheet count.</w:t>
      </w:r>
    </w:p>
    <w:p w:rsidR="005A6C37" w:rsidRDefault="005A6C37"/>
    <w:p w:rsidR="005A6C37" w:rsidRDefault="005A6C37" w:rsidP="00C83E8F">
      <w:pPr>
        <w:keepNext/>
        <w:keepLines/>
        <w:ind w:left="360"/>
        <w:rPr>
          <w:b/>
        </w:rPr>
      </w:pPr>
      <w:r>
        <w:rPr>
          <w:b/>
        </w:rPr>
        <w:t>General Formula for Sheet Paper</w:t>
      </w:r>
    </w:p>
    <w:bookmarkStart w:id="643" w:name="I_Introduction"/>
    <w:bookmarkStart w:id="644" w:name="Introduction"/>
    <w:bookmarkEnd w:id="643"/>
    <w:bookmarkEnd w:id="644"/>
    <w:p w:rsidR="005A6C37" w:rsidRDefault="00330375" w:rsidP="00C83E8F">
      <w:pPr>
        <w:keepNext/>
        <w:keepLines/>
        <w:ind w:left="360"/>
      </w:pPr>
      <w:r>
        <w:rPr>
          <w:noProof/>
        </w:rPr>
        <mc:AlternateContent>
          <mc:Choice Requires="wpg">
            <w:drawing>
              <wp:anchor distT="0" distB="0" distL="114300" distR="114300" simplePos="0" relativeHeight="251657728" behindDoc="0" locked="0" layoutInCell="1" allowOverlap="1" wp14:anchorId="690AEA6F" wp14:editId="62D09491">
                <wp:simplePos x="0" y="0"/>
                <wp:positionH relativeFrom="column">
                  <wp:posOffset>276860</wp:posOffset>
                </wp:positionH>
                <wp:positionV relativeFrom="paragraph">
                  <wp:posOffset>76835</wp:posOffset>
                </wp:positionV>
                <wp:extent cx="1884680" cy="457835"/>
                <wp:effectExtent l="10160" t="635" r="635" b="0"/>
                <wp:wrapSquare wrapText="bothSides"/>
                <wp:docPr id="30"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4680" cy="457835"/>
                          <a:chOff x="1876" y="7784"/>
                          <a:chExt cx="2968" cy="721"/>
                        </a:xfrm>
                      </wpg:grpSpPr>
                      <wps:wsp>
                        <wps:cNvPr id="31" name="AutoShape 7"/>
                        <wps:cNvSpPr>
                          <a:spLocks noChangeAspect="1" noChangeArrowheads="1" noTextEdit="1"/>
                        </wps:cNvSpPr>
                        <wps:spPr bwMode="auto">
                          <a:xfrm>
                            <a:off x="1922" y="7784"/>
                            <a:ext cx="2922"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Line 8"/>
                        <wps:cNvCnPr/>
                        <wps:spPr bwMode="auto">
                          <a:xfrm>
                            <a:off x="1876" y="8153"/>
                            <a:ext cx="822"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9"/>
                        <wps:cNvSpPr>
                          <a:spLocks noChangeArrowheads="1"/>
                        </wps:cNvSpPr>
                        <wps:spPr bwMode="auto">
                          <a:xfrm>
                            <a:off x="2931" y="8008"/>
                            <a:ext cx="8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roofErr w:type="gramStart"/>
                              <w:r>
                                <w:rPr>
                                  <w:i/>
                                  <w:iCs/>
                                  <w:color w:val="000000"/>
                                </w:rPr>
                                <w:t>x</w:t>
                              </w:r>
                              <w:proofErr w:type="gramEnd"/>
                            </w:p>
                          </w:txbxContent>
                        </wps:txbx>
                        <wps:bodyPr rot="0" vert="horz" wrap="square" lIns="0" tIns="0" rIns="0" bIns="0" anchor="t" anchorCtr="0" upright="1">
                          <a:noAutofit/>
                        </wps:bodyPr>
                      </wps:wsp>
                      <wps:wsp>
                        <wps:cNvPr id="34" name="Rectangle 10"/>
                        <wps:cNvSpPr>
                          <a:spLocks noChangeArrowheads="1"/>
                        </wps:cNvSpPr>
                        <wps:spPr bwMode="auto">
                          <a:xfrm>
                            <a:off x="4572" y="7996"/>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rPr>
                                <w:t xml:space="preserve"> </w:t>
                              </w:r>
                            </w:p>
                          </w:txbxContent>
                        </wps:txbx>
                        <wps:bodyPr rot="0" vert="horz" wrap="square" lIns="0" tIns="0" rIns="0" bIns="0" anchor="t" anchorCtr="0" upright="1">
                          <a:noAutofit/>
                        </wps:bodyPr>
                      </wps:wsp>
                      <wps:wsp>
                        <wps:cNvPr id="35" name="Rectangle 11"/>
                        <wps:cNvSpPr>
                          <a:spLocks noChangeArrowheads="1"/>
                        </wps:cNvSpPr>
                        <wps:spPr bwMode="auto">
                          <a:xfrm>
                            <a:off x="3878" y="8044"/>
                            <a:ext cx="55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Pr>
                                <w:rPr>
                                  <w:i/>
                                  <w:iCs/>
                                  <w:color w:val="000000"/>
                                </w:rPr>
                              </w:pPr>
                              <w:r>
                                <w:rPr>
                                  <w:i/>
                                  <w:iCs/>
                                  <w:color w:val="000000"/>
                                </w:rPr>
                                <w:t>TNW</w:t>
                              </w:r>
                            </w:p>
                          </w:txbxContent>
                        </wps:txbx>
                        <wps:bodyPr rot="0" vert="horz" wrap="square" lIns="0" tIns="0" rIns="0" bIns="0" anchor="t" anchorCtr="0" upright="1">
                          <a:noAutofit/>
                        </wps:bodyPr>
                      </wps:wsp>
                      <wps:wsp>
                        <wps:cNvPr id="36" name="Rectangle 12"/>
                        <wps:cNvSpPr>
                          <a:spLocks noChangeArrowheads="1"/>
                        </wps:cNvSpPr>
                        <wps:spPr bwMode="auto">
                          <a:xfrm>
                            <a:off x="2791" y="8193"/>
                            <a:ext cx="5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rPr>
                                <w:t xml:space="preserve"> </w:t>
                              </w:r>
                            </w:p>
                          </w:txbxContent>
                        </wps:txbx>
                        <wps:bodyPr rot="0" vert="horz" wrap="square" lIns="0" tIns="0" rIns="0" bIns="0" anchor="t" anchorCtr="0" upright="1">
                          <a:noAutofit/>
                        </wps:bodyPr>
                      </wps:wsp>
                      <wps:wsp>
                        <wps:cNvPr id="37" name="Rectangle 13"/>
                        <wps:cNvSpPr>
                          <a:spLocks noChangeArrowheads="1"/>
                        </wps:cNvSpPr>
                        <wps:spPr bwMode="auto">
                          <a:xfrm>
                            <a:off x="2006" y="8169"/>
                            <a:ext cx="66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rPr>
                                <w:t xml:space="preserve">  </w:t>
                              </w:r>
                              <w:r>
                                <w:rPr>
                                  <w:i/>
                                  <w:iCs/>
                                  <w:color w:val="000000"/>
                                </w:rPr>
                                <w:t>BSS</w:t>
                              </w:r>
                            </w:p>
                          </w:txbxContent>
                        </wps:txbx>
                        <wps:bodyPr rot="0" vert="horz" wrap="square" lIns="0" tIns="0" rIns="0" bIns="0" anchor="t" anchorCtr="0" upright="1">
                          <a:noAutofit/>
                        </wps:bodyPr>
                      </wps:wsp>
                      <wps:wsp>
                        <wps:cNvPr id="38" name="Rectangle 14"/>
                        <wps:cNvSpPr>
                          <a:spLocks noChangeArrowheads="1"/>
                        </wps:cNvSpPr>
                        <wps:spPr bwMode="auto">
                          <a:xfrm>
                            <a:off x="3287" y="7922"/>
                            <a:ext cx="23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i/>
                                  <w:iCs/>
                                  <w:color w:val="000000"/>
                                </w:rPr>
                                <w:t>SC</w:t>
                              </w:r>
                              <w:r>
                                <w:rPr>
                                  <w:color w:val="000000"/>
                                </w:rPr>
                                <w:t xml:space="preserve"> </w:t>
                              </w:r>
                            </w:p>
                          </w:txbxContent>
                        </wps:txbx>
                        <wps:bodyPr rot="0" vert="horz" wrap="square" lIns="0" tIns="0" rIns="0" bIns="0" anchor="t" anchorCtr="0" upright="1">
                          <a:noAutofit/>
                        </wps:bodyPr>
                      </wps:wsp>
                      <wps:wsp>
                        <wps:cNvPr id="39" name="Rectangle 15"/>
                        <wps:cNvSpPr>
                          <a:spLocks noChangeArrowheads="1"/>
                        </wps:cNvSpPr>
                        <wps:spPr bwMode="auto">
                          <a:xfrm>
                            <a:off x="3689" y="8004"/>
                            <a:ext cx="110"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rFonts w:ascii="Symbol" w:hAnsi="Symbol" w:cs="Symbol"/>
                                  <w:color w:val="000000"/>
                                </w:rPr>
                                <w:t></w:t>
                              </w:r>
                            </w:p>
                          </w:txbxContent>
                        </wps:txbx>
                        <wps:bodyPr rot="0" vert="horz" wrap="square" lIns="0" tIns="0" rIns="0" bIns="0" anchor="t" anchorCtr="0" upright="1">
                          <a:noAutofit/>
                        </wps:bodyPr>
                      </wps:wsp>
                      <wps:wsp>
                        <wps:cNvPr id="40" name="Rectangle 16"/>
                        <wps:cNvSpPr>
                          <a:spLocks noChangeArrowheads="1"/>
                        </wps:cNvSpPr>
                        <wps:spPr bwMode="auto">
                          <a:xfrm>
                            <a:off x="1960" y="7898"/>
                            <a:ext cx="72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i/>
                                  <w:iCs/>
                                  <w:color w:val="000000"/>
                                </w:rPr>
                                <w:t>PA x BW</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left:0;text-align:left;margin-left:21.8pt;margin-top:6.05pt;width:148.4pt;height:36.05pt;z-index:251657728" coordorigin="1876,7784" coordsize="2968,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">
                <v:rect id="AutoShape 7" o:spid="_x0000_s1027" style="position:absolute;left:1922;top:7784;width:2922;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o:lock v:ext="edit" aspectratio="t" text="t"/>
                </v:rect>
                <v:line id="Line 8" o:spid="_x0000_s1028" style="position:absolute;visibility:visible;mso-wrap-style:square" from="1876,8153" to="2698,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hOl8UAAADbAAAADwAAAGRycy9kb3ducmV2LnhtbESPS2vDMBCE74X+B7GB3Bo5D0pwo4Q0&#10;xVDoITjppbfF2thOrJWRVD/666tAocdhZr5hNrvBNKIj52vLCuazBARxYXXNpYLPc/a0BuEDssbG&#10;MikYycNu+/iwwVTbnnPqTqEUEcI+RQVVCG0qpS8qMuhntiWO3sU6gyFKV0rtsI9w08hFkjxLgzXH&#10;hQpbOlRU3E7fRsH63Pq38fCV2aO7/uQfq5xW+KrUdDLsX0AEGsJ/+K/9rhUsF3D/En+A3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hOl8UAAADbAAAADwAAAAAAAAAA&#10;AAAAAAChAgAAZHJzL2Rvd25yZXYueG1sUEsFBgAAAAAEAAQA+QAAAJMDAAAAAA==&#10;" strokeweight=".5pt"/>
                <v:rect id="Rectangle 9" o:spid="_x0000_s1029" style="position:absolute;left:2931;top:8008;width:89;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155952" w:rsidRDefault="00155952">
                        <w:proofErr w:type="gramStart"/>
                        <w:r>
                          <w:rPr>
                            <w:i/>
                            <w:iCs/>
                            <w:color w:val="000000"/>
                          </w:rPr>
                          <w:t>x</w:t>
                        </w:r>
                        <w:proofErr w:type="gramEnd"/>
                      </w:p>
                    </w:txbxContent>
                  </v:textbox>
                </v:rect>
                <v:rect id="Rectangle 10" o:spid="_x0000_s1030" style="position:absolute;left:4572;top:7996;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155952" w:rsidRDefault="00155952">
                        <w:r>
                          <w:rPr>
                            <w:color w:val="000000"/>
                          </w:rPr>
                          <w:t xml:space="preserve"> </w:t>
                        </w:r>
                      </w:p>
                    </w:txbxContent>
                  </v:textbox>
                </v:rect>
                <v:rect id="Rectangle 11" o:spid="_x0000_s1031" style="position:absolute;left:3878;top:8044;width:553;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4N+MMA&#10;AADbAAAADwAAAGRycy9kb3ducmV2LnhtbESPS4vCQBCE74L/YWjBm05cU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4N+MMAAADbAAAADwAAAAAAAAAAAAAAAACYAgAAZHJzL2Rv&#10;d25yZXYueG1sUEsFBgAAAAAEAAQA9QAAAIgDAAAAAA==&#10;" filled="f" stroked="f">
                  <v:textbox inset="0,0,0,0">
                    <w:txbxContent>
                      <w:p w:rsidR="00155952" w:rsidRDefault="00155952">
                        <w:pPr>
                          <w:rPr>
                            <w:i/>
                            <w:iCs/>
                            <w:color w:val="000000"/>
                          </w:rPr>
                        </w:pPr>
                        <w:r>
                          <w:rPr>
                            <w:i/>
                            <w:iCs/>
                            <w:color w:val="000000"/>
                          </w:rPr>
                          <w:t>TNW</w:t>
                        </w:r>
                      </w:p>
                    </w:txbxContent>
                  </v:textbox>
                </v:rect>
                <v:rect id="Rectangle 12" o:spid="_x0000_s1032" style="position:absolute;left:2791;top:8193;width:5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155952" w:rsidRDefault="00155952">
                        <w:r>
                          <w:rPr>
                            <w:color w:val="000000"/>
                          </w:rPr>
                          <w:t xml:space="preserve"> </w:t>
                        </w:r>
                      </w:p>
                    </w:txbxContent>
                  </v:textbox>
                </v:rect>
                <v:rect id="Rectangle 13" o:spid="_x0000_s1033" style="position:absolute;left:2006;top:8169;width:66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155952" w:rsidRDefault="00155952">
                        <w:r>
                          <w:rPr>
                            <w:color w:val="000000"/>
                          </w:rPr>
                          <w:t xml:space="preserve">  </w:t>
                        </w:r>
                        <w:r>
                          <w:rPr>
                            <w:i/>
                            <w:iCs/>
                            <w:color w:val="000000"/>
                          </w:rPr>
                          <w:t>BSS</w:t>
                        </w:r>
                      </w:p>
                    </w:txbxContent>
                  </v:textbox>
                </v:rect>
                <v:rect id="Rectangle 14" o:spid="_x0000_s1034" style="position:absolute;left:3287;top:7922;width:234;height: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155952" w:rsidRDefault="00155952">
                        <w:r>
                          <w:rPr>
                            <w:i/>
                            <w:iCs/>
                            <w:color w:val="000000"/>
                          </w:rPr>
                          <w:t>SC</w:t>
                        </w:r>
                        <w:r>
                          <w:rPr>
                            <w:color w:val="000000"/>
                          </w:rPr>
                          <w:t xml:space="preserve"> </w:t>
                        </w:r>
                      </w:p>
                    </w:txbxContent>
                  </v:textbox>
                </v:rect>
                <v:rect id="Rectangle 15" o:spid="_x0000_s1035" style="position:absolute;left:3689;top:8004;width:110;height: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155952" w:rsidRDefault="00155952">
                        <w:r>
                          <w:rPr>
                            <w:rFonts w:ascii="Symbol" w:hAnsi="Symbol" w:cs="Symbol"/>
                            <w:color w:val="000000"/>
                          </w:rPr>
                          <w:t></w:t>
                        </w:r>
                      </w:p>
                    </w:txbxContent>
                  </v:textbox>
                </v:rect>
                <v:rect id="Rectangle 16" o:spid="_x0000_s1036" style="position:absolute;left:1960;top:7898;width:722;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dHcEA&#10;AADbAAAADwAAAGRycy9kb3ducmV2LnhtbERPy4rCMBTdD/gP4QqzG1NF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P3R3BAAAA2wAAAA8AAAAAAAAAAAAAAAAAmAIAAGRycy9kb3du&#10;cmV2LnhtbFBLBQYAAAAABAAEAPUAAACGAwAAAAA=&#10;" filled="f" stroked="f">
                  <v:textbox inset="0,0,0,0">
                    <w:txbxContent>
                      <w:p w:rsidR="00155952" w:rsidRDefault="00155952">
                        <w:r>
                          <w:rPr>
                            <w:i/>
                            <w:iCs/>
                            <w:color w:val="000000"/>
                          </w:rPr>
                          <w:t>PA x BW</w:t>
                        </w:r>
                      </w:p>
                    </w:txbxContent>
                  </v:textbox>
                </v:rect>
                <w10:wrap type="square"/>
              </v:group>
            </w:pict>
          </mc:Fallback>
        </mc:AlternateContent>
      </w:r>
    </w:p>
    <w:p w:rsidR="005A6C37" w:rsidRDefault="00330375" w:rsidP="00C83E8F">
      <w:pPr>
        <w:keepNext/>
        <w:ind w:left="360"/>
      </w:pPr>
      <w:r>
        <w:rPr>
          <w:noProof/>
        </w:rPr>
        <mc:AlternateContent>
          <mc:Choice Requires="wps">
            <w:drawing>
              <wp:anchor distT="0" distB="0" distL="114300" distR="114300" simplePos="0" relativeHeight="251658752" behindDoc="0" locked="0" layoutInCell="1" allowOverlap="1" wp14:anchorId="76E05C42" wp14:editId="18404B29">
                <wp:simplePos x="0" y="0"/>
                <wp:positionH relativeFrom="column">
                  <wp:posOffset>-1137920</wp:posOffset>
                </wp:positionH>
                <wp:positionV relativeFrom="paragraph">
                  <wp:posOffset>86360</wp:posOffset>
                </wp:positionV>
                <wp:extent cx="213360" cy="635"/>
                <wp:effectExtent l="5080" t="10160" r="10160" b="8255"/>
                <wp:wrapSquare wrapText="bothSides"/>
                <wp:docPr id="2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6pt,6.8pt" to="-72.8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" strokeweight=".5pt">
                <w10:wrap type="square"/>
              </v:line>
            </w:pict>
          </mc:Fallback>
        </mc:AlternateContent>
      </w:r>
      <w:r>
        <w:rPr>
          <w:noProof/>
        </w:rPr>
        <mc:AlternateContent>
          <mc:Choice Requires="wps">
            <w:drawing>
              <wp:anchor distT="0" distB="0" distL="114300" distR="114300" simplePos="0" relativeHeight="251652608" behindDoc="0" locked="0" layoutInCell="1" allowOverlap="1" wp14:anchorId="75902F0B" wp14:editId="3769C051">
                <wp:simplePos x="0" y="0"/>
                <wp:positionH relativeFrom="column">
                  <wp:posOffset>-1137285</wp:posOffset>
                </wp:positionH>
                <wp:positionV relativeFrom="paragraph">
                  <wp:posOffset>102235</wp:posOffset>
                </wp:positionV>
                <wp:extent cx="191135" cy="193040"/>
                <wp:effectExtent l="0" t="0" r="3175" b="0"/>
                <wp:wrapSquare wrapText="bothSides"/>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i/>
                                <w:iCs/>
                                <w:color w:val="000000"/>
                              </w:rPr>
                              <w:t>500</w:t>
                            </w:r>
                            <w:r>
                              <w:rPr>
                                <w:color w:val="00000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37" style="position:absolute;left:0;text-align:left;margin-left:-89.55pt;margin-top:8.05pt;width:15.05pt;height:15.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" filled="f" stroked="f">
                <v:textbox inset="0,0,0,0">
                  <w:txbxContent>
                    <w:p w:rsidR="00155952" w:rsidRDefault="00155952">
                      <w:r>
                        <w:rPr>
                          <w:i/>
                          <w:iCs/>
                          <w:color w:val="000000"/>
                        </w:rPr>
                        <w:t>500</w:t>
                      </w:r>
                      <w:r>
                        <w:rPr>
                          <w:color w:val="000000"/>
                        </w:rPr>
                        <w:t xml:space="preserve"> </w:t>
                      </w:r>
                    </w:p>
                  </w:txbxContent>
                </v:textbox>
                <w10:wrap type="square"/>
              </v:rect>
            </w:pict>
          </mc:Fallback>
        </mc:AlternateContent>
      </w:r>
    </w:p>
    <w:p w:rsidR="005A6C37" w:rsidRDefault="005A6C37" w:rsidP="00C83E8F">
      <w:pPr>
        <w:keepNext/>
        <w:ind w:left="360"/>
      </w:pPr>
    </w:p>
    <w:p w:rsidR="005A6C37" w:rsidRDefault="005A6C37" w:rsidP="00C83E8F">
      <w:pPr>
        <w:keepNext/>
        <w:ind w:left="360"/>
      </w:pPr>
    </w:p>
    <w:p w:rsidR="005A6C37" w:rsidRDefault="005A6C37" w:rsidP="00C83E8F">
      <w:pPr>
        <w:keepNext/>
        <w:ind w:left="360"/>
      </w:pPr>
      <w:r>
        <w:t>Where:</w:t>
      </w:r>
    </w:p>
    <w:p w:rsidR="005A6C37" w:rsidRDefault="005A6C37" w:rsidP="00C83E8F">
      <w:pPr>
        <w:keepNext/>
        <w:ind w:left="360"/>
      </w:pPr>
    </w:p>
    <w:p w:rsidR="005A6C37" w:rsidRDefault="005A6C37" w:rsidP="00C83E8F">
      <w:pPr>
        <w:keepNext/>
        <w:ind w:left="360"/>
      </w:pPr>
      <w:r>
        <w:tab/>
        <w:t xml:space="preserve">PA </w:t>
      </w:r>
      <w:r>
        <w:tab/>
        <w:t>=</w:t>
      </w:r>
      <w:r>
        <w:tab/>
        <w:t>measured area of one sheet of paper</w:t>
      </w:r>
    </w:p>
    <w:p w:rsidR="005A6C37" w:rsidRDefault="005A6C37" w:rsidP="00C83E8F">
      <w:pPr>
        <w:keepNext/>
        <w:ind w:left="360"/>
      </w:pPr>
      <w:r>
        <w:tab/>
        <w:t xml:space="preserve">BW </w:t>
      </w:r>
      <w:r>
        <w:tab/>
        <w:t>=</w:t>
      </w:r>
      <w:r>
        <w:tab/>
        <w:t>labeled basis weight</w:t>
      </w:r>
    </w:p>
    <w:p w:rsidR="005A6C37" w:rsidRDefault="005A6C37" w:rsidP="00C83E8F">
      <w:pPr>
        <w:keepNext/>
        <w:ind w:left="360"/>
      </w:pPr>
      <w:r>
        <w:tab/>
        <w:t xml:space="preserve">BSS </w:t>
      </w:r>
      <w:r>
        <w:tab/>
        <w:t>=</w:t>
      </w:r>
      <w:r>
        <w:tab/>
        <w:t>area of basic sheet size from Table 1</w:t>
      </w:r>
    </w:p>
    <w:p w:rsidR="005A6C37" w:rsidRDefault="005A6C37" w:rsidP="00C83E8F">
      <w:pPr>
        <w:keepNext/>
        <w:ind w:left="360"/>
      </w:pPr>
      <w:r>
        <w:tab/>
        <w:t xml:space="preserve">SC </w:t>
      </w:r>
      <w:r>
        <w:tab/>
        <w:t>=</w:t>
      </w:r>
      <w:r>
        <w:tab/>
        <w:t>labeled package sheet count</w:t>
      </w:r>
    </w:p>
    <w:p w:rsidR="005A6C37" w:rsidRDefault="005A6C37" w:rsidP="004E3B43">
      <w:pPr>
        <w:ind w:left="360"/>
      </w:pPr>
      <w:r>
        <w:tab/>
        <w:t xml:space="preserve">TNW </w:t>
      </w:r>
      <w:r>
        <w:tab/>
        <w:t>=</w:t>
      </w:r>
      <w:r>
        <w:tab/>
        <w:t>target net weight of paper</w:t>
      </w:r>
    </w:p>
    <w:p w:rsidR="005A6C37" w:rsidRDefault="005A6C37"/>
    <w:p w:rsidR="005A6C37" w:rsidRDefault="005A6C37" w:rsidP="00F73272">
      <w:pPr>
        <w:ind w:left="360"/>
      </w:pPr>
      <w:r>
        <w:rPr>
          <w:b/>
        </w:rPr>
        <w:t>2.6.13.4.  Test Procedure</w:t>
      </w:r>
      <w:proofErr w:type="gramStart"/>
      <w:r>
        <w:rPr>
          <w:b/>
        </w:rPr>
        <w:t>.</w:t>
      </w:r>
      <w:r>
        <w:t xml:space="preserve"> </w:t>
      </w:r>
      <w:proofErr w:type="gramEnd"/>
      <w:r>
        <w:t>– The following gravimetric, measuring, and counting procedures shall be used to determine if packages are accurately labeled.  Procedures are also provided for verifying net quantity of content declarations for count and dimensions (e.g., length and width.)</w:t>
      </w:r>
    </w:p>
    <w:p w:rsidR="005A6C37" w:rsidRDefault="005A6C37">
      <w:pPr>
        <w:ind w:left="360"/>
      </w:pPr>
    </w:p>
    <w:p w:rsidR="005A6C37" w:rsidRDefault="005A6C37">
      <w:pPr>
        <w:ind w:left="720"/>
      </w:pPr>
      <w:r>
        <w:rPr>
          <w:b/>
        </w:rPr>
        <w:t>2.6.13.4.1. Sample Selection</w:t>
      </w:r>
      <w:proofErr w:type="gramStart"/>
      <w:r>
        <w:rPr>
          <w:b/>
        </w:rPr>
        <w:t>.</w:t>
      </w:r>
      <w:r>
        <w:t xml:space="preserve"> </w:t>
      </w:r>
      <w:proofErr w:type="gramEnd"/>
      <w:r>
        <w:t>– Select a sample from an inspection lot using Table 2-1 Sampling Plans of Category </w:t>
      </w:r>
      <w:proofErr w:type="gramStart"/>
      <w:r>
        <w:t>A</w:t>
      </w:r>
      <w:proofErr w:type="gramEnd"/>
      <w:r>
        <w:t xml:space="preserve"> (page A</w:t>
      </w:r>
      <w:r>
        <w:noBreakHyphen/>
        <w:t xml:space="preserve">2) in the </w:t>
      </w:r>
      <w:r w:rsidR="00C86B8B">
        <w:t>f</w:t>
      </w:r>
      <w:r>
        <w:t xml:space="preserve">ourth </w:t>
      </w:r>
      <w:r w:rsidR="00C86B8B">
        <w:t>e</w:t>
      </w:r>
      <w:r>
        <w:t>dition of NIST Handbook 133</w:t>
      </w:r>
      <w:r w:rsidR="00F508DE">
        <w:t>, “</w:t>
      </w:r>
      <w:r>
        <w:t>Checking the Net Contents of Packaged Goods.</w:t>
      </w:r>
      <w:r w:rsidR="00F508DE">
        <w:t>”</w:t>
      </w:r>
      <w:r>
        <w:t xml:space="preserve">  Determine an average tare weight in accordance with Section 2 of the </w:t>
      </w:r>
      <w:r w:rsidR="00C86B8B">
        <w:t>f</w:t>
      </w:r>
      <w:r>
        <w:t xml:space="preserve">ourth </w:t>
      </w:r>
      <w:r w:rsidR="00C86B8B">
        <w:t>e</w:t>
      </w:r>
      <w:r>
        <w:t>dition of NIST Handbook 133.</w:t>
      </w:r>
    </w:p>
    <w:p w:rsidR="005A6C37" w:rsidRDefault="005A6C37">
      <w:pPr>
        <w:ind w:left="720"/>
      </w:pPr>
    </w:p>
    <w:p w:rsidR="005A6C37" w:rsidRDefault="005A6C37" w:rsidP="00FE0F25">
      <w:pPr>
        <w:keepNext/>
        <w:ind w:left="720"/>
      </w:pPr>
      <w:r>
        <w:rPr>
          <w:b/>
        </w:rPr>
        <w:t>2.6.13.4.2. Determine Target Net Weight of Common Types of Paper Packaged in Various Sizes or Counts</w:t>
      </w:r>
      <w:r w:rsidR="000A4FE6">
        <w:t xml:space="preserve">. </w:t>
      </w:r>
    </w:p>
    <w:p w:rsidR="005A6C37" w:rsidRDefault="005A6C37" w:rsidP="00FE0F25">
      <w:pPr>
        <w:keepNext/>
        <w:ind w:left="720"/>
      </w:pPr>
    </w:p>
    <w:p w:rsidR="005A6C37" w:rsidRDefault="005A6C37" w:rsidP="00FE0F25">
      <w:pPr>
        <w:keepNext/>
        <w:ind w:left="720"/>
      </w:pPr>
      <w:r>
        <w:t>Verify the basis weight declared on a package using the following gravimetric procedure:</w:t>
      </w:r>
    </w:p>
    <w:p w:rsidR="005A6C37" w:rsidRDefault="005A6C37" w:rsidP="00FE0F25">
      <w:pPr>
        <w:keepNext/>
        <w:ind w:left="720"/>
      </w:pPr>
    </w:p>
    <w:p w:rsidR="005A6C37" w:rsidRDefault="005A6C37" w:rsidP="00FE0F25">
      <w:pPr>
        <w:keepNext/>
        <w:ind w:left="1440" w:hanging="360"/>
      </w:pPr>
      <w:r>
        <w:t>a.</w:t>
      </w:r>
      <w:r>
        <w:tab/>
        <w:t>Record the following information from the package label on a worksheet.  (See Figure 1 for a sample label.)</w:t>
      </w:r>
    </w:p>
    <w:p w:rsidR="005A6C37" w:rsidRDefault="005A6C37" w:rsidP="00FE0F25">
      <w:pPr>
        <w:pStyle w:val="Footer"/>
        <w:keepNext/>
        <w:tabs>
          <w:tab w:val="clear" w:pos="4320"/>
          <w:tab w:val="clear" w:pos="8640"/>
        </w:tabs>
        <w:ind w:left="720"/>
      </w:pPr>
    </w:p>
    <w:p w:rsidR="005A6C37" w:rsidRDefault="005A6C37" w:rsidP="007B2E10">
      <w:pPr>
        <w:keepNext/>
        <w:tabs>
          <w:tab w:val="left" w:pos="360"/>
          <w:tab w:val="left" w:pos="720"/>
          <w:tab w:val="left" w:pos="1440"/>
          <w:tab w:val="left" w:pos="1800"/>
        </w:tabs>
        <w:ind w:left="1080"/>
      </w:pPr>
      <w:r>
        <w:tab/>
        <w:t>1.</w:t>
      </w:r>
      <w:r>
        <w:tab/>
        <w:t>Type of Paper (TP)</w:t>
      </w:r>
    </w:p>
    <w:p w:rsidR="005A6C37" w:rsidRDefault="005A6C37" w:rsidP="007B2E10">
      <w:pPr>
        <w:keepNext/>
        <w:tabs>
          <w:tab w:val="left" w:pos="360"/>
          <w:tab w:val="left" w:pos="720"/>
          <w:tab w:val="left" w:pos="1440"/>
          <w:tab w:val="left" w:pos="1800"/>
        </w:tabs>
        <w:ind w:left="1080"/>
      </w:pPr>
      <w:r>
        <w:tab/>
        <w:t>2.</w:t>
      </w:r>
      <w:r>
        <w:tab/>
        <w:t>Length (L)</w:t>
      </w:r>
    </w:p>
    <w:p w:rsidR="005A6C37" w:rsidRDefault="005A6C37" w:rsidP="007B2E10">
      <w:pPr>
        <w:keepNext/>
        <w:tabs>
          <w:tab w:val="left" w:pos="360"/>
          <w:tab w:val="left" w:pos="720"/>
          <w:tab w:val="left" w:pos="1440"/>
          <w:tab w:val="left" w:pos="1800"/>
        </w:tabs>
        <w:ind w:left="1080"/>
      </w:pPr>
      <w:r>
        <w:tab/>
        <w:t>3.</w:t>
      </w:r>
      <w:r>
        <w:tab/>
        <w:t>Width (W)</w:t>
      </w:r>
    </w:p>
    <w:p w:rsidR="005A6C37" w:rsidRDefault="005A6C37" w:rsidP="007B2E10">
      <w:pPr>
        <w:keepNext/>
        <w:tabs>
          <w:tab w:val="left" w:pos="360"/>
          <w:tab w:val="left" w:pos="720"/>
          <w:tab w:val="left" w:pos="1440"/>
          <w:tab w:val="left" w:pos="1800"/>
        </w:tabs>
        <w:ind w:left="1080"/>
      </w:pPr>
      <w:r>
        <w:tab/>
        <w:t>4.</w:t>
      </w:r>
      <w:r>
        <w:tab/>
        <w:t>Package Sheet Count (PSC)</w:t>
      </w:r>
    </w:p>
    <w:p w:rsidR="005A6C37" w:rsidRDefault="005A6C37" w:rsidP="007B2E10">
      <w:pPr>
        <w:keepNext/>
        <w:tabs>
          <w:tab w:val="left" w:pos="360"/>
          <w:tab w:val="left" w:pos="720"/>
          <w:tab w:val="left" w:pos="1440"/>
          <w:tab w:val="left" w:pos="1800"/>
        </w:tabs>
        <w:ind w:left="1080"/>
      </w:pPr>
      <w:r>
        <w:tab/>
        <w:t>5.</w:t>
      </w:r>
      <w:r>
        <w:tab/>
        <w:t>Basis Weight (BW)</w:t>
      </w:r>
    </w:p>
    <w:p w:rsidR="005A6C37" w:rsidRDefault="005A6C37" w:rsidP="007B2E10">
      <w:pPr>
        <w:tabs>
          <w:tab w:val="left" w:pos="360"/>
          <w:tab w:val="left" w:pos="720"/>
          <w:tab w:val="left" w:pos="1440"/>
          <w:tab w:val="left" w:pos="1800"/>
        </w:tabs>
        <w:ind w:left="1080"/>
      </w:pPr>
      <w:r>
        <w:tab/>
        <w:t>6.</w:t>
      </w:r>
      <w:r>
        <w:tab/>
        <w:t>Basic Size Sheet (BSS)</w:t>
      </w:r>
    </w:p>
    <w:p w:rsidR="005A6C37" w:rsidRDefault="005A6C37">
      <w:pPr>
        <w:ind w:left="720"/>
      </w:pPr>
    </w:p>
    <w:p w:rsidR="005A6C37" w:rsidRDefault="005A6C37">
      <w:pPr>
        <w:ind w:left="1440" w:hanging="360"/>
      </w:pPr>
      <w:r>
        <w:t>b.</w:t>
      </w:r>
      <w:r>
        <w:tab/>
        <w:t>Compute the Target Net Weight (TNW) for the sample packages using the General Formula for Sheet Paper.  TNW is what the paper should weigh if the labeled properties of the packaged paper are accurate.)</w:t>
      </w:r>
    </w:p>
    <w:p w:rsidR="005A6C37" w:rsidRDefault="005A6C37">
      <w:pPr>
        <w:ind w:left="1440" w:hanging="360"/>
      </w:pPr>
    </w:p>
    <w:p w:rsidR="005A6C37" w:rsidRDefault="005A6C37">
      <w:pPr>
        <w:tabs>
          <w:tab w:val="left" w:pos="360"/>
        </w:tabs>
        <w:ind w:left="1440" w:hanging="360"/>
      </w:pPr>
      <w:r>
        <w:t>c.</w:t>
      </w:r>
      <w:r>
        <w:tab/>
        <w:t>Determine the average net weight of the sample packages.  (</w:t>
      </w:r>
      <w:proofErr w:type="gramStart"/>
      <w:r>
        <w:t>Do not use</w:t>
      </w:r>
      <w:proofErr w:type="gramEnd"/>
      <w:r>
        <w:t xml:space="preserve"> sample error limit calculations.)  If the average net weight is not equal to or more than the Target Net Weight, go to Section 2.6.14.3</w:t>
      </w:r>
      <w:proofErr w:type="gramStart"/>
      <w:r>
        <w:t>. to</w:t>
      </w:r>
      <w:proofErr w:type="gramEnd"/>
      <w:r>
        <w:t xml:space="preserve"> determine if the labeled basis weight (BW) is correct.  If the average net weight is equal to or more than the labeled basis weight, the sample passes.</w:t>
      </w:r>
    </w:p>
    <w:p w:rsidR="005A6C37" w:rsidRDefault="005A6C37">
      <w:pPr>
        <w:ind w:left="720"/>
      </w:pPr>
    </w:p>
    <w:p w:rsidR="005A6C37" w:rsidRDefault="005A6C37" w:rsidP="004F62AC">
      <w:pPr>
        <w:keepNext/>
        <w:ind w:left="1440"/>
        <w:jc w:val="center"/>
      </w:pPr>
      <w:r>
        <w:rPr>
          <w:b/>
        </w:rPr>
        <w:t xml:space="preserve">Basis Weight Worksheet </w:t>
      </w:r>
      <w:r>
        <w:t>(see Figure 1)</w:t>
      </w:r>
    </w:p>
    <w:p w:rsidR="005A6C37" w:rsidRDefault="005A6C37" w:rsidP="004F62AC">
      <w:pPr>
        <w:keepNext/>
        <w:ind w:left="1440"/>
        <w:jc w:val="center"/>
      </w:pPr>
    </w:p>
    <w:tbl>
      <w:tblPr>
        <w:tblW w:w="10191" w:type="dxa"/>
        <w:tblLook w:val="01E0" w:firstRow="1" w:lastRow="1" w:firstColumn="1" w:lastColumn="1" w:noHBand="0" w:noVBand="0"/>
      </w:tblPr>
      <w:tblGrid>
        <w:gridCol w:w="5328"/>
        <w:gridCol w:w="4863"/>
      </w:tblGrid>
      <w:tr w:rsidR="005A6C37" w:rsidTr="00885BB2">
        <w:tc>
          <w:tcPr>
            <w:tcW w:w="5328" w:type="dxa"/>
          </w:tcPr>
          <w:p w:rsidR="005A6C37" w:rsidRDefault="005A6C37" w:rsidP="004F62AC">
            <w:pPr>
              <w:keepNext/>
              <w:ind w:left="750"/>
            </w:pPr>
            <w:r>
              <w:t>Type of Paper (TP):</w:t>
            </w:r>
            <w:r>
              <w:tab/>
            </w:r>
            <w:r>
              <w:tab/>
              <w:t>Copy Paper</w:t>
            </w:r>
          </w:p>
          <w:p w:rsidR="005A6C37" w:rsidRDefault="005A6C37" w:rsidP="004F62AC">
            <w:pPr>
              <w:keepNext/>
              <w:ind w:left="750"/>
            </w:pPr>
            <w:r>
              <w:t>Length (L):</w:t>
            </w:r>
            <w:r>
              <w:tab/>
            </w:r>
            <w:r>
              <w:tab/>
            </w:r>
            <w:r>
              <w:tab/>
              <w:t>11 in</w:t>
            </w:r>
          </w:p>
          <w:p w:rsidR="005A6C37" w:rsidRDefault="005A6C37" w:rsidP="004F62AC">
            <w:pPr>
              <w:keepNext/>
              <w:ind w:left="750"/>
            </w:pPr>
            <w:r>
              <w:t>Width (W):</w:t>
            </w:r>
            <w:r>
              <w:tab/>
            </w:r>
            <w:r>
              <w:tab/>
            </w:r>
            <w:r>
              <w:tab/>
              <w:t>8½ in</w:t>
            </w:r>
          </w:p>
          <w:p w:rsidR="005A6C37" w:rsidRDefault="005A6C37" w:rsidP="004F62AC">
            <w:pPr>
              <w:keepNext/>
              <w:ind w:left="750"/>
            </w:pPr>
            <w:r>
              <w:t>Area (PA) of Sheet (L</w:t>
            </w:r>
            <w:r w:rsidR="000265F8">
              <w:t>×</w:t>
            </w:r>
            <w:r>
              <w:t>W):</w:t>
            </w:r>
            <w:r>
              <w:tab/>
              <w:t>93.5 in</w:t>
            </w:r>
            <w:r w:rsidRPr="008F41D5">
              <w:rPr>
                <w:vertAlign w:val="superscript"/>
              </w:rPr>
              <w:t>2</w:t>
            </w:r>
          </w:p>
          <w:p w:rsidR="005A6C37" w:rsidRDefault="005A6C37" w:rsidP="004F62AC">
            <w:pPr>
              <w:keepNext/>
              <w:ind w:left="750"/>
            </w:pPr>
            <w:r>
              <w:t>Package Sheet Count (PSC):</w:t>
            </w:r>
            <w:r>
              <w:tab/>
              <w:t>500</w:t>
            </w:r>
          </w:p>
          <w:p w:rsidR="005A6C37" w:rsidRDefault="005A6C37" w:rsidP="004F62AC">
            <w:pPr>
              <w:keepNext/>
              <w:ind w:left="750"/>
            </w:pPr>
            <w:r>
              <w:t>Basis Weight (BW):</w:t>
            </w:r>
            <w:r>
              <w:tab/>
            </w:r>
            <w:r>
              <w:tab/>
              <w:t xml:space="preserve">20 </w:t>
            </w:r>
            <w:proofErr w:type="spellStart"/>
            <w:r>
              <w:t>lb</w:t>
            </w:r>
            <w:proofErr w:type="spellEnd"/>
          </w:p>
          <w:p w:rsidR="005A6C37" w:rsidRDefault="005A6C37" w:rsidP="004F62AC">
            <w:pPr>
              <w:keepNext/>
              <w:ind w:left="750"/>
            </w:pPr>
            <w:r>
              <w:t>Basic Sheet Size (BSS):</w:t>
            </w:r>
            <w:r>
              <w:tab/>
            </w:r>
            <w:r>
              <w:tab/>
              <w:t xml:space="preserve">17 in </w:t>
            </w:r>
            <w:r w:rsidR="000265F8">
              <w:t>×</w:t>
            </w:r>
            <w:r>
              <w:t xml:space="preserve"> 22 in</w:t>
            </w:r>
          </w:p>
          <w:p w:rsidR="005A6C37" w:rsidRDefault="004F62AC" w:rsidP="004F62AC">
            <w:pPr>
              <w:keepNext/>
              <w:tabs>
                <w:tab w:val="left" w:pos="1260"/>
              </w:tabs>
              <w:ind w:left="750"/>
              <w:rPr>
                <w:vertAlign w:val="superscript"/>
              </w:rPr>
            </w:pPr>
            <w:r>
              <w:t>A</w:t>
            </w:r>
            <w:r w:rsidR="005A6C37">
              <w:t>rea of BSS from Table 1 or</w:t>
            </w:r>
            <w:r w:rsidR="005A6C37">
              <w:tab/>
              <w:t>374 in</w:t>
            </w:r>
            <w:r w:rsidR="005A6C37" w:rsidRPr="008F41D5">
              <w:rPr>
                <w:vertAlign w:val="superscript"/>
              </w:rPr>
              <w:t>2</w:t>
            </w:r>
          </w:p>
          <w:p w:rsidR="003C1485" w:rsidRPr="003C1485" w:rsidRDefault="004F62AC" w:rsidP="004F62AC">
            <w:pPr>
              <w:keepNext/>
              <w:tabs>
                <w:tab w:val="left" w:pos="1014"/>
              </w:tabs>
              <w:ind w:left="750"/>
            </w:pPr>
            <w:r>
              <w:tab/>
              <w:t>b</w:t>
            </w:r>
            <w:r w:rsidR="003C1485">
              <w:t>y calculation:</w:t>
            </w:r>
          </w:p>
          <w:p w:rsidR="005A6C37" w:rsidRPr="008F41D5" w:rsidRDefault="005A6C37" w:rsidP="004F62AC">
            <w:pPr>
              <w:keepNext/>
              <w:ind w:left="750"/>
              <w:jc w:val="left"/>
              <w:rPr>
                <w:szCs w:val="20"/>
              </w:rPr>
            </w:pPr>
          </w:p>
          <w:p w:rsidR="005A6C37" w:rsidRDefault="004F62AC" w:rsidP="004F62AC">
            <w:pPr>
              <w:keepNext/>
              <w:tabs>
                <w:tab w:val="left" w:pos="1260"/>
              </w:tabs>
              <w:ind w:left="750"/>
              <w:jc w:val="left"/>
            </w:pPr>
            <w:r>
              <w:tab/>
            </w:r>
            <w:r w:rsidR="005A6C37">
              <w:t xml:space="preserve">Use the General Formula to compute Target </w:t>
            </w:r>
            <w:r>
              <w:tab/>
            </w:r>
            <w:r w:rsidR="005A6C37">
              <w:t>Net Weight (TNW):</w:t>
            </w:r>
          </w:p>
          <w:p w:rsidR="005A6C37" w:rsidRDefault="005A6C37" w:rsidP="004F62AC">
            <w:pPr>
              <w:keepNext/>
              <w:tabs>
                <w:tab w:val="left" w:pos="1260"/>
              </w:tabs>
              <w:ind w:left="750"/>
            </w:pPr>
          </w:p>
          <w:p w:rsidR="005A6C37" w:rsidRDefault="004F62AC" w:rsidP="004F62AC">
            <w:pPr>
              <w:keepNext/>
              <w:tabs>
                <w:tab w:val="left" w:pos="1260"/>
              </w:tabs>
              <w:ind w:left="1020"/>
            </w:pPr>
            <w:r>
              <w:tab/>
            </w:r>
            <w:r w:rsidR="005A6C37">
              <w:t xml:space="preserve">Target Net Weight (TNW) = 5 </w:t>
            </w:r>
            <w:proofErr w:type="spellStart"/>
            <w:r w:rsidR="005A6C37">
              <w:t>lb</w:t>
            </w:r>
            <w:proofErr w:type="spellEnd"/>
          </w:p>
          <w:p w:rsidR="005A6C37" w:rsidRDefault="005A6C37" w:rsidP="004F62AC">
            <w:pPr>
              <w:keepNext/>
              <w:jc w:val="left"/>
            </w:pPr>
          </w:p>
        </w:tc>
        <w:tc>
          <w:tcPr>
            <w:tcW w:w="4863" w:type="dxa"/>
          </w:tcPr>
          <w:p w:rsidR="005A6C37" w:rsidRDefault="00330375" w:rsidP="004F62AC">
            <w:pPr>
              <w:keepNext/>
              <w:ind w:left="252"/>
              <w:jc w:val="left"/>
            </w:pPr>
            <w:r>
              <w:rPr>
                <w:noProof/>
              </w:rPr>
              <mc:AlternateContent>
                <mc:Choice Requires="wps">
                  <w:drawing>
                    <wp:anchor distT="0" distB="0" distL="114300" distR="114300" simplePos="0" relativeHeight="251659776" behindDoc="0" locked="0" layoutInCell="1" allowOverlap="1" wp14:anchorId="6F03BEE9" wp14:editId="7DBFE887">
                      <wp:simplePos x="0" y="0"/>
                      <wp:positionH relativeFrom="column">
                        <wp:posOffset>419577</wp:posOffset>
                      </wp:positionH>
                      <wp:positionV relativeFrom="paragraph">
                        <wp:posOffset>1630183</wp:posOffset>
                      </wp:positionV>
                      <wp:extent cx="1981200" cy="279400"/>
                      <wp:effectExtent l="0" t="0" r="0" b="6350"/>
                      <wp:wrapNone/>
                      <wp:docPr id="2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12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Pr="00E9235A" w:rsidRDefault="00155952" w:rsidP="00564C40">
                                  <w:pPr>
                                    <w:jc w:val="center"/>
                                    <w:rPr>
                                      <w:b/>
                                    </w:rPr>
                                  </w:pPr>
                                  <w:proofErr w:type="gramStart"/>
                                  <w:r w:rsidRPr="00E9235A">
                                    <w:rPr>
                                      <w:b/>
                                    </w:rPr>
                                    <w:t>Figure 1.</w:t>
                                  </w:r>
                                  <w:proofErr w:type="gramEnd"/>
                                  <w:r w:rsidRPr="00E9235A">
                                    <w:rPr>
                                      <w:b/>
                                    </w:rPr>
                                    <w:t xml:space="preserve">  Sample Lab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 o:spid="_x0000_s1038" type="#_x0000_t202" style="position:absolute;left:0;text-align:left;margin-left:33.05pt;margin-top:128.35pt;width:156pt;height:22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" filled="f" stroked="f">
                      <v:textbox>
                        <w:txbxContent>
                          <w:p w:rsidR="00155952" w:rsidRPr="00E9235A" w:rsidRDefault="00155952" w:rsidP="00564C40">
                            <w:pPr>
                              <w:jc w:val="center"/>
                              <w:rPr>
                                <w:b/>
                              </w:rPr>
                            </w:pPr>
                            <w:proofErr w:type="gramStart"/>
                            <w:r w:rsidRPr="00E9235A">
                              <w:rPr>
                                <w:b/>
                              </w:rPr>
                              <w:t>Figure 1.</w:t>
                            </w:r>
                            <w:proofErr w:type="gramEnd"/>
                            <w:r w:rsidRPr="00E9235A">
                              <w:rPr>
                                <w:b/>
                              </w:rPr>
                              <w:t xml:space="preserve">  Sample Label</w:t>
                            </w:r>
                          </w:p>
                        </w:txbxContent>
                      </v:textbox>
                    </v:shape>
                  </w:pict>
                </mc:Fallback>
              </mc:AlternateContent>
            </w:r>
            <w:r>
              <w:rPr>
                <w:noProof/>
              </w:rPr>
              <mc:AlternateContent>
                <mc:Choice Requires="wpc">
                  <w:drawing>
                    <wp:inline distT="0" distB="0" distL="0" distR="0" wp14:anchorId="464874DC" wp14:editId="64B7F276">
                      <wp:extent cx="2409246" cy="1606163"/>
                      <wp:effectExtent l="0" t="0" r="0" b="0"/>
                      <wp:docPr id="26"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 name="Rectangle 22"/>
                              <wps:cNvSpPr>
                                <a:spLocks noChangeArrowheads="1"/>
                              </wps:cNvSpPr>
                              <wps:spPr bwMode="auto">
                                <a:xfrm>
                                  <a:off x="121429" y="104106"/>
                                  <a:ext cx="2221184" cy="1457488"/>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wps:wsp>
                              <wps:cNvPr id="25" name="Text Box 23"/>
                              <wps:cNvSpPr txBox="1">
                                <a:spLocks noChangeArrowheads="1"/>
                              </wps:cNvSpPr>
                              <wps:spPr bwMode="auto">
                                <a:xfrm>
                                  <a:off x="156764" y="302197"/>
                                  <a:ext cx="2081726" cy="12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sidP="00564C40">
                                    <w:pPr>
                                      <w:jc w:val="center"/>
                                      <w:rPr>
                                        <w:b/>
                                        <w:sz w:val="18"/>
                                      </w:rPr>
                                    </w:pPr>
                                  </w:p>
                                  <w:p w:rsidR="00155952" w:rsidRPr="00C92C39" w:rsidRDefault="00155952" w:rsidP="00564C40">
                                    <w:pPr>
                                      <w:jc w:val="center"/>
                                      <w:rPr>
                                        <w:b/>
                                        <w:sz w:val="18"/>
                                      </w:rPr>
                                    </w:pPr>
                                    <w:r w:rsidRPr="00C92C39">
                                      <w:rPr>
                                        <w:b/>
                                        <w:sz w:val="18"/>
                                      </w:rPr>
                                      <w:t>Example</w:t>
                                    </w:r>
                                  </w:p>
                                  <w:p w:rsidR="00155952" w:rsidRPr="00C92C39" w:rsidRDefault="00155952" w:rsidP="00564C40">
                                    <w:pPr>
                                      <w:jc w:val="center"/>
                                      <w:rPr>
                                        <w:b/>
                                        <w:sz w:val="18"/>
                                      </w:rPr>
                                    </w:pPr>
                                    <w:r w:rsidRPr="00C92C39">
                                      <w:rPr>
                                        <w:b/>
                                        <w:sz w:val="18"/>
                                      </w:rPr>
                                      <w:t>White Copy Paper</w:t>
                                    </w:r>
                                  </w:p>
                                  <w:p w:rsidR="00155952" w:rsidRPr="00C92C39" w:rsidRDefault="00155952" w:rsidP="00564C40">
                                    <w:pPr>
                                      <w:jc w:val="center"/>
                                      <w:rPr>
                                        <w:b/>
                                        <w:sz w:val="18"/>
                                      </w:rPr>
                                    </w:pPr>
                                    <w:proofErr w:type="gramStart"/>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roofErr w:type="gramEnd"/>
                                  </w:p>
                                  <w:p w:rsidR="00155952" w:rsidRPr="00C92C39" w:rsidRDefault="00155952" w:rsidP="00564C40">
                                    <w:pPr>
                                      <w:jc w:val="center"/>
                                      <w:rPr>
                                        <w:b/>
                                        <w:sz w:val="18"/>
                                      </w:rPr>
                                    </w:pPr>
                                  </w:p>
                                  <w:p w:rsidR="00155952" w:rsidRPr="00C92C39" w:rsidRDefault="00155952"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155952" w:rsidRPr="00C92C39" w:rsidRDefault="00155952" w:rsidP="00564C40">
                                    <w:pPr>
                                      <w:jc w:val="left"/>
                                      <w:rPr>
                                        <w:sz w:val="18"/>
                                      </w:rPr>
                                    </w:pPr>
                                  </w:p>
                                  <w:p w:rsidR="00155952" w:rsidRPr="00C92C39" w:rsidRDefault="00155952" w:rsidP="00564C40">
                                    <w:pPr>
                                      <w:jc w:val="left"/>
                                      <w:rPr>
                                        <w:sz w:val="18"/>
                                      </w:rPr>
                                    </w:pPr>
                                    <w:r w:rsidRPr="00C92C39">
                                      <w:rPr>
                                        <w:sz w:val="18"/>
                                      </w:rPr>
                                      <w:t>Count:  500 Sheets</w:t>
                                    </w:r>
                                  </w:p>
                                </w:txbxContent>
                              </wps:txbx>
                              <wps:bodyPr rot="0" vert="horz" wrap="square" lIns="83210" tIns="41605" rIns="83210" bIns="41605" anchor="t" anchorCtr="0" upright="1">
                                <a:noAutofit/>
                              </wps:bodyPr>
                            </wps:wsp>
                          </wpc:wpc>
                        </a:graphicData>
                      </a:graphic>
                    </wp:inline>
                  </w:drawing>
                </mc:Choice>
                <mc:Fallback>
                  <w:pict>
                    <v:group id="Canvas 20" o:spid="_x0000_s1039" editas="canvas" style="width:189.7pt;height:126.45pt;mso-position-horizontal-relative:char;mso-position-vertical-relative:line" coordsize="24091,16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">
                      <v:shape id="_x0000_s1040" type="#_x0000_t75" style="position:absolute;width:24091;height:16059;visibility:visible;mso-wrap-style:square">
                        <v:fill o:detectmouseclick="t"/>
                        <v:path o:connecttype="none"/>
                      </v:shape>
                      <v:rect id="Rectangle 22" o:spid="_x0000_s1041" style="position:absolute;left:1214;top:1041;width:22212;height:14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pFr0A&#10;AADbAAAADwAAAGRycy9kb3ducmV2LnhtbESPzQrCMBCE74LvEFbwpqlSxFajiCB4tfoAS7P9wWZT&#10;mmirT28EweMwM98w2/1gGvGkztWWFSzmEQji3OqaSwW362m2BuE8ssbGMil4kYP9bjzaYqptzxd6&#10;Zr4UAcIuRQWV920qpcsrMujmtiUOXmE7gz7IrpS6wz7ATSOXUbSSBmsOCxW2dKwov2cPo0Bz0b/i&#10;LHnbWyyjY3IuyutJKjWdDIcNCE+D/4d/7bNWsIzh+yX8AL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MUpFr0AAADbAAAADwAAAAAAAAAAAAAAAACYAgAAZHJzL2Rvd25yZXYu&#10;eG1sUEsFBgAAAAAEAAQA9QAAAIIDAAAAAA==&#10;" strokeweight="3pt">
                        <v:stroke linestyle="thinThin"/>
                      </v:rect>
                      <v:shape id="Text Box 23" o:spid="_x0000_s1042" type="#_x0000_t202" style="position:absolute;left:1567;top:3021;width:20817;height:12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a8ycMA&#10;AADbAAAADwAAAGRycy9kb3ducmV2LnhtbESPQWsCMRSE70L/Q3gFbzVb0VJXo5SKIOKh3fbg8bF5&#10;btZuXsImavz3TaHgcZiZb5jFKtlOXKgPrWMFz6MCBHHtdMuNgu+vzdMriBCRNXaOScGNAqyWD4MF&#10;ltpd+ZMuVWxEhnAoUYGJ0ZdShtqQxTBynjh7R9dbjFn2jdQ9XjPcdnJcFC/SYst5waCnd0P1T3W2&#10;Cjjs/W5vfEoHS4fZx3StJ+Gk1PAxvc1BRErxHv5vb7WC8RT+vu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4a8ycMAAADbAAAADwAAAAAAAAAAAAAAAACYAgAAZHJzL2Rv&#10;d25yZXYueG1sUEsFBgAAAAAEAAQA9QAAAIgDAAAAAA==&#10;" filled="f" stroked="f">
                        <v:textbox inset="2.31139mm,1.1557mm,2.31139mm,1.1557mm">
                          <w:txbxContent>
                            <w:p w:rsidR="00155952" w:rsidRDefault="00155952" w:rsidP="00564C40">
                              <w:pPr>
                                <w:jc w:val="center"/>
                                <w:rPr>
                                  <w:b/>
                                  <w:sz w:val="18"/>
                                </w:rPr>
                              </w:pPr>
                            </w:p>
                            <w:p w:rsidR="00155952" w:rsidRPr="00C92C39" w:rsidRDefault="00155952" w:rsidP="00564C40">
                              <w:pPr>
                                <w:jc w:val="center"/>
                                <w:rPr>
                                  <w:b/>
                                  <w:sz w:val="18"/>
                                </w:rPr>
                              </w:pPr>
                              <w:r w:rsidRPr="00C92C39">
                                <w:rPr>
                                  <w:b/>
                                  <w:sz w:val="18"/>
                                </w:rPr>
                                <w:t>Example</w:t>
                              </w:r>
                            </w:p>
                            <w:p w:rsidR="00155952" w:rsidRPr="00C92C39" w:rsidRDefault="00155952" w:rsidP="00564C40">
                              <w:pPr>
                                <w:jc w:val="center"/>
                                <w:rPr>
                                  <w:b/>
                                  <w:sz w:val="18"/>
                                </w:rPr>
                              </w:pPr>
                              <w:r w:rsidRPr="00C92C39">
                                <w:rPr>
                                  <w:b/>
                                  <w:sz w:val="18"/>
                                </w:rPr>
                                <w:t>White Copy Paper</w:t>
                              </w:r>
                            </w:p>
                            <w:p w:rsidR="00155952" w:rsidRPr="00C92C39" w:rsidRDefault="00155952" w:rsidP="00564C40">
                              <w:pPr>
                                <w:jc w:val="center"/>
                                <w:rPr>
                                  <w:b/>
                                  <w:sz w:val="18"/>
                                </w:rPr>
                              </w:pPr>
                              <w:proofErr w:type="gramStart"/>
                              <w:r w:rsidRPr="00C92C39">
                                <w:rPr>
                                  <w:b/>
                                  <w:sz w:val="18"/>
                                </w:rPr>
                                <w:t>75 g/m</w:t>
                              </w:r>
                              <w:r w:rsidRPr="00C92C39">
                                <w:rPr>
                                  <w:b/>
                                  <w:sz w:val="18"/>
                                  <w:vertAlign w:val="superscript"/>
                                </w:rPr>
                                <w:t xml:space="preserve">2 </w:t>
                              </w:r>
                              <w:r w:rsidRPr="00C92C39">
                                <w:rPr>
                                  <w:b/>
                                  <w:sz w:val="18"/>
                                </w:rPr>
                                <w:t xml:space="preserve">(20 </w:t>
                              </w:r>
                              <w:proofErr w:type="spellStart"/>
                              <w:r w:rsidRPr="00C92C39">
                                <w:rPr>
                                  <w:b/>
                                  <w:sz w:val="18"/>
                                </w:rPr>
                                <w:t>lb</w:t>
                              </w:r>
                              <w:proofErr w:type="spellEnd"/>
                              <w:r w:rsidRPr="00C92C39">
                                <w:rPr>
                                  <w:b/>
                                  <w:sz w:val="18"/>
                                </w:rPr>
                                <w:t>) Bond</w:t>
                              </w:r>
                              <w:proofErr w:type="gramEnd"/>
                            </w:p>
                            <w:p w:rsidR="00155952" w:rsidRPr="00C92C39" w:rsidRDefault="00155952" w:rsidP="00564C40">
                              <w:pPr>
                                <w:jc w:val="center"/>
                                <w:rPr>
                                  <w:b/>
                                  <w:sz w:val="18"/>
                                </w:rPr>
                              </w:pPr>
                            </w:p>
                            <w:p w:rsidR="00155952" w:rsidRPr="00C92C39" w:rsidRDefault="00155952" w:rsidP="00564C40">
                              <w:pPr>
                                <w:jc w:val="left"/>
                                <w:rPr>
                                  <w:sz w:val="18"/>
                                </w:rPr>
                              </w:pPr>
                              <w:r w:rsidRPr="00C92C39">
                                <w:rPr>
                                  <w:sz w:val="18"/>
                                </w:rPr>
                                <w:t xml:space="preserve">Size:  216 mm </w:t>
                              </w:r>
                              <w:r>
                                <w:rPr>
                                  <w:sz w:val="18"/>
                                </w:rPr>
                                <w:t>×</w:t>
                              </w:r>
                              <w:r w:rsidRPr="00C92C39">
                                <w:rPr>
                                  <w:sz w:val="18"/>
                                </w:rPr>
                                <w:t xml:space="preserve"> 279 mm (8½</w:t>
                              </w:r>
                              <w:r>
                                <w:rPr>
                                  <w:sz w:val="18"/>
                                </w:rPr>
                                <w:t xml:space="preserve"> in</w:t>
                              </w:r>
                              <w:r w:rsidRPr="00C92C39">
                                <w:rPr>
                                  <w:sz w:val="18"/>
                                </w:rPr>
                                <w:t xml:space="preserve"> </w:t>
                              </w:r>
                              <w:r>
                                <w:rPr>
                                  <w:sz w:val="18"/>
                                </w:rPr>
                                <w:t>×</w:t>
                              </w:r>
                              <w:r w:rsidRPr="00C92C39">
                                <w:rPr>
                                  <w:sz w:val="18"/>
                                </w:rPr>
                                <w:t xml:space="preserve"> 11 in)</w:t>
                              </w:r>
                            </w:p>
                            <w:p w:rsidR="00155952" w:rsidRPr="00C92C39" w:rsidRDefault="00155952" w:rsidP="00564C40">
                              <w:pPr>
                                <w:jc w:val="left"/>
                                <w:rPr>
                                  <w:sz w:val="18"/>
                                </w:rPr>
                              </w:pPr>
                            </w:p>
                            <w:p w:rsidR="00155952" w:rsidRPr="00C92C39" w:rsidRDefault="00155952" w:rsidP="00564C40">
                              <w:pPr>
                                <w:jc w:val="left"/>
                                <w:rPr>
                                  <w:sz w:val="18"/>
                                </w:rPr>
                              </w:pPr>
                              <w:r w:rsidRPr="00C92C39">
                                <w:rPr>
                                  <w:sz w:val="18"/>
                                </w:rPr>
                                <w:t>Count:  500 Sheets</w:t>
                              </w:r>
                            </w:p>
                          </w:txbxContent>
                        </v:textbox>
                      </v:shape>
                      <w10:anchorlock/>
                    </v:group>
                  </w:pict>
                </mc:Fallback>
              </mc:AlternateContent>
            </w:r>
          </w:p>
        </w:tc>
      </w:tr>
    </w:tbl>
    <w:p w:rsidR="005A6C37" w:rsidRDefault="005A6C37">
      <w:pPr>
        <w:ind w:left="1440"/>
        <w:rPr>
          <w:b/>
          <w:bCs/>
        </w:rPr>
      </w:pPr>
    </w:p>
    <w:p w:rsidR="005A6C37" w:rsidRDefault="005A6C37">
      <w:pPr>
        <w:ind w:left="1440"/>
      </w:pPr>
      <w:r>
        <w:rPr>
          <w:b/>
          <w:bCs/>
        </w:rPr>
        <w:t>NOTE</w:t>
      </w:r>
      <w:r>
        <w:t>:</w:t>
      </w:r>
      <w:r>
        <w:tab/>
        <w:t>Three factors will cause actual sample weights to differ from the TNW:</w:t>
      </w:r>
    </w:p>
    <w:p w:rsidR="005A6C37" w:rsidRDefault="0000393E">
      <w:pPr>
        <w:ind w:left="1680"/>
      </w:pPr>
      <w:r>
        <w:rPr>
          <w:noProof/>
        </w:rPr>
        <w:pict>
          <v:shape id="_x0000_s1048" type="#_x0000_t75" style="position:absolute;left:0;text-align:left;margin-left:315pt;margin-top:5.3pt;width:111pt;height:25.4pt;z-index:251654656" wrapcoords="5838 1906 876 2541 0 3812 0 12071 3503 19694 8027 19694 15908 19694 21454 16518 21454 6353 15908 2541 6422 1906 5838 1906" fillcolor="window">
            <v:imagedata r:id="rId14" o:title=""/>
            <w10:wrap type="tight"/>
          </v:shape>
          <o:OLEObject Type="Embed" ProgID="Equation.3" ShapeID="_x0000_s1048" DrawAspect="Content" ObjectID="_1475992567" r:id="rId15"/>
        </w:pict>
      </w:r>
      <w:r w:rsidR="005A6C37">
        <w:tab/>
        <w:t>Actual sheet count in package</w:t>
      </w:r>
    </w:p>
    <w:p w:rsidR="005A6C37" w:rsidRDefault="005A6C37">
      <w:pPr>
        <w:ind w:left="1680"/>
      </w:pPr>
      <w:r>
        <w:tab/>
        <w:t>Actual basis weight of paper being tested</w:t>
      </w:r>
    </w:p>
    <w:p w:rsidR="005A6C37" w:rsidRDefault="005A6C37">
      <w:pPr>
        <w:ind w:left="1560"/>
      </w:pPr>
      <w:r>
        <w:tab/>
        <w:t>Actual dimensions of the paper being tested</w:t>
      </w:r>
    </w:p>
    <w:p w:rsidR="005A6C37" w:rsidRDefault="005A6C37" w:rsidP="008C25CD">
      <w:pPr>
        <w:pStyle w:val="Heading6"/>
        <w:ind w:left="720"/>
        <w:rPr>
          <w:sz w:val="20"/>
        </w:rPr>
      </w:pPr>
      <w:bookmarkStart w:id="645" w:name="_Toc173378086"/>
      <w:bookmarkStart w:id="646" w:name="_Toc173379326"/>
      <w:bookmarkStart w:id="647" w:name="_Toc173381204"/>
      <w:bookmarkStart w:id="648" w:name="_Toc173383165"/>
      <w:bookmarkStart w:id="649" w:name="_Toc173384878"/>
      <w:bookmarkStart w:id="650" w:name="_Toc173385409"/>
      <w:bookmarkStart w:id="651" w:name="_Toc173386442"/>
      <w:bookmarkStart w:id="652" w:name="_Toc173393331"/>
      <w:bookmarkStart w:id="653" w:name="_Toc173394207"/>
      <w:bookmarkStart w:id="654" w:name="_Toc173409009"/>
      <w:bookmarkStart w:id="655" w:name="_Toc173473043"/>
      <w:bookmarkStart w:id="656" w:name="_Toc173752409"/>
      <w:bookmarkStart w:id="657" w:name="_Toc173771108"/>
      <w:bookmarkStart w:id="658" w:name="_Toc174456813"/>
      <w:bookmarkStart w:id="659" w:name="_Toc174458615"/>
      <w:r>
        <w:rPr>
          <w:sz w:val="20"/>
        </w:rPr>
        <w:lastRenderedPageBreak/>
        <w:t>2.6.13.4.3. Determine Basis Weight</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r w:rsidR="00795970">
        <w:rPr>
          <w:sz w:val="20"/>
        </w:rPr>
        <w:t>.</w:t>
      </w:r>
    </w:p>
    <w:p w:rsidR="005A6C37" w:rsidRDefault="005A6C37" w:rsidP="008C25CD">
      <w:pPr>
        <w:keepNext/>
        <w:ind w:left="720"/>
      </w:pPr>
    </w:p>
    <w:p w:rsidR="005A6C37" w:rsidRDefault="005A6C37" w:rsidP="008C25CD">
      <w:pPr>
        <w:keepNext/>
        <w:ind w:left="720"/>
      </w:pPr>
      <w:r>
        <w:t xml:space="preserve">This procedure is used to identify potentially </w:t>
      </w:r>
      <w:proofErr w:type="spellStart"/>
      <w:r>
        <w:t>violative</w:t>
      </w:r>
      <w:proofErr w:type="spellEnd"/>
      <w:r>
        <w:t xml:space="preserve"> packages</w:t>
      </w:r>
      <w:r w:rsidR="00D962A8">
        <w:fldChar w:fldCharType="begin"/>
      </w:r>
      <w:r w:rsidR="00F67AD3">
        <w:instrText xml:space="preserve"> XE "</w:instrText>
      </w:r>
      <w:r w:rsidR="00F67AD3" w:rsidRPr="00ED0AED">
        <w:instrText>Paper</w:instrText>
      </w:r>
      <w:r w:rsidR="00F67AD3">
        <w:instrText xml:space="preserve">" </w:instrText>
      </w:r>
      <w:r w:rsidR="00D962A8">
        <w:fldChar w:fldCharType="end"/>
      </w:r>
      <w:r>
        <w:t xml:space="preserve">.  If the Average Basis Weight (ABW) for the sample determined by this procedure is not equal to or greater than the labeled basis weight, other steps must be taken.  Moisture affects the weight of paper, but the moisture content of paper can only be determined in a measurement laboratory according to </w:t>
      </w:r>
      <w:r w:rsidR="00CB495E">
        <w:t xml:space="preserve">the Technical Association of the Pulp and Paper Industry (TAPPI) </w:t>
      </w:r>
      <w:r w:rsidR="007276B4">
        <w:t xml:space="preserve">(URL:  </w:t>
      </w:r>
      <w:hyperlink r:id="rId16" w:history="1">
        <w:r w:rsidR="007276B4" w:rsidRPr="00B748E6">
          <w:rPr>
            <w:rStyle w:val="Hyperlink"/>
          </w:rPr>
          <w:t>www.tappi.org/</w:t>
        </w:r>
      </w:hyperlink>
      <w:r w:rsidR="007276B4">
        <w:t xml:space="preserve">) </w:t>
      </w:r>
      <w:r w:rsidR="00CB495E">
        <w:t>TAPPI – T410 om-08</w:t>
      </w:r>
      <w:r>
        <w:t>, “</w:t>
      </w:r>
      <w:proofErr w:type="spellStart"/>
      <w:r w:rsidR="00CB495E">
        <w:t>Grammage</w:t>
      </w:r>
      <w:proofErr w:type="spellEnd"/>
      <w:r w:rsidR="00CB495E">
        <w:t xml:space="preserve"> of Paper and Paperboard (Weight per Unit Area).”</w:t>
      </w:r>
    </w:p>
    <w:p w:rsidR="005A6C37" w:rsidRDefault="005A6C37">
      <w:pPr>
        <w:ind w:left="720"/>
      </w:pPr>
    </w:p>
    <w:p w:rsidR="005A6C37" w:rsidRDefault="005A6C37">
      <w:pPr>
        <w:keepNext/>
        <w:ind w:left="1440" w:hanging="360"/>
      </w:pPr>
      <w:r>
        <w:t>a.</w:t>
      </w:r>
      <w:r>
        <w:tab/>
        <w:t>Verify the basis weight for each package according to the following steps:</w:t>
      </w:r>
    </w:p>
    <w:p w:rsidR="005A6C37" w:rsidRDefault="005A6C37">
      <w:pPr>
        <w:keepNext/>
        <w:ind w:left="720"/>
      </w:pPr>
    </w:p>
    <w:p w:rsidR="005A6C37" w:rsidRDefault="005A6C37" w:rsidP="007D50E6">
      <w:pPr>
        <w:numPr>
          <w:ilvl w:val="0"/>
          <w:numId w:val="89"/>
        </w:numPr>
        <w:tabs>
          <w:tab w:val="clear" w:pos="2160"/>
        </w:tabs>
        <w:ind w:left="1800" w:hanging="270"/>
      </w:pPr>
      <w:r>
        <w:t>Identify the paper type from Column 1 in Table 1 and record the area for the paper type from Column 2.</w:t>
      </w:r>
    </w:p>
    <w:p w:rsidR="005A6C37" w:rsidRDefault="005A6C37">
      <w:pPr>
        <w:ind w:left="1800" w:hanging="360"/>
      </w:pPr>
    </w:p>
    <w:p w:rsidR="005A6C37" w:rsidRDefault="005A6C37" w:rsidP="007D50E6">
      <w:pPr>
        <w:numPr>
          <w:ilvl w:val="0"/>
          <w:numId w:val="89"/>
        </w:numPr>
        <w:tabs>
          <w:tab w:val="clear" w:pos="2160"/>
        </w:tabs>
        <w:ind w:left="1800" w:hanging="270"/>
      </w:pPr>
      <w:r>
        <w:t>Select a sample of paper from each of the tare sample packages.  Use a sample of exact count to eliminate the possibility that the packages are short count.</w:t>
      </w:r>
    </w:p>
    <w:p w:rsidR="005A6C37" w:rsidRDefault="005A6C37">
      <w:pPr>
        <w:ind w:left="1800" w:hanging="360"/>
      </w:pPr>
    </w:p>
    <w:p w:rsidR="005A6C37" w:rsidRDefault="005A6C37">
      <w:pPr>
        <w:ind w:left="2160" w:hanging="360"/>
      </w:pPr>
      <w:r>
        <w:t>-</w:t>
      </w:r>
      <w:r>
        <w:tab/>
        <w:t>For packages with more than 100 sheets, use 100 sheets</w:t>
      </w:r>
      <w:r w:rsidR="00202409">
        <w:t xml:space="preserve">; </w:t>
      </w:r>
      <w:r>
        <w:t>or</w:t>
      </w:r>
    </w:p>
    <w:p w:rsidR="005A6C37" w:rsidRDefault="005A6C37">
      <w:pPr>
        <w:ind w:left="2160" w:hanging="360"/>
      </w:pPr>
      <w:r>
        <w:t>-</w:t>
      </w:r>
      <w:r>
        <w:tab/>
        <w:t>For packages with 100 sheets or less, verify the sheet count and use all of the sheets.</w:t>
      </w:r>
    </w:p>
    <w:p w:rsidR="005A6C37" w:rsidRDefault="005A6C37">
      <w:pPr>
        <w:ind w:left="1800" w:hanging="360"/>
      </w:pPr>
    </w:p>
    <w:p w:rsidR="005A6C37" w:rsidRDefault="005A6C37" w:rsidP="007D50E6">
      <w:pPr>
        <w:numPr>
          <w:ilvl w:val="0"/>
          <w:numId w:val="89"/>
        </w:numPr>
        <w:tabs>
          <w:tab w:val="clear" w:pos="2160"/>
        </w:tabs>
        <w:ind w:left="1800" w:hanging="270"/>
      </w:pPr>
      <w:r>
        <w:t>Use a basis weight work sheet and determine the number of basic size sheets the paper sample represents with the following formula:</w:t>
      </w:r>
    </w:p>
    <w:p w:rsidR="005A6C37" w:rsidRDefault="00330375">
      <w:r>
        <w:rPr>
          <w:noProof/>
        </w:rPr>
        <mc:AlternateContent>
          <mc:Choice Requires="wpg">
            <w:drawing>
              <wp:anchor distT="0" distB="0" distL="114300" distR="114300" simplePos="0" relativeHeight="251656704" behindDoc="0" locked="0" layoutInCell="1" allowOverlap="1" wp14:anchorId="7FDD9133" wp14:editId="721846CA">
                <wp:simplePos x="0" y="0"/>
                <wp:positionH relativeFrom="column">
                  <wp:posOffset>1121410</wp:posOffset>
                </wp:positionH>
                <wp:positionV relativeFrom="paragraph">
                  <wp:posOffset>81280</wp:posOffset>
                </wp:positionV>
                <wp:extent cx="1565910" cy="457835"/>
                <wp:effectExtent l="0" t="0" r="0" b="3810"/>
                <wp:wrapSquare wrapText="bothSides"/>
                <wp:docPr id="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65910" cy="457835"/>
                          <a:chOff x="3626" y="9704"/>
                          <a:chExt cx="2466" cy="721"/>
                        </a:xfrm>
                      </wpg:grpSpPr>
                      <wps:wsp>
                        <wps:cNvPr id="6" name="AutoShape 26"/>
                        <wps:cNvSpPr>
                          <a:spLocks noChangeAspect="1" noChangeArrowheads="1" noTextEdit="1"/>
                        </wps:cNvSpPr>
                        <wps:spPr bwMode="auto">
                          <a:xfrm>
                            <a:off x="3626" y="9704"/>
                            <a:ext cx="2466" cy="72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Line 27"/>
                        <wps:cNvCnPr/>
                        <wps:spPr bwMode="auto">
                          <a:xfrm>
                            <a:off x="3736" y="10073"/>
                            <a:ext cx="33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28"/>
                        <wps:cNvSpPr>
                          <a:spLocks noChangeArrowheads="1"/>
                        </wps:cNvSpPr>
                        <wps:spPr bwMode="auto">
                          <a:xfrm>
                            <a:off x="4167" y="9916"/>
                            <a:ext cx="107"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roofErr w:type="gramStart"/>
                              <w:r>
                                <w:rPr>
                                  <w:i/>
                                  <w:iCs/>
                                  <w:color w:val="000000"/>
                                  <w:sz w:val="24"/>
                                </w:rPr>
                                <w:t>x</w:t>
                              </w:r>
                              <w:proofErr w:type="gramEnd"/>
                            </w:p>
                          </w:txbxContent>
                        </wps:txbx>
                        <wps:bodyPr rot="0" vert="horz" wrap="square" lIns="0" tIns="0" rIns="0" bIns="0" anchor="t" anchorCtr="0" upright="1">
                          <a:noAutofit/>
                        </wps:bodyPr>
                      </wps:wsp>
                      <wps:wsp>
                        <wps:cNvPr id="15" name="Rectangle 29"/>
                        <wps:cNvSpPr>
                          <a:spLocks noChangeArrowheads="1"/>
                        </wps:cNvSpPr>
                        <wps:spPr bwMode="auto">
                          <a:xfrm>
                            <a:off x="5820" y="9916"/>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sz w:val="24"/>
                                </w:rPr>
                                <w:t xml:space="preserve"> </w:t>
                              </w:r>
                            </w:p>
                          </w:txbxContent>
                        </wps:txbx>
                        <wps:bodyPr rot="0" vert="horz" wrap="square" lIns="0" tIns="0" rIns="0" bIns="0" anchor="t" anchorCtr="0" upright="1">
                          <a:noAutofit/>
                        </wps:bodyPr>
                      </wps:wsp>
                      <wps:wsp>
                        <wps:cNvPr id="17" name="Rectangle 30"/>
                        <wps:cNvSpPr>
                          <a:spLocks noChangeArrowheads="1"/>
                        </wps:cNvSpPr>
                        <wps:spPr bwMode="auto">
                          <a:xfrm>
                            <a:off x="5042" y="9916"/>
                            <a:ext cx="79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Pr>
                                <w:rPr>
                                  <w:i/>
                                  <w:color w:val="000000"/>
                                </w:rPr>
                              </w:pPr>
                              <w:r>
                                <w:rPr>
                                  <w:i/>
                                  <w:color w:val="000000"/>
                                </w:rPr>
                                <w:t>ENBSS</w:t>
                              </w:r>
                            </w:p>
                          </w:txbxContent>
                        </wps:txbx>
                        <wps:bodyPr rot="0" vert="horz" wrap="square" lIns="0" tIns="0" rIns="0" bIns="0" anchor="t" anchorCtr="0" upright="1">
                          <a:noAutofit/>
                        </wps:bodyPr>
                      </wps:wsp>
                      <wps:wsp>
                        <wps:cNvPr id="18" name="Rectangle 31"/>
                        <wps:cNvSpPr>
                          <a:spLocks noChangeArrowheads="1"/>
                        </wps:cNvSpPr>
                        <wps:spPr bwMode="auto">
                          <a:xfrm>
                            <a:off x="4384" y="9953"/>
                            <a:ext cx="25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Pr>
                                <w:rPr>
                                  <w:i/>
                                </w:rPr>
                              </w:pPr>
                              <w:r>
                                <w:rPr>
                                  <w:i/>
                                  <w:color w:val="000000"/>
                                </w:rPr>
                                <w:t>EC</w:t>
                              </w:r>
                            </w:p>
                          </w:txbxContent>
                        </wps:txbx>
                        <wps:bodyPr rot="0" vert="horz" wrap="square" lIns="0" tIns="0" rIns="0" bIns="0" anchor="t" anchorCtr="0" upright="1">
                          <a:noAutofit/>
                        </wps:bodyPr>
                      </wps:wsp>
                      <wps:wsp>
                        <wps:cNvPr id="19" name="Rectangle 32"/>
                        <wps:cNvSpPr>
                          <a:spLocks noChangeArrowheads="1"/>
                        </wps:cNvSpPr>
                        <wps:spPr bwMode="auto">
                          <a:xfrm>
                            <a:off x="4039" y="10113"/>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sz w:val="24"/>
                                </w:rPr>
                                <w:t xml:space="preserve"> </w:t>
                              </w:r>
                            </w:p>
                          </w:txbxContent>
                        </wps:txbx>
                        <wps:bodyPr rot="0" vert="horz" wrap="square" lIns="0" tIns="0" rIns="0" bIns="0" anchor="t" anchorCtr="0" upright="1">
                          <a:noAutofit/>
                        </wps:bodyPr>
                      </wps:wsp>
                      <wps:wsp>
                        <wps:cNvPr id="20" name="Rectangle 33"/>
                        <wps:cNvSpPr>
                          <a:spLocks noChangeArrowheads="1"/>
                        </wps:cNvSpPr>
                        <wps:spPr bwMode="auto">
                          <a:xfrm>
                            <a:off x="3710" y="10113"/>
                            <a:ext cx="31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rPr>
                                <w:t xml:space="preserve">  A</w:t>
                              </w:r>
                            </w:p>
                          </w:txbxContent>
                        </wps:txbx>
                        <wps:bodyPr rot="0" vert="horz" wrap="square" lIns="0" tIns="0" rIns="0" bIns="0" anchor="t" anchorCtr="0" upright="1">
                          <a:noAutofit/>
                        </wps:bodyPr>
                      </wps:wsp>
                      <wps:wsp>
                        <wps:cNvPr id="21" name="Rectangle 34"/>
                        <wps:cNvSpPr>
                          <a:spLocks noChangeArrowheads="1"/>
                        </wps:cNvSpPr>
                        <wps:spPr bwMode="auto">
                          <a:xfrm>
                            <a:off x="4535" y="9758"/>
                            <a:ext cx="6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color w:val="000000"/>
                                  <w:sz w:val="24"/>
                                </w:rPr>
                                <w:t xml:space="preserve"> </w:t>
                              </w:r>
                            </w:p>
                          </w:txbxContent>
                        </wps:txbx>
                        <wps:bodyPr rot="0" vert="horz" wrap="square" lIns="0" tIns="0" rIns="0" bIns="0" anchor="t" anchorCtr="0" upright="1">
                          <a:noAutofit/>
                        </wps:bodyPr>
                      </wps:wsp>
                      <wps:wsp>
                        <wps:cNvPr id="22" name="Rectangle 35"/>
                        <wps:cNvSpPr>
                          <a:spLocks noChangeArrowheads="1"/>
                        </wps:cNvSpPr>
                        <wps:spPr bwMode="auto">
                          <a:xfrm>
                            <a:off x="4781" y="9888"/>
                            <a:ext cx="132"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r>
                                <w:rPr>
                                  <w:rFonts w:ascii="Symbol" w:hAnsi="Symbol" w:cs="Symbol"/>
                                  <w:color w:val="000000"/>
                                  <w:sz w:val="24"/>
                                </w:rPr>
                                <w:t></w:t>
                              </w:r>
                            </w:p>
                          </w:txbxContent>
                        </wps:txbx>
                        <wps:bodyPr rot="0" vert="horz" wrap="square" lIns="0" tIns="0" rIns="0" bIns="0" anchor="t" anchorCtr="0" upright="1">
                          <a:noAutofit/>
                        </wps:bodyPr>
                      </wps:wsp>
                      <wps:wsp>
                        <wps:cNvPr id="23" name="Rectangle 36"/>
                        <wps:cNvSpPr>
                          <a:spLocks noChangeArrowheads="1"/>
                        </wps:cNvSpPr>
                        <wps:spPr bwMode="auto">
                          <a:xfrm>
                            <a:off x="3748" y="9830"/>
                            <a:ext cx="245"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5952" w:rsidRDefault="00155952">
                              <w:pPr>
                                <w:rPr>
                                  <w:i/>
                                  <w:iCs/>
                                  <w:color w:val="000000"/>
                                </w:rPr>
                              </w:pPr>
                              <w:r>
                                <w:rPr>
                                  <w:i/>
                                  <w:iCs/>
                                  <w:color w:val="000000"/>
                                </w:rPr>
                                <w:t>P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43" style="position:absolute;left:0;text-align:left;margin-left:88.3pt;margin-top:6.4pt;width:123.3pt;height:36.05pt;z-index:251656704;mso-position-horizontal-relative:text;mso-position-vertical-relative:text" coordorigin="3626,9704" coordsize="2466,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">
                <v:rect id="AutoShape 26" o:spid="_x0000_s1044" style="position:absolute;left:3626;top:9704;width:2466;height: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aspectratio="t" text="t"/>
                </v:rect>
                <v:line id="Line 27" o:spid="_x0000_s1045" style="position:absolute;visibility:visible;mso-wrap-style:square" from="3736,10073" to="4066,10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J39MIAAADaAAAADwAAAGRycy9kb3ducmV2LnhtbESPQYvCMBSE78L+h/AWvGm6Iipdo6yK&#10;IHiQ6l729mjettXmpSRRq7/eCILHYWa+Yabz1tTiQs5XlhV89RMQxLnVFRcKfg/r3gSED8gaa8uk&#10;4EYe5rOPzhRTba+c0WUfChEh7FNUUIbQpFL6vCSDvm8b4uj9W2cwROkKqR1eI9zUcpAkI2mw4rhQ&#10;YkPLkvLT/mwUTA6NX92Wf2u7c8d7th1mNMSFUt3P9ucbRKA2vMOv9kYrGMPzSrwBcv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J39MIAAADaAAAADwAAAAAAAAAAAAAA&#10;AAChAgAAZHJzL2Rvd25yZXYueG1sUEsFBgAAAAAEAAQA+QAAAJADAAAAAA==&#10;" strokeweight=".5pt"/>
                <v:rect id="Rectangle 28" o:spid="_x0000_s1046" style="position:absolute;left:4167;top:9916;width:107;height: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155952" w:rsidRDefault="00155952">
                        <w:proofErr w:type="gramStart"/>
                        <w:r>
                          <w:rPr>
                            <w:i/>
                            <w:iCs/>
                            <w:color w:val="000000"/>
                            <w:sz w:val="24"/>
                          </w:rPr>
                          <w:t>x</w:t>
                        </w:r>
                        <w:proofErr w:type="gramEnd"/>
                      </w:p>
                    </w:txbxContent>
                  </v:textbox>
                </v:rect>
                <v:rect id="Rectangle 29" o:spid="_x0000_s1047" style="position:absolute;left:5820;top:9916;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155952" w:rsidRDefault="00155952">
                        <w:r>
                          <w:rPr>
                            <w:color w:val="000000"/>
                            <w:sz w:val="24"/>
                          </w:rPr>
                          <w:t xml:space="preserve"> </w:t>
                        </w:r>
                      </w:p>
                    </w:txbxContent>
                  </v:textbox>
                </v:rect>
                <v:rect id="Rectangle 30" o:spid="_x0000_s1048" style="position:absolute;left:5042;top:9916;width:793;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155952" w:rsidRDefault="00155952">
                        <w:pPr>
                          <w:rPr>
                            <w:i/>
                            <w:color w:val="000000"/>
                          </w:rPr>
                        </w:pPr>
                        <w:r>
                          <w:rPr>
                            <w:i/>
                            <w:color w:val="000000"/>
                          </w:rPr>
                          <w:t>ENBSS</w:t>
                        </w:r>
                      </w:p>
                    </w:txbxContent>
                  </v:textbox>
                </v:rect>
                <v:rect id="Rectangle 31" o:spid="_x0000_s1049" style="position:absolute;left:4384;top:9953;width:256;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155952" w:rsidRDefault="00155952">
                        <w:pPr>
                          <w:rPr>
                            <w:i/>
                          </w:rPr>
                        </w:pPr>
                        <w:r>
                          <w:rPr>
                            <w:i/>
                            <w:color w:val="000000"/>
                          </w:rPr>
                          <w:t>EC</w:t>
                        </w:r>
                      </w:p>
                    </w:txbxContent>
                  </v:textbox>
                </v:rect>
                <v:rect id="Rectangle 32" o:spid="_x0000_s1050" style="position:absolute;left:4039;top:10113;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155952" w:rsidRDefault="00155952">
                        <w:r>
                          <w:rPr>
                            <w:color w:val="000000"/>
                            <w:sz w:val="24"/>
                          </w:rPr>
                          <w:t xml:space="preserve"> </w:t>
                        </w:r>
                      </w:p>
                    </w:txbxContent>
                  </v:textbox>
                </v:rect>
                <v:rect id="Rectangle 33" o:spid="_x0000_s1051" style="position:absolute;left:3710;top:10113;width:31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155952" w:rsidRDefault="00155952">
                        <w:r>
                          <w:rPr>
                            <w:color w:val="000000"/>
                          </w:rPr>
                          <w:t xml:space="preserve">  A</w:t>
                        </w:r>
                      </w:p>
                    </w:txbxContent>
                  </v:textbox>
                </v:rect>
                <v:rect id="Rectangle 34" o:spid="_x0000_s1052" style="position:absolute;left:4535;top:9758;width:61;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155952" w:rsidRDefault="00155952">
                        <w:r>
                          <w:rPr>
                            <w:color w:val="000000"/>
                            <w:sz w:val="24"/>
                          </w:rPr>
                          <w:t xml:space="preserve"> </w:t>
                        </w:r>
                      </w:p>
                    </w:txbxContent>
                  </v:textbox>
                </v:rect>
                <v:rect id="Rectangle 35" o:spid="_x0000_s1053" style="position:absolute;left:4781;top:9888;width:132;height:2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DUcQA&#10;AADbAAAADwAAAGRycy9kb3ducmV2LnhtbESPT4vCMBTE74LfITzBm6b2sGjXKLIqelz/QNfbo3m2&#10;ZZuX0mRt3U9vBMHjMDO/YebLzlTiRo0rLSuYjCMQxJnVJecKzqftaArCeWSNlWVScCcHy0W/N8dE&#10;25YPdDv6XAQIuwQVFN7XiZQuK8igG9uaOHhX2xj0QTa51A22AW4qGUfRhzRYclgosKavgrLf459R&#10;sJvWq5+9/W/zanPZpd/pbH2aeaWGg271CcJT59/hV3uvFcQxPL+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OA1HEAAAA2wAAAA8AAAAAAAAAAAAAAAAAmAIAAGRycy9k&#10;b3ducmV2LnhtbFBLBQYAAAAABAAEAPUAAACJAwAAAAA=&#10;" filled="f" stroked="f">
                  <v:textbox inset="0,0,0,0">
                    <w:txbxContent>
                      <w:p w:rsidR="00155952" w:rsidRDefault="00155952">
                        <w:r>
                          <w:rPr>
                            <w:rFonts w:ascii="Symbol" w:hAnsi="Symbol" w:cs="Symbol"/>
                            <w:color w:val="000000"/>
                            <w:sz w:val="24"/>
                          </w:rPr>
                          <w:t></w:t>
                        </w:r>
                      </w:p>
                    </w:txbxContent>
                  </v:textbox>
                </v:rect>
                <v:rect id="Rectangle 36" o:spid="_x0000_s1054" style="position:absolute;left:3748;top:9830;width:24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155952" w:rsidRDefault="00155952">
                        <w:pPr>
                          <w:rPr>
                            <w:i/>
                            <w:iCs/>
                            <w:color w:val="000000"/>
                          </w:rPr>
                        </w:pPr>
                        <w:r>
                          <w:rPr>
                            <w:i/>
                            <w:iCs/>
                            <w:color w:val="000000"/>
                          </w:rPr>
                          <w:t>PA</w:t>
                        </w:r>
                      </w:p>
                    </w:txbxContent>
                  </v:textbox>
                </v:rect>
                <w10:wrap type="square"/>
              </v:group>
            </w:pict>
          </mc:Fallback>
        </mc:AlternateContent>
      </w:r>
    </w:p>
    <w:p w:rsidR="005A6C37" w:rsidRDefault="005A6C37">
      <w:pPr>
        <w:ind w:left="1800"/>
      </w:pPr>
    </w:p>
    <w:p w:rsidR="005A6C37" w:rsidRDefault="005A6C37">
      <w:pPr>
        <w:keepNext/>
        <w:ind w:left="1800"/>
      </w:pPr>
    </w:p>
    <w:p w:rsidR="005A6C37" w:rsidRDefault="005A6C37">
      <w:pPr>
        <w:keepNext/>
        <w:ind w:left="1800"/>
      </w:pPr>
    </w:p>
    <w:p w:rsidR="005A6C37" w:rsidRDefault="005A6C37" w:rsidP="00FE0F25">
      <w:pPr>
        <w:keepNext/>
        <w:ind w:left="1800"/>
      </w:pPr>
      <w:r>
        <w:t>Where:</w:t>
      </w:r>
    </w:p>
    <w:p w:rsidR="005A6C37" w:rsidRDefault="005A6C37" w:rsidP="00FE0F25">
      <w:pPr>
        <w:keepNext/>
        <w:ind w:left="1800"/>
      </w:pPr>
      <w:r>
        <w:t>A</w:t>
      </w:r>
      <w:r>
        <w:tab/>
      </w:r>
      <w:r>
        <w:tab/>
        <w:t>=</w:t>
      </w:r>
      <w:r>
        <w:tab/>
        <w:t>area of basic sheet size from Table 1</w:t>
      </w:r>
    </w:p>
    <w:p w:rsidR="005A6C37" w:rsidRDefault="005A6C37" w:rsidP="00FE0F25">
      <w:pPr>
        <w:keepNext/>
        <w:ind w:left="1800"/>
      </w:pPr>
      <w:r>
        <w:t>PA</w:t>
      </w:r>
      <w:r>
        <w:tab/>
      </w:r>
      <w:r>
        <w:tab/>
        <w:t>=</w:t>
      </w:r>
      <w:r>
        <w:tab/>
        <w:t>area (l x w) of one sheet of paper</w:t>
      </w:r>
    </w:p>
    <w:p w:rsidR="005A6C37" w:rsidRDefault="005A6C37" w:rsidP="00FE0F25">
      <w:pPr>
        <w:keepNext/>
        <w:ind w:left="1800"/>
      </w:pPr>
      <w:r>
        <w:t>EC</w:t>
      </w:r>
      <w:r>
        <w:tab/>
      </w:r>
      <w:r>
        <w:tab/>
        <w:t>=</w:t>
      </w:r>
      <w:r>
        <w:tab/>
        <w:t>exact sheet count of sample</w:t>
      </w:r>
    </w:p>
    <w:p w:rsidR="005A6C37" w:rsidRDefault="005A6C37">
      <w:pPr>
        <w:ind w:left="1800"/>
      </w:pPr>
      <w:r>
        <w:t>ENBSS</w:t>
      </w:r>
      <w:r>
        <w:tab/>
        <w:t>=</w:t>
      </w:r>
      <w:r>
        <w:tab/>
        <w:t>equivalent number of basic size sheets</w:t>
      </w:r>
    </w:p>
    <w:p w:rsidR="005A6C37" w:rsidRDefault="005A6C37"/>
    <w:p w:rsidR="005A6C37" w:rsidRDefault="005A6C37" w:rsidP="00FE0F25">
      <w:pPr>
        <w:keepNext/>
        <w:numPr>
          <w:ilvl w:val="0"/>
          <w:numId w:val="89"/>
        </w:numPr>
        <w:tabs>
          <w:tab w:val="clear" w:pos="2160"/>
        </w:tabs>
        <w:ind w:left="1800" w:hanging="270"/>
      </w:pPr>
      <w:r>
        <w:t>Determine the average basis weight,</w:t>
      </w:r>
    </w:p>
    <w:p w:rsidR="005A6C37" w:rsidRDefault="005A6C37" w:rsidP="00FE0F25">
      <w:pPr>
        <w:keepNext/>
        <w:ind w:left="1800" w:hanging="360"/>
      </w:pPr>
    </w:p>
    <w:p w:rsidR="005A6C37" w:rsidRDefault="005A6C37" w:rsidP="00FE0F25">
      <w:pPr>
        <w:keepNext/>
        <w:ind w:left="1800"/>
      </w:pPr>
      <w:r>
        <w:t>Where:</w:t>
      </w:r>
    </w:p>
    <w:p w:rsidR="005A6C37" w:rsidRDefault="005A6C37" w:rsidP="00FE0F25">
      <w:pPr>
        <w:keepNext/>
        <w:ind w:left="1800"/>
      </w:pPr>
      <w:r>
        <w:t xml:space="preserve">BW </w:t>
      </w:r>
      <w:r>
        <w:tab/>
        <w:t>=</w:t>
      </w:r>
      <w:r>
        <w:tab/>
        <w:t>basis weight for each package</w:t>
      </w:r>
    </w:p>
    <w:p w:rsidR="005A6C37" w:rsidRDefault="005A6C37" w:rsidP="00FE0F25">
      <w:pPr>
        <w:keepNext/>
        <w:ind w:left="1800"/>
      </w:pPr>
      <w:r>
        <w:t>ABW</w:t>
      </w:r>
      <w:r>
        <w:tab/>
        <w:t>=</w:t>
      </w:r>
      <w:r>
        <w:tab/>
        <w:t>average basis weight</w:t>
      </w:r>
    </w:p>
    <w:p w:rsidR="005A6C37" w:rsidRDefault="005A6C37" w:rsidP="00FE0F25">
      <w:pPr>
        <w:keepNext/>
        <w:ind w:left="1800"/>
      </w:pPr>
      <w:r>
        <w:t>ENBSS</w:t>
      </w:r>
      <w:r>
        <w:tab/>
        <w:t>=</w:t>
      </w:r>
      <w:r>
        <w:tab/>
        <w:t>equivalent number of basic size sheets from step iii</w:t>
      </w:r>
    </w:p>
    <w:p w:rsidR="005A6C37" w:rsidRDefault="005A6C37" w:rsidP="00FE0F25">
      <w:pPr>
        <w:keepNext/>
        <w:ind w:left="1800"/>
      </w:pPr>
      <w:r>
        <w:t>NW</w:t>
      </w:r>
      <w:r>
        <w:tab/>
      </w:r>
      <w:r>
        <w:tab/>
        <w:t>=</w:t>
      </w:r>
      <w:r>
        <w:tab/>
        <w:t>net weight of sample</w:t>
      </w:r>
    </w:p>
    <w:p w:rsidR="005A6C37" w:rsidRDefault="005A6C37">
      <w:pPr>
        <w:ind w:left="1800"/>
      </w:pPr>
      <w:r>
        <w:t>RC</w:t>
      </w:r>
      <w:r>
        <w:tab/>
        <w:t xml:space="preserve"> </w:t>
      </w:r>
      <w:r>
        <w:tab/>
        <w:t>=</w:t>
      </w:r>
      <w:r>
        <w:tab/>
        <w:t>Ream Count (500; for tissue paper, use 480)</w:t>
      </w:r>
    </w:p>
    <w:p w:rsidR="005A6C37" w:rsidRDefault="005A6C37">
      <w:pPr>
        <w:ind w:left="1800" w:hanging="360"/>
      </w:pPr>
    </w:p>
    <w:p w:rsidR="005A6C37" w:rsidRDefault="005A6C37" w:rsidP="007D50E6">
      <w:pPr>
        <w:numPr>
          <w:ilvl w:val="0"/>
          <w:numId w:val="89"/>
        </w:numPr>
        <w:tabs>
          <w:tab w:val="clear" w:pos="2160"/>
        </w:tabs>
        <w:ind w:left="1800" w:hanging="270"/>
      </w:pPr>
      <w:r>
        <w:t xml:space="preserve">Repeat this step for each paper package from the tare sample and average the basis weights to obtain an Average Basis Weight (ABW).  If the ABW is less than the labeled basis weight, or if the difference between the basis </w:t>
      </w:r>
      <w:proofErr w:type="gramStart"/>
      <w:r>
        <w:t>weight</w:t>
      </w:r>
      <w:proofErr w:type="gramEnd"/>
      <w:r>
        <w:t xml:space="preserve"> of the sample packages is more than 1 scale division, measure and compute the basis weight for each of the remaining packages.</w:t>
      </w:r>
    </w:p>
    <w:p w:rsidR="005A6C37" w:rsidRDefault="005A6C37">
      <w:pPr>
        <w:ind w:left="90"/>
      </w:pPr>
    </w:p>
    <w:p w:rsidR="005A6C37" w:rsidRDefault="005A6C37" w:rsidP="007D50E6">
      <w:pPr>
        <w:numPr>
          <w:ilvl w:val="0"/>
          <w:numId w:val="89"/>
        </w:numPr>
        <w:tabs>
          <w:tab w:val="clear" w:pos="2160"/>
        </w:tabs>
        <w:ind w:left="1800" w:hanging="270"/>
      </w:pPr>
      <w:r>
        <w:t>Weigh each sample.  If the basis weight from step </w:t>
      </w:r>
      <w:proofErr w:type="gramStart"/>
      <w:r>
        <w:t>iv</w:t>
      </w:r>
      <w:proofErr w:type="gramEnd"/>
      <w:r>
        <w:t xml:space="preserve"> is less than the labeled basis weight, re-calculate the target net weight by using the general formula for sheet paper.</w:t>
      </w:r>
    </w:p>
    <w:p w:rsidR="005A6C37" w:rsidRDefault="005A6C37"/>
    <w:tbl>
      <w:tblPr>
        <w:tblW w:w="0" w:type="auto"/>
        <w:jc w:val="center"/>
        <w:tblInd w:w="360" w:type="dxa"/>
        <w:tblLayout w:type="fixed"/>
        <w:tblCellMar>
          <w:top w:w="43" w:type="dxa"/>
          <w:left w:w="120" w:type="dxa"/>
          <w:bottom w:w="43" w:type="dxa"/>
          <w:right w:w="120" w:type="dxa"/>
        </w:tblCellMar>
        <w:tblLook w:val="0000" w:firstRow="0" w:lastRow="0" w:firstColumn="0" w:lastColumn="0" w:noHBand="0" w:noVBand="0"/>
      </w:tblPr>
      <w:tblGrid>
        <w:gridCol w:w="3298"/>
        <w:gridCol w:w="2393"/>
      </w:tblGrid>
      <w:tr w:rsidR="005A6C37" w:rsidTr="00E0780C">
        <w:trPr>
          <w:jc w:val="center"/>
        </w:trPr>
        <w:tc>
          <w:tcPr>
            <w:tcW w:w="5691" w:type="dxa"/>
            <w:gridSpan w:val="2"/>
            <w:tcBorders>
              <w:top w:val="double" w:sz="6" w:space="0" w:color="auto"/>
              <w:left w:val="double" w:sz="6" w:space="0" w:color="auto"/>
              <w:bottom w:val="nil"/>
              <w:right w:val="double" w:sz="6" w:space="0" w:color="auto"/>
            </w:tcBorders>
          </w:tcPr>
          <w:p w:rsidR="005A6C37" w:rsidRDefault="005A6C37" w:rsidP="00E0780C">
            <w:pPr>
              <w:keepNext/>
              <w:keepLines/>
              <w:jc w:val="center"/>
            </w:pPr>
            <w:r>
              <w:lastRenderedPageBreak/>
              <w:br w:type="page"/>
            </w:r>
            <w:r>
              <w:rPr>
                <w:b/>
              </w:rPr>
              <w:t>Table 1.  Common Types of Paper and Area of Basic Sheet Size</w:t>
            </w:r>
          </w:p>
        </w:tc>
      </w:tr>
      <w:tr w:rsidR="005A6C37" w:rsidTr="00E0780C">
        <w:trPr>
          <w:jc w:val="center"/>
        </w:trPr>
        <w:tc>
          <w:tcPr>
            <w:tcW w:w="3298" w:type="dxa"/>
            <w:tcBorders>
              <w:top w:val="double" w:sz="6" w:space="0" w:color="auto"/>
              <w:left w:val="double" w:sz="6" w:space="0" w:color="auto"/>
              <w:bottom w:val="nil"/>
              <w:right w:val="nil"/>
            </w:tcBorders>
          </w:tcPr>
          <w:p w:rsidR="005A6C37" w:rsidRDefault="005A6C37" w:rsidP="00E0780C">
            <w:pPr>
              <w:keepNext/>
              <w:keepLines/>
              <w:jc w:val="center"/>
            </w:pPr>
            <w:r>
              <w:rPr>
                <w:b/>
              </w:rPr>
              <w:t>Paper Type</w:t>
            </w:r>
          </w:p>
        </w:tc>
        <w:tc>
          <w:tcPr>
            <w:tcW w:w="2393" w:type="dxa"/>
            <w:tcBorders>
              <w:top w:val="double" w:sz="6" w:space="0" w:color="auto"/>
              <w:left w:val="single" w:sz="6" w:space="0" w:color="auto"/>
              <w:bottom w:val="nil"/>
              <w:right w:val="double" w:sz="6" w:space="0" w:color="auto"/>
            </w:tcBorders>
          </w:tcPr>
          <w:p w:rsidR="005A6C37" w:rsidRDefault="005A6C37" w:rsidP="00E0780C">
            <w:pPr>
              <w:keepNext/>
              <w:keepLines/>
              <w:jc w:val="center"/>
            </w:pPr>
            <w:r>
              <w:rPr>
                <w:b/>
              </w:rPr>
              <w:t>Area</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nd, Ledger, Thin, Writing, and Track Feed Printer Pap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412 cm</w:t>
            </w:r>
            <w:r>
              <w:rPr>
                <w:vertAlign w:val="superscript"/>
              </w:rPr>
              <w:t>2</w:t>
            </w:r>
            <w:r>
              <w:t xml:space="preserve"> (37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Manuscript 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599 cm</w:t>
            </w:r>
            <w:r>
              <w:rPr>
                <w:vertAlign w:val="superscript"/>
              </w:rPr>
              <w:t>2</w:t>
            </w:r>
            <w:r>
              <w:t xml:space="preserve"> (558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otting</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2941 cm</w:t>
            </w:r>
            <w:r>
              <w:rPr>
                <w:vertAlign w:val="superscript"/>
              </w:rPr>
              <w:t>2</w:t>
            </w:r>
            <w:r>
              <w:t xml:space="preserve"> (45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Cover</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354 cm</w:t>
            </w:r>
            <w:r>
              <w:rPr>
                <w:vertAlign w:val="superscript"/>
              </w:rPr>
              <w:t>2</w:t>
            </w:r>
            <w:r>
              <w:t xml:space="preserve"> (520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lanks</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3974 cm</w:t>
            </w:r>
            <w:r>
              <w:rPr>
                <w:vertAlign w:val="superscript"/>
              </w:rPr>
              <w:t>2</w:t>
            </w:r>
            <w:r>
              <w:t xml:space="preserve"> (616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 xml:space="preserve">Printing </w:t>
            </w:r>
            <w:proofErr w:type="spellStart"/>
            <w:r>
              <w:t>Bristols</w:t>
            </w:r>
            <w:proofErr w:type="spellEnd"/>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4135 cm</w:t>
            </w:r>
            <w:r>
              <w:rPr>
                <w:vertAlign w:val="superscript"/>
              </w:rPr>
              <w:t>2</w:t>
            </w:r>
            <w:r>
              <w:t xml:space="preserve"> (641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pStyle w:val="a0"/>
              <w:keepNext/>
              <w:keepLines/>
              <w:tabs>
                <w:tab w:val="clear" w:pos="-1440"/>
                <w:tab w:val="clear" w:pos="-720"/>
                <w:tab w:val="clear" w:pos="0"/>
                <w:tab w:val="clear" w:pos="288"/>
                <w:tab w:val="clear" w:pos="720"/>
                <w:tab w:val="clear" w:pos="1440"/>
                <w:tab w:val="clear" w:pos="2160"/>
                <w:tab w:val="clear" w:pos="2880"/>
                <w:tab w:val="clear" w:pos="3600"/>
                <w:tab w:val="clear" w:pos="4320"/>
                <w:tab w:val="clear" w:pos="5040"/>
                <w:tab w:val="clear" w:pos="5760"/>
                <w:tab w:val="clear" w:pos="6480"/>
                <w:tab w:val="clear" w:pos="7200"/>
                <w:tab w:val="clear" w:pos="7920"/>
                <w:tab w:val="clear" w:pos="8640"/>
                <w:tab w:val="clear" w:pos="9360"/>
                <w:tab w:val="clear" w:pos="10080"/>
                <w:tab w:val="clear" w:pos="10800"/>
              </w:tabs>
              <w:autoSpaceDE/>
              <w:autoSpaceDN/>
              <w:adjustRightInd/>
            </w:pPr>
            <w:r>
              <w:t>Wrapping, Tissue, Waxed, Newsprint and Tag Stock</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5574 cm</w:t>
            </w:r>
            <w:r>
              <w:rPr>
                <w:vertAlign w:val="superscript"/>
              </w:rPr>
              <w:t>2</w:t>
            </w:r>
            <w:r>
              <w:t xml:space="preserve"> (864 in</w:t>
            </w:r>
            <w:r>
              <w:rPr>
                <w:vertAlign w:val="superscript"/>
              </w:rPr>
              <w:t>2</w:t>
            </w:r>
            <w:r>
              <w:t>)</w:t>
            </w:r>
          </w:p>
        </w:tc>
      </w:tr>
      <w:tr w:rsidR="005A6C37" w:rsidTr="00E0780C">
        <w:trPr>
          <w:jc w:val="center"/>
        </w:trPr>
        <w:tc>
          <w:tcPr>
            <w:tcW w:w="3298" w:type="dxa"/>
            <w:tcBorders>
              <w:top w:val="single" w:sz="6" w:space="0" w:color="auto"/>
              <w:left w:val="double" w:sz="6" w:space="0" w:color="auto"/>
              <w:bottom w:val="nil"/>
              <w:right w:val="nil"/>
            </w:tcBorders>
            <w:vAlign w:val="center"/>
          </w:tcPr>
          <w:p w:rsidR="005A6C37" w:rsidRDefault="005A6C37" w:rsidP="00E0780C">
            <w:pPr>
              <w:keepNext/>
              <w:keepLines/>
              <w:jc w:val="left"/>
            </w:pPr>
            <w:r>
              <w:t>Book, Offset, and Text</w:t>
            </w:r>
          </w:p>
        </w:tc>
        <w:tc>
          <w:tcPr>
            <w:tcW w:w="2393" w:type="dxa"/>
            <w:tcBorders>
              <w:top w:val="single" w:sz="6" w:space="0" w:color="auto"/>
              <w:left w:val="single" w:sz="6" w:space="0" w:color="auto"/>
              <w:bottom w:val="nil"/>
              <w:right w:val="double" w:sz="6" w:space="0" w:color="auto"/>
            </w:tcBorders>
            <w:vAlign w:val="center"/>
          </w:tcPr>
          <w:p w:rsidR="005A6C37" w:rsidRDefault="005A6C37" w:rsidP="00E0780C">
            <w:pPr>
              <w:keepNext/>
              <w:keepLines/>
              <w:jc w:val="center"/>
            </w:pPr>
            <w:r>
              <w:t>6129 cm</w:t>
            </w:r>
            <w:r>
              <w:rPr>
                <w:vertAlign w:val="superscript"/>
              </w:rPr>
              <w:t>2</w:t>
            </w:r>
            <w:r>
              <w:t xml:space="preserve"> (950 in</w:t>
            </w:r>
            <w:r>
              <w:rPr>
                <w:vertAlign w:val="superscript"/>
              </w:rPr>
              <w:t>2</w:t>
            </w:r>
            <w:r>
              <w:t>)</w:t>
            </w:r>
          </w:p>
        </w:tc>
      </w:tr>
      <w:tr w:rsidR="005A6C37" w:rsidTr="00E0780C">
        <w:trPr>
          <w:jc w:val="center"/>
        </w:trPr>
        <w:tc>
          <w:tcPr>
            <w:tcW w:w="3298" w:type="dxa"/>
            <w:tcBorders>
              <w:top w:val="single" w:sz="6" w:space="0" w:color="auto"/>
              <w:left w:val="double" w:sz="6" w:space="0" w:color="auto"/>
              <w:bottom w:val="double" w:sz="6" w:space="0" w:color="auto"/>
              <w:right w:val="nil"/>
            </w:tcBorders>
            <w:vAlign w:val="center"/>
          </w:tcPr>
          <w:p w:rsidR="005A6C37" w:rsidRDefault="005A6C37" w:rsidP="00E0780C">
            <w:pPr>
              <w:keepNext/>
              <w:keepLines/>
              <w:jc w:val="left"/>
            </w:pPr>
            <w:r>
              <w:t>Index Bristol</w:t>
            </w:r>
          </w:p>
        </w:tc>
        <w:tc>
          <w:tcPr>
            <w:tcW w:w="2393" w:type="dxa"/>
            <w:tcBorders>
              <w:top w:val="single" w:sz="6" w:space="0" w:color="auto"/>
              <w:left w:val="single" w:sz="6" w:space="0" w:color="auto"/>
              <w:bottom w:val="double" w:sz="6" w:space="0" w:color="auto"/>
              <w:right w:val="double" w:sz="6" w:space="0" w:color="auto"/>
            </w:tcBorders>
            <w:vAlign w:val="center"/>
          </w:tcPr>
          <w:p w:rsidR="005A6C37" w:rsidRDefault="005A6C37" w:rsidP="00E0780C">
            <w:pPr>
              <w:keepNext/>
              <w:keepLines/>
              <w:jc w:val="center"/>
            </w:pPr>
            <w:r>
              <w:t>5019 cm</w:t>
            </w:r>
            <w:r>
              <w:rPr>
                <w:vertAlign w:val="superscript"/>
              </w:rPr>
              <w:t>2</w:t>
            </w:r>
            <w:r>
              <w:t xml:space="preserve"> (778 in</w:t>
            </w:r>
            <w:r>
              <w:rPr>
                <w:vertAlign w:val="superscript"/>
              </w:rPr>
              <w:t>2</w:t>
            </w:r>
            <w:r>
              <w:t>)</w:t>
            </w:r>
          </w:p>
        </w:tc>
      </w:tr>
    </w:tbl>
    <w:p w:rsidR="005A6C37" w:rsidRDefault="005A6C37">
      <w:pPr>
        <w:ind w:left="360"/>
      </w:pPr>
    </w:p>
    <w:p w:rsidR="005A6C37" w:rsidRDefault="005A6C37" w:rsidP="007D50E6">
      <w:pPr>
        <w:numPr>
          <w:ilvl w:val="0"/>
          <w:numId w:val="89"/>
        </w:numPr>
        <w:tabs>
          <w:tab w:val="clear" w:pos="2160"/>
        </w:tabs>
        <w:ind w:left="1800" w:hanging="270"/>
      </w:pPr>
      <w:r>
        <w:t>Use the target net weight computed in step vi and re-weigh the inspection lot samples using the Section 2</w:t>
      </w:r>
      <w:proofErr w:type="gramStart"/>
      <w:r>
        <w:t>. of</w:t>
      </w:r>
      <w:proofErr w:type="gramEnd"/>
      <w:r>
        <w:t xml:space="preserve"> the </w:t>
      </w:r>
      <w:r w:rsidR="00C86B8B">
        <w:t>f</w:t>
      </w:r>
      <w:r>
        <w:t xml:space="preserve">ourth </w:t>
      </w:r>
      <w:r w:rsidR="00C86B8B">
        <w:t>e</w:t>
      </w:r>
      <w:r>
        <w:t>dition of NIST Handbook 133</w:t>
      </w:r>
      <w:r w:rsidR="00D962A8">
        <w:fldChar w:fldCharType="begin"/>
      </w:r>
      <w:r>
        <w:instrText>xe "</w:instrText>
      </w:r>
      <w:r w:rsidRPr="00A5344F">
        <w:instrText>Handbooks:HB</w:instrText>
      </w:r>
      <w:r>
        <w:instrText>133"</w:instrText>
      </w:r>
      <w:r w:rsidR="00D962A8">
        <w:fldChar w:fldCharType="end"/>
      </w:r>
      <w:r>
        <w:t xml:space="preserve">.  If inspection sample weights differ from the target net weight computed using the average basis weight determined in </w:t>
      </w:r>
      <w:proofErr w:type="gramStart"/>
      <w:r>
        <w:t>vi</w:t>
      </w:r>
      <w:proofErr w:type="gramEnd"/>
      <w:r>
        <w:t>, the label sheet count is probably inaccurate.</w:t>
      </w:r>
    </w:p>
    <w:p w:rsidR="005A6C37" w:rsidRDefault="005A6C37">
      <w:pPr>
        <w:ind w:left="360"/>
      </w:pPr>
    </w:p>
    <w:p w:rsidR="005A6C37" w:rsidRDefault="005A6C37">
      <w:pPr>
        <w:ind w:left="1440" w:hanging="360"/>
      </w:pPr>
      <w:r>
        <w:t>b.</w:t>
      </w:r>
      <w:r>
        <w:tab/>
        <w:t>Verify the label sheet count by counting the number of sheets in each package.</w:t>
      </w:r>
    </w:p>
    <w:p w:rsidR="005A6C37" w:rsidRDefault="005A6C37">
      <w:pPr>
        <w:ind w:left="1440" w:hanging="360"/>
      </w:pPr>
    </w:p>
    <w:p w:rsidR="005A6C37" w:rsidRDefault="005A6C37">
      <w:pPr>
        <w:ind w:left="1440" w:hanging="360"/>
      </w:pPr>
      <w:r>
        <w:t>c.</w:t>
      </w:r>
      <w:r>
        <w:tab/>
        <w:t>Verify sheet dimensions (length x width) for each package of the sample.</w:t>
      </w:r>
    </w:p>
    <w:p w:rsidR="005A6C37" w:rsidRDefault="005A6C37">
      <w:pPr>
        <w:ind w:left="1440" w:hanging="360"/>
      </w:pPr>
    </w:p>
    <w:p w:rsidR="005A6C37" w:rsidRDefault="005A6C37">
      <w:pPr>
        <w:ind w:left="1440" w:hanging="360"/>
      </w:pPr>
      <w:r>
        <w:tab/>
      </w:r>
      <w:r w:rsidRPr="00764D6D">
        <w:rPr>
          <w:position w:val="-22"/>
        </w:rPr>
        <w:object w:dxaOrig="1440" w:dyaOrig="560">
          <v:shape id="_x0000_i1027" type="#_x0000_t75" style="width:1in;height:27.6pt" o:ole="">
            <v:imagedata r:id="rId17" o:title=""/>
          </v:shape>
          <o:OLEObject Type="Embed" ProgID="Equation.3" ShapeID="_x0000_i1027" DrawAspect="Content" ObjectID="_1475992561" r:id="rId18"/>
        </w:object>
      </w:r>
    </w:p>
    <w:p w:rsidR="005A6C37" w:rsidRDefault="005A6C37">
      <w:pPr>
        <w:pStyle w:val="Heading6"/>
        <w:ind w:left="1080"/>
        <w:rPr>
          <w:sz w:val="20"/>
        </w:rPr>
      </w:pPr>
      <w:bookmarkStart w:id="660" w:name="_Toc173378087"/>
      <w:bookmarkStart w:id="661" w:name="_Toc173379327"/>
      <w:bookmarkStart w:id="662" w:name="_Toc173381205"/>
      <w:bookmarkStart w:id="663" w:name="_Toc173383166"/>
      <w:bookmarkStart w:id="664" w:name="_Toc173384879"/>
      <w:bookmarkStart w:id="665" w:name="_Toc173385410"/>
      <w:bookmarkStart w:id="666" w:name="_Toc173386443"/>
      <w:bookmarkStart w:id="667" w:name="_Toc173393332"/>
      <w:bookmarkStart w:id="668" w:name="_Toc173394208"/>
      <w:bookmarkStart w:id="669" w:name="_Toc173409010"/>
      <w:bookmarkStart w:id="670" w:name="_Toc173473044"/>
      <w:bookmarkStart w:id="671" w:name="_Toc173752410"/>
      <w:bookmarkStart w:id="672" w:name="_Toc173771109"/>
      <w:bookmarkStart w:id="673" w:name="_Toc174456814"/>
      <w:bookmarkStart w:id="674" w:name="_Toc174458616"/>
      <w:r>
        <w:rPr>
          <w:sz w:val="20"/>
        </w:rPr>
        <w:t>2.6.13.4.3.1</w:t>
      </w:r>
      <w:proofErr w:type="gramStart"/>
      <w:r>
        <w:rPr>
          <w:sz w:val="20"/>
        </w:rPr>
        <w:t>.  Other</w:t>
      </w:r>
      <w:proofErr w:type="gramEnd"/>
      <w:r>
        <w:rPr>
          <w:sz w:val="20"/>
        </w:rPr>
        <w:t xml:space="preserve"> Types of Packaged Paper</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r w:rsidR="00795970">
        <w:rPr>
          <w:sz w:val="20"/>
        </w:rPr>
        <w:t>.</w:t>
      </w:r>
    </w:p>
    <w:p w:rsidR="005A6C37" w:rsidRDefault="005A6C37">
      <w:pPr>
        <w:keepNext/>
        <w:ind w:left="720"/>
      </w:pPr>
    </w:p>
    <w:p w:rsidR="005A6C37" w:rsidRDefault="005A6C37">
      <w:pPr>
        <w:ind w:left="1800" w:hanging="360"/>
      </w:pPr>
      <w:r>
        <w:t>1.</w:t>
      </w:r>
      <w:r>
        <w:tab/>
        <w:t>Roll Paper</w:t>
      </w:r>
      <w:proofErr w:type="gramStart"/>
      <w:r>
        <w:t xml:space="preserve">. </w:t>
      </w:r>
      <w:proofErr w:type="gramEnd"/>
      <w:r>
        <w:t>– When testing rolled paper, cut a length of paper from the roll equal to 9350 divided by the width of the paper in inches.  Make sure the ends of this length of paper are square.  Proceed to section 2.6.14.3</w:t>
      </w:r>
      <w:proofErr w:type="gramStart"/>
      <w:r w:rsidR="00AB4C86">
        <w:t>.</w:t>
      </w:r>
      <w:r>
        <w:t xml:space="preserve"> step</w:t>
      </w:r>
      <w:proofErr w:type="gramEnd"/>
      <w:r>
        <w:t> a.  Disregard the exact sheet count in step iii.</w:t>
      </w:r>
    </w:p>
    <w:p w:rsidR="005A6C37" w:rsidRDefault="005A6C37">
      <w:pPr>
        <w:ind w:left="1800" w:hanging="360"/>
      </w:pPr>
    </w:p>
    <w:p w:rsidR="005A6C37" w:rsidRDefault="005A6C37">
      <w:pPr>
        <w:ind w:left="1800" w:hanging="360"/>
      </w:pPr>
      <w:r>
        <w:t>2.</w:t>
      </w:r>
      <w:r>
        <w:tab/>
        <w:t>Continuous Track Feed Printer Paper:</w:t>
      </w:r>
    </w:p>
    <w:p w:rsidR="005A6C37" w:rsidRDefault="005A6C37">
      <w:pPr>
        <w:ind w:left="1080"/>
      </w:pPr>
    </w:p>
    <w:p w:rsidR="005A6C37" w:rsidRDefault="005A6C37" w:rsidP="007D50E6">
      <w:pPr>
        <w:numPr>
          <w:ilvl w:val="0"/>
          <w:numId w:val="90"/>
        </w:numPr>
        <w:tabs>
          <w:tab w:val="clear" w:pos="2160"/>
        </w:tabs>
        <w:ind w:hanging="270"/>
      </w:pPr>
      <w:r>
        <w:t>Count out a sample of 100 sheets from each tare sample package of the inspection lot.</w:t>
      </w:r>
    </w:p>
    <w:p w:rsidR="005A6C37" w:rsidRDefault="005A6C37">
      <w:pPr>
        <w:ind w:left="2160" w:hanging="360"/>
      </w:pPr>
    </w:p>
    <w:p w:rsidR="005A6C37" w:rsidRDefault="005A6C37" w:rsidP="007D50E6">
      <w:pPr>
        <w:numPr>
          <w:ilvl w:val="0"/>
          <w:numId w:val="90"/>
        </w:numPr>
        <w:tabs>
          <w:tab w:val="clear" w:pos="2160"/>
        </w:tabs>
        <w:ind w:hanging="270"/>
      </w:pPr>
      <w:r>
        <w:t>Weigh each 100 sheet sample and record the weights.</w:t>
      </w:r>
    </w:p>
    <w:p w:rsidR="005A6C37" w:rsidRDefault="005A6C37">
      <w:pPr>
        <w:ind w:left="2160" w:hanging="360"/>
      </w:pPr>
    </w:p>
    <w:p w:rsidR="005A6C37" w:rsidRDefault="005A6C37" w:rsidP="007D50E6">
      <w:pPr>
        <w:numPr>
          <w:ilvl w:val="0"/>
          <w:numId w:val="90"/>
        </w:numPr>
        <w:tabs>
          <w:tab w:val="clear" w:pos="2160"/>
        </w:tabs>
        <w:ind w:hanging="270"/>
      </w:pPr>
      <w:r>
        <w:t>Calculate an average weight.</w:t>
      </w:r>
    </w:p>
    <w:p w:rsidR="005A6C37" w:rsidRDefault="005A6C37">
      <w:pPr>
        <w:ind w:left="540"/>
      </w:pPr>
    </w:p>
    <w:p w:rsidR="005A6C37" w:rsidRDefault="005A6C37" w:rsidP="007D50E6">
      <w:pPr>
        <w:numPr>
          <w:ilvl w:val="0"/>
          <w:numId w:val="90"/>
        </w:numPr>
        <w:tabs>
          <w:tab w:val="clear" w:pos="2160"/>
        </w:tabs>
        <w:ind w:hanging="270"/>
      </w:pPr>
      <w:r>
        <w:t>Remove printer track feed strips from each sample.</w:t>
      </w:r>
    </w:p>
    <w:p w:rsidR="005A6C37" w:rsidRDefault="005A6C37">
      <w:pPr>
        <w:ind w:left="540"/>
      </w:pPr>
    </w:p>
    <w:p w:rsidR="005A6C37" w:rsidRDefault="005A6C37" w:rsidP="007D50E6">
      <w:pPr>
        <w:numPr>
          <w:ilvl w:val="0"/>
          <w:numId w:val="90"/>
        </w:numPr>
        <w:tabs>
          <w:tab w:val="clear" w:pos="2160"/>
        </w:tabs>
        <w:ind w:hanging="270"/>
      </w:pPr>
      <w:r>
        <w:t xml:space="preserve">Re-weigh each sample </w:t>
      </w:r>
      <w:proofErr w:type="gramStart"/>
      <w:r>
        <w:t>after the tractor feed has been removed and record the weights</w:t>
      </w:r>
      <w:proofErr w:type="gramEnd"/>
      <w:r>
        <w:t>.</w:t>
      </w:r>
    </w:p>
    <w:p w:rsidR="005A6C37" w:rsidRDefault="005A6C37">
      <w:pPr>
        <w:ind w:left="540"/>
      </w:pPr>
    </w:p>
    <w:p w:rsidR="005A6C37" w:rsidRDefault="005A6C37" w:rsidP="007D50E6">
      <w:pPr>
        <w:numPr>
          <w:ilvl w:val="0"/>
          <w:numId w:val="90"/>
        </w:numPr>
        <w:tabs>
          <w:tab w:val="clear" w:pos="2160"/>
        </w:tabs>
        <w:ind w:hanging="270"/>
      </w:pPr>
      <w:r>
        <w:t>Calculate an average weight from step v.</w:t>
      </w:r>
    </w:p>
    <w:p w:rsidR="005A6C37" w:rsidRDefault="005A6C37">
      <w:pPr>
        <w:ind w:left="540"/>
      </w:pPr>
    </w:p>
    <w:p w:rsidR="005A6C37" w:rsidRDefault="005A6C37" w:rsidP="007D50E6">
      <w:pPr>
        <w:numPr>
          <w:ilvl w:val="0"/>
          <w:numId w:val="90"/>
        </w:numPr>
        <w:tabs>
          <w:tab w:val="clear" w:pos="2160"/>
        </w:tabs>
        <w:ind w:hanging="270"/>
      </w:pPr>
      <w:r>
        <w:t xml:space="preserve">Calculate percentage (%) difference in the average weights in steps iii and </w:t>
      </w:r>
      <w:proofErr w:type="gramStart"/>
      <w:r>
        <w:t>vi</w:t>
      </w:r>
      <w:proofErr w:type="gramEnd"/>
      <w:r>
        <w:t>.</w:t>
      </w:r>
    </w:p>
    <w:p w:rsidR="005A6C37" w:rsidRDefault="005A6C37">
      <w:pPr>
        <w:ind w:left="540"/>
      </w:pPr>
    </w:p>
    <w:p w:rsidR="005A6C37" w:rsidRDefault="005A6C37" w:rsidP="007D50E6">
      <w:pPr>
        <w:numPr>
          <w:ilvl w:val="0"/>
          <w:numId w:val="90"/>
        </w:numPr>
        <w:tabs>
          <w:tab w:val="clear" w:pos="2160"/>
        </w:tabs>
        <w:ind w:hanging="270"/>
      </w:pPr>
      <w:r>
        <w:lastRenderedPageBreak/>
        <w:t>After the track feed strips have been removed, use the samples to verify the basis weight for the packages of the inspection lot using the formula in 2.6.14.2.  If the basis weight is less than the labeled basis weight, refer to 2.6.13.2.</w:t>
      </w:r>
    </w:p>
    <w:p w:rsidR="005A6C37" w:rsidRDefault="005A6C37">
      <w:pPr>
        <w:ind w:left="540"/>
      </w:pPr>
    </w:p>
    <w:p w:rsidR="005A6C37" w:rsidRDefault="005A6C37" w:rsidP="007D50E6">
      <w:pPr>
        <w:numPr>
          <w:ilvl w:val="0"/>
          <w:numId w:val="90"/>
        </w:numPr>
        <w:tabs>
          <w:tab w:val="clear" w:pos="2160"/>
        </w:tabs>
        <w:ind w:hanging="270"/>
      </w:pPr>
      <w:r>
        <w:t>If the basis weight established in step viii is the same as the labeled basis weight, weigh the remaining packages from the sample and compare the actual net weights with the TNW.  (Remember to adjust the TNW up by the percentage established in step vii.)</w:t>
      </w:r>
    </w:p>
    <w:p w:rsidR="005A6C37" w:rsidRDefault="005A6C37">
      <w:pPr>
        <w:ind w:left="540"/>
      </w:pPr>
    </w:p>
    <w:p w:rsidR="005A6C37" w:rsidRDefault="005A6C37" w:rsidP="007D50E6">
      <w:pPr>
        <w:numPr>
          <w:ilvl w:val="0"/>
          <w:numId w:val="90"/>
        </w:numPr>
        <w:tabs>
          <w:tab w:val="clear" w:pos="2160"/>
        </w:tabs>
        <w:ind w:hanging="270"/>
      </w:pPr>
      <w:r>
        <w:t>If the adjusted weights of the remaining samples is less than the TNW, the deficiency may have been caused by:</w:t>
      </w:r>
    </w:p>
    <w:p w:rsidR="005A6C37" w:rsidRDefault="005A6C37">
      <w:pPr>
        <w:ind w:left="1080"/>
      </w:pPr>
    </w:p>
    <w:p w:rsidR="005A6C37" w:rsidRDefault="005A6C37" w:rsidP="00C83E8F">
      <w:pPr>
        <w:spacing w:line="480" w:lineRule="auto"/>
        <w:ind w:left="2520" w:hanging="360"/>
      </w:pPr>
      <w:proofErr w:type="gramStart"/>
      <w:r>
        <w:t>a</w:t>
      </w:r>
      <w:proofErr w:type="gramEnd"/>
      <w:r>
        <w:t>.</w:t>
      </w:r>
      <w:r>
        <w:tab/>
        <w:t>the sheet count in the package.</w:t>
      </w:r>
    </w:p>
    <w:p w:rsidR="005A6C37" w:rsidRDefault="005A6C37" w:rsidP="00C83E8F">
      <w:pPr>
        <w:spacing w:line="480" w:lineRule="auto"/>
        <w:ind w:left="2520" w:hanging="360"/>
      </w:pPr>
      <w:proofErr w:type="gramStart"/>
      <w:r>
        <w:t>b</w:t>
      </w:r>
      <w:proofErr w:type="gramEnd"/>
      <w:r>
        <w:t>.</w:t>
      </w:r>
      <w:r>
        <w:tab/>
        <w:t>the basis weight of the paper.</w:t>
      </w:r>
    </w:p>
    <w:p w:rsidR="005A6C37" w:rsidRDefault="005A6C37" w:rsidP="00C83E8F">
      <w:pPr>
        <w:spacing w:line="480" w:lineRule="auto"/>
        <w:ind w:left="2520" w:hanging="360"/>
      </w:pPr>
      <w:proofErr w:type="gramStart"/>
      <w:r>
        <w:t>c</w:t>
      </w:r>
      <w:proofErr w:type="gramEnd"/>
      <w:r>
        <w:t>.</w:t>
      </w:r>
      <w:r>
        <w:tab/>
        <w:t>the dimensions of the paper.</w:t>
      </w:r>
    </w:p>
    <w:p w:rsidR="005A6C37" w:rsidRDefault="005A6C37" w:rsidP="00C83E8F">
      <w:pPr>
        <w:spacing w:line="480" w:lineRule="auto"/>
        <w:ind w:left="2520" w:hanging="360"/>
      </w:pPr>
      <w:proofErr w:type="gramStart"/>
      <w:r>
        <w:t>d</w:t>
      </w:r>
      <w:proofErr w:type="gramEnd"/>
      <w:r>
        <w:t>.</w:t>
      </w:r>
      <w:r>
        <w:tab/>
        <w:t>combinations of the above.</w:t>
      </w:r>
    </w:p>
    <w:p w:rsidR="005A6C37" w:rsidRDefault="005A6C37">
      <w:pPr>
        <w:ind w:left="2160"/>
      </w:pPr>
      <w:r>
        <w:t xml:space="preserve">This procedure is for use in verifying that the basis weight included in a statement of identity is not misleading or deceptive.  It is not intended to be used as the final criterion on which enforcement action is taken.  Instead, the test procedure is only used to identify potentially </w:t>
      </w:r>
      <w:r w:rsidR="0031716F">
        <w:t>volatile</w:t>
      </w:r>
      <w:r>
        <w:t xml:space="preserve"> lots.  There are two alternative actions that can be taken if the test results indicate that a lot is potentially volati</w:t>
      </w:r>
      <w:r w:rsidR="0033719F">
        <w:t>l</w:t>
      </w:r>
      <w:r>
        <w:t>e.  The first is to review the documentation supplied by the original manufacturer to the converter to determine if any misrepresentation has occurred.  The second is to collect packages of the paper and test them according to the latest version of ASTM International Method D646 for “</w:t>
      </w:r>
      <w:proofErr w:type="spellStart"/>
      <w:r>
        <w:t>Grammage</w:t>
      </w:r>
      <w:proofErr w:type="spellEnd"/>
      <w:r>
        <w:t xml:space="preserve"> of Paper and Paperboard.”</w:t>
      </w:r>
    </w:p>
    <w:p w:rsidR="005A6C37" w:rsidRDefault="005A6C37">
      <w:pPr>
        <w:pStyle w:val="InterpretationsGuidelinesTOC"/>
      </w:pPr>
      <w:bookmarkStart w:id="675" w:name="_Toc173378088"/>
      <w:bookmarkStart w:id="676" w:name="_Toc173379328"/>
      <w:bookmarkStart w:id="677" w:name="_Toc173381206"/>
      <w:bookmarkStart w:id="678" w:name="_Toc173383167"/>
      <w:bookmarkStart w:id="679" w:name="_Toc173384880"/>
      <w:bookmarkStart w:id="680" w:name="_Toc173385411"/>
      <w:bookmarkStart w:id="681" w:name="_Toc173386444"/>
      <w:bookmarkStart w:id="682" w:name="_Toc173393333"/>
      <w:bookmarkStart w:id="683" w:name="_Toc173394209"/>
      <w:bookmarkStart w:id="684" w:name="_Toc173409011"/>
      <w:bookmarkStart w:id="685" w:name="_Toc173473045"/>
      <w:bookmarkStart w:id="686" w:name="_Toc204684464"/>
      <w:bookmarkStart w:id="687" w:name="_Toc400544797"/>
      <w:r>
        <w:t>2.6.14</w:t>
      </w:r>
      <w:proofErr w:type="gramStart"/>
      <w:r>
        <w:t>.  Labeling</w:t>
      </w:r>
      <w:proofErr w:type="gramEnd"/>
      <w:r>
        <w:t xml:space="preserve"> Guidelines for Chamois</w:t>
      </w:r>
      <w:bookmarkEnd w:id="675"/>
      <w:bookmarkEnd w:id="676"/>
      <w:bookmarkEnd w:id="677"/>
      <w:bookmarkEnd w:id="678"/>
      <w:bookmarkEnd w:id="679"/>
      <w:bookmarkEnd w:id="680"/>
      <w:bookmarkEnd w:id="681"/>
      <w:bookmarkEnd w:id="682"/>
      <w:bookmarkEnd w:id="683"/>
      <w:bookmarkEnd w:id="684"/>
      <w:bookmarkEnd w:id="685"/>
      <w:bookmarkEnd w:id="686"/>
      <w:r w:rsidR="00795970">
        <w:t>.</w:t>
      </w:r>
      <w:bookmarkEnd w:id="687"/>
    </w:p>
    <w:p w:rsidR="005A6C37" w:rsidRDefault="005A6C37" w:rsidP="007E5723">
      <w:pPr>
        <w:keepNext/>
      </w:pPr>
      <w:r>
        <w:t>(L&amp;R, 1999, p. L&amp;R-25)</w:t>
      </w:r>
      <w:r w:rsidR="00D962A8">
        <w:fldChar w:fldCharType="begin"/>
      </w:r>
      <w:r>
        <w:instrText>xe "</w:instrText>
      </w:r>
      <w:r w:rsidRPr="00CF44A8">
        <w:instrText>Chamois</w:instrText>
      </w:r>
      <w:r>
        <w:instrText>"</w:instrText>
      </w:r>
      <w:r w:rsidR="00D962A8">
        <w:fldChar w:fldCharType="end"/>
      </w:r>
    </w:p>
    <w:p w:rsidR="005A6C37" w:rsidRDefault="005A6C37" w:rsidP="007E5723">
      <w:pPr>
        <w:keepNext/>
      </w:pPr>
    </w:p>
    <w:p w:rsidR="005A6C37" w:rsidRDefault="005A6C37">
      <w:r>
        <w:t xml:space="preserve">These requirements are based on the Uniform Packaging and Labeling Regulation in the 1999 </w:t>
      </w:r>
      <w:r w:rsidR="00C86B8B">
        <w:t>edition</w:t>
      </w:r>
      <w:r>
        <w:t xml:space="preserve"> of NIST Handbook 130</w:t>
      </w:r>
      <w:r w:rsidR="00D962A8">
        <w:fldChar w:fldCharType="begin"/>
      </w:r>
      <w:r>
        <w:instrText>xe "</w:instrText>
      </w:r>
      <w:r w:rsidRPr="00A5344F">
        <w:instrText>Handbooks:HB</w:instrText>
      </w:r>
      <w:r>
        <w:instrText>130"</w:instrText>
      </w:r>
      <w:r w:rsidR="00D962A8">
        <w:fldChar w:fldCharType="end"/>
      </w:r>
      <w:r>
        <w:t xml:space="preserve">, “Uniform </w:t>
      </w:r>
      <w:proofErr w:type="gramStart"/>
      <w:r>
        <w:t>Laws</w:t>
      </w:r>
      <w:proofErr w:type="gramEnd"/>
      <w:r>
        <w:t xml:space="preserve"> and Regulations” and regulations and guidelines of the Federal Trade Commission.</w:t>
      </w:r>
    </w:p>
    <w:p w:rsidR="005A6C37" w:rsidRDefault="005A6C37"/>
    <w:p w:rsidR="005A6C37" w:rsidRDefault="005A6C37">
      <w:pPr>
        <w:pStyle w:val="CommentSubject"/>
        <w:keepNext/>
        <w:rPr>
          <w:bCs w:val="0"/>
          <w:szCs w:val="24"/>
        </w:rPr>
      </w:pPr>
      <w:r>
        <w:rPr>
          <w:bCs w:val="0"/>
          <w:szCs w:val="24"/>
        </w:rPr>
        <w:t>General</w:t>
      </w:r>
    </w:p>
    <w:p w:rsidR="005A6C37" w:rsidRDefault="005A6C37" w:rsidP="007E5723">
      <w:pPr>
        <w:keepNext/>
      </w:pPr>
    </w:p>
    <w:p w:rsidR="005A6C37" w:rsidRDefault="005A6C37">
      <w:r>
        <w:t>The following information must be declared on the principal display panel of the chamois package.  The principal display panel is the tag, or label that consumers can examine under normal and customary conditions of display.</w:t>
      </w:r>
    </w:p>
    <w:p w:rsidR="005A6C37" w:rsidRDefault="005A6C37"/>
    <w:p w:rsidR="005A6C37" w:rsidRDefault="005A6C37">
      <w:pPr>
        <w:ind w:left="720" w:hanging="360"/>
      </w:pPr>
      <w:r>
        <w:t>•</w:t>
      </w:r>
      <w:r>
        <w:tab/>
        <w:t>Identity - what the package contains</w:t>
      </w:r>
    </w:p>
    <w:p w:rsidR="005A6C37" w:rsidRDefault="005A6C37">
      <w:pPr>
        <w:ind w:left="720" w:hanging="360"/>
      </w:pPr>
    </w:p>
    <w:p w:rsidR="005A6C37" w:rsidRDefault="005A6C37">
      <w:pPr>
        <w:ind w:left="720" w:hanging="360"/>
      </w:pPr>
      <w:r>
        <w:t>•</w:t>
      </w:r>
      <w:r>
        <w:tab/>
        <w:t>Net Quantity of Contents - how many items the package contains and the area of the item(s)</w:t>
      </w:r>
    </w:p>
    <w:p w:rsidR="005A6C37" w:rsidRDefault="005A6C37"/>
    <w:p w:rsidR="005A6C37" w:rsidRDefault="005A6C37">
      <w:r>
        <w:t xml:space="preserve">The following information may appear </w:t>
      </w:r>
      <w:r w:rsidR="003C1485">
        <w:t>anywhere</w:t>
      </w:r>
      <w:r>
        <w:t xml:space="preserve"> on the package.</w:t>
      </w:r>
    </w:p>
    <w:p w:rsidR="005A6C37" w:rsidRDefault="005A6C37"/>
    <w:p w:rsidR="005A6C37" w:rsidRDefault="005A6C37">
      <w:pPr>
        <w:ind w:left="720" w:hanging="360"/>
      </w:pPr>
      <w:r>
        <w:t>•</w:t>
      </w:r>
      <w:r>
        <w:tab/>
        <w:t>Responsibility – the party responsible for packaging or distributing the product.</w:t>
      </w:r>
    </w:p>
    <w:p w:rsidR="005A6C37" w:rsidRDefault="005A6C37"/>
    <w:p w:rsidR="005A6C37" w:rsidRDefault="005A6C37">
      <w:pPr>
        <w:ind w:left="360"/>
      </w:pPr>
      <w:r>
        <w:rPr>
          <w:b/>
        </w:rPr>
        <w:t>2.6.14.1.  Declaration of Identity</w:t>
      </w:r>
      <w:proofErr w:type="gramStart"/>
      <w:r>
        <w:rPr>
          <w:b/>
        </w:rPr>
        <w:t>.</w:t>
      </w:r>
      <w:r>
        <w:t xml:space="preserve"> </w:t>
      </w:r>
      <w:proofErr w:type="gramEnd"/>
      <w:r>
        <w:t xml:space="preserve">– Chamois is a natural product made of sheepskin which has been oil tanned.  In 1964, the </w:t>
      </w:r>
      <w:r w:rsidR="00966270">
        <w:t>FTC</w:t>
      </w:r>
      <w:r>
        <w:t xml:space="preserve"> issued an advisory opinion stating that using the word “chamois” on a product (e.g., “Artificial” Chamois, “Synthetic” Chamois, “Pig Chamois” or “Man Made” Chamois) that is not made from oil tanned sheepskin is unlawful and deceptive.  Packages are required to declare identity </w:t>
      </w:r>
      <w:proofErr w:type="gramStart"/>
      <w:r>
        <w:t>in terms of</w:t>
      </w:r>
      <w:proofErr w:type="gramEnd"/>
      <w:r>
        <w:t>:</w:t>
      </w:r>
    </w:p>
    <w:p w:rsidR="005A6C37" w:rsidRDefault="005A6C37">
      <w:pPr>
        <w:ind w:left="360"/>
        <w:rPr>
          <w:highlight w:val="yellow"/>
        </w:rPr>
      </w:pPr>
    </w:p>
    <w:p w:rsidR="005A6C37" w:rsidRDefault="005A6C37" w:rsidP="00582D27">
      <w:pPr>
        <w:numPr>
          <w:ilvl w:val="0"/>
          <w:numId w:val="97"/>
        </w:numPr>
        <w:tabs>
          <w:tab w:val="clear" w:pos="2160"/>
          <w:tab w:val="num" w:pos="1260"/>
        </w:tabs>
        <w:ind w:left="1260" w:hanging="300"/>
      </w:pPr>
      <w:r w:rsidRPr="00CB5B02">
        <w:t>the name specified in or required by any applicable federal or state law or regulat</w:t>
      </w:r>
      <w:r>
        <w:t>ion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r w:rsidRPr="00CB5B02">
        <w:lastRenderedPageBreak/>
        <w:t>the common or usual n</w:t>
      </w:r>
      <w:r>
        <w:t>ame or, in the absence of this,</w:t>
      </w:r>
    </w:p>
    <w:p w:rsidR="005A6C37" w:rsidRDefault="005A6C37" w:rsidP="00582D27">
      <w:pPr>
        <w:tabs>
          <w:tab w:val="num" w:pos="1260"/>
        </w:tabs>
        <w:ind w:left="1260" w:hanging="300"/>
      </w:pPr>
    </w:p>
    <w:p w:rsidR="005A6C37" w:rsidRDefault="005A6C37" w:rsidP="00582D27">
      <w:pPr>
        <w:numPr>
          <w:ilvl w:val="0"/>
          <w:numId w:val="97"/>
        </w:numPr>
        <w:tabs>
          <w:tab w:val="clear" w:pos="2160"/>
          <w:tab w:val="num" w:pos="1260"/>
        </w:tabs>
        <w:ind w:left="1260" w:hanging="300"/>
      </w:pPr>
      <w:proofErr w:type="gramStart"/>
      <w:r w:rsidRPr="00CB5B02">
        <w:t>the</w:t>
      </w:r>
      <w:proofErr w:type="gramEnd"/>
      <w:r w:rsidRPr="00CB5B02">
        <w:t xml:space="preserve"> generic name or other appropriate description, including a statement of function.</w:t>
      </w:r>
    </w:p>
    <w:p w:rsidR="005A6C37" w:rsidRDefault="005A6C37" w:rsidP="00582D27">
      <w:pPr>
        <w:tabs>
          <w:tab w:val="num" w:pos="1260"/>
        </w:tabs>
        <w:ind w:left="1260" w:hanging="300"/>
      </w:pPr>
    </w:p>
    <w:p w:rsidR="00795970" w:rsidRDefault="005A6C37">
      <w:pPr>
        <w:ind w:left="360"/>
      </w:pPr>
      <w:r>
        <w:tab/>
      </w:r>
      <w:r>
        <w:rPr>
          <w:b/>
          <w:bCs/>
        </w:rPr>
        <w:t>Example</w:t>
      </w:r>
      <w:r w:rsidRPr="00A07269">
        <w:rPr>
          <w:b/>
        </w:rPr>
        <w:t>:</w:t>
      </w:r>
      <w:r>
        <w:t xml:space="preserve">  </w:t>
      </w:r>
    </w:p>
    <w:p w:rsidR="00365E4E" w:rsidRDefault="005A6C37" w:rsidP="00365E4E">
      <w:pPr>
        <w:ind w:left="360" w:firstLine="360"/>
      </w:pPr>
      <w:r>
        <w:t>Chamois, Natural Chamois Leather</w:t>
      </w:r>
    </w:p>
    <w:p w:rsidR="005A6C37" w:rsidRDefault="005A6C37">
      <w:pPr>
        <w:ind w:left="360"/>
      </w:pPr>
    </w:p>
    <w:p w:rsidR="005A6C37" w:rsidRDefault="005A6C37">
      <w:pPr>
        <w:ind w:left="360"/>
      </w:pPr>
      <w:r>
        <w:rPr>
          <w:b/>
        </w:rPr>
        <w:t>2.6.14.2.  Declaration of Net Quantity of Contents</w:t>
      </w:r>
      <w:proofErr w:type="gramStart"/>
      <w:r>
        <w:rPr>
          <w:b/>
        </w:rPr>
        <w:t>.</w:t>
      </w:r>
      <w:r>
        <w:t xml:space="preserve"> </w:t>
      </w:r>
      <w:proofErr w:type="gramEnd"/>
      <w:r>
        <w:t>– The following information is required to appear on the lower 30 % of the principal display panel of all packages:</w:t>
      </w:r>
    </w:p>
    <w:p w:rsidR="005A6C37" w:rsidRDefault="005A6C37">
      <w:pPr>
        <w:ind w:left="360"/>
      </w:pPr>
    </w:p>
    <w:p w:rsidR="005A6C37" w:rsidRDefault="005A6C37" w:rsidP="006E6F36">
      <w:pPr>
        <w:keepNext/>
        <w:ind w:left="1080" w:hanging="360"/>
      </w:pPr>
      <w:r w:rsidRPr="00600A7B">
        <w:t>Count</w:t>
      </w:r>
    </w:p>
    <w:p w:rsidR="005A6C37" w:rsidRDefault="005A6C37" w:rsidP="004A649B">
      <w:pPr>
        <w:keepNext/>
        <w:ind w:left="360"/>
      </w:pPr>
    </w:p>
    <w:p w:rsidR="005A6C37" w:rsidRDefault="005A6C37" w:rsidP="0031716F">
      <w:pPr>
        <w:tabs>
          <w:tab w:val="left" w:pos="1224"/>
        </w:tabs>
        <w:ind w:left="1080" w:hanging="360"/>
      </w:pPr>
      <w:r>
        <w:t>•</w:t>
      </w:r>
      <w:r>
        <w:tab/>
        <w:t>The package must include a count declaration (e.g., 1 Chamois) unless the statement of identity clearly expresses the fact that only one unit is contained in the package.  A package containing two or more units shall bear a statement in terms of count (e.g., 2 Chamois).</w:t>
      </w:r>
    </w:p>
    <w:p w:rsidR="005A6C37" w:rsidRDefault="005A6C37">
      <w:pPr>
        <w:ind w:left="360"/>
      </w:pPr>
    </w:p>
    <w:p w:rsidR="005A6C37" w:rsidRDefault="005A6C37" w:rsidP="006E6F36">
      <w:pPr>
        <w:keepNext/>
        <w:ind w:left="1080" w:hanging="360"/>
      </w:pPr>
      <w:r>
        <w:t>Area</w:t>
      </w:r>
    </w:p>
    <w:p w:rsidR="005A6C37" w:rsidRDefault="005A6C37" w:rsidP="004A649B">
      <w:pPr>
        <w:keepNext/>
        <w:ind w:left="360"/>
      </w:pPr>
    </w:p>
    <w:p w:rsidR="005A6C37" w:rsidRDefault="005A6C37" w:rsidP="006E6F36">
      <w:pPr>
        <w:tabs>
          <w:tab w:val="left" w:pos="1200"/>
        </w:tabs>
        <w:ind w:left="1200" w:hanging="480"/>
      </w:pPr>
      <w:r>
        <w:t>•</w:t>
      </w:r>
      <w:r>
        <w:tab/>
        <w:t xml:space="preserve">Chamois packages must have area declarations in both </w:t>
      </w:r>
      <w:r w:rsidR="00711D34">
        <w:t>U.S. customary</w:t>
      </w:r>
      <w:r>
        <w:t xml:space="preserve"> and metric units.</w:t>
      </w:r>
    </w:p>
    <w:p w:rsidR="005A6C37" w:rsidRDefault="005A6C37">
      <w:pPr>
        <w:ind w:left="1080"/>
      </w:pPr>
    </w:p>
    <w:p w:rsidR="005A6C37" w:rsidRDefault="005A6C37" w:rsidP="006E6F36">
      <w:pPr>
        <w:pStyle w:val="Footer"/>
        <w:keepNext/>
        <w:tabs>
          <w:tab w:val="clear" w:pos="4320"/>
          <w:tab w:val="clear" w:pos="8640"/>
        </w:tabs>
        <w:ind w:left="720"/>
      </w:pPr>
      <w:r w:rsidRPr="00600A7B">
        <w:t>Metric</w:t>
      </w:r>
    </w:p>
    <w:p w:rsidR="005A6C37" w:rsidRDefault="005A6C37" w:rsidP="006E6F36">
      <w:pPr>
        <w:keepNext/>
        <w:ind w:left="360"/>
      </w:pPr>
    </w:p>
    <w:p w:rsidR="005A6C37" w:rsidRDefault="005A6C37" w:rsidP="006E6F36">
      <w:pPr>
        <w:tabs>
          <w:tab w:val="left" w:pos="1200"/>
        </w:tabs>
        <w:ind w:left="1200" w:hanging="480"/>
      </w:pPr>
      <w:r>
        <w:t>•</w:t>
      </w:r>
      <w:r>
        <w:tab/>
        <w:t>For areas that measure less than 1 m</w:t>
      </w:r>
      <w:r w:rsidRPr="006E6F36">
        <w:rPr>
          <w:vertAlign w:val="superscript"/>
        </w:rPr>
        <w:t>2</w:t>
      </w:r>
      <w:r>
        <w:t xml:space="preserve">, the area shall be stated in square decimeters and decimal fractions </w:t>
      </w:r>
      <w:proofErr w:type="gramStart"/>
      <w:r>
        <w:t>of a square decimeter or in square centimeters</w:t>
      </w:r>
      <w:proofErr w:type="gramEnd"/>
      <w:r>
        <w:t xml:space="preserve"> and decimal fractions of a square centimeter;</w:t>
      </w:r>
    </w:p>
    <w:p w:rsidR="005A6C37" w:rsidRDefault="005A6C37" w:rsidP="006E6F36">
      <w:pPr>
        <w:tabs>
          <w:tab w:val="left" w:pos="1080"/>
        </w:tabs>
        <w:ind w:left="1080" w:hanging="480"/>
      </w:pPr>
    </w:p>
    <w:p w:rsidR="005A6C37" w:rsidRDefault="005A6C37" w:rsidP="006E6F36">
      <w:pPr>
        <w:tabs>
          <w:tab w:val="left" w:pos="1200"/>
        </w:tabs>
        <w:ind w:left="1200" w:hanging="480"/>
      </w:pPr>
      <w:r>
        <w:t>•</w:t>
      </w:r>
      <w:r>
        <w:tab/>
        <w:t>For areas that measure 1 m</w:t>
      </w:r>
      <w:r w:rsidRPr="0012654F">
        <w:rPr>
          <w:vertAlign w:val="superscript"/>
        </w:rPr>
        <w:t>2</w:t>
      </w:r>
      <w:r>
        <w:t xml:space="preserve"> or more, the area shall be stated in square meters and decimal fractions to not more than three places.</w:t>
      </w:r>
    </w:p>
    <w:p w:rsidR="005A6C37" w:rsidRDefault="005A6C37">
      <w:pPr>
        <w:ind w:left="360"/>
      </w:pPr>
    </w:p>
    <w:p w:rsidR="005A6C37" w:rsidRDefault="005A6C37">
      <w:pPr>
        <w:ind w:left="360"/>
      </w:pPr>
      <w:r>
        <w:t>To facilitate value comparison and simplify the measurement process, chamois should be measured in one quarter square foot (2.322 57 decimeter) increments.  Dimensions should be rounded down to avoid overstating the area.</w:t>
      </w:r>
    </w:p>
    <w:p w:rsidR="005A6C37" w:rsidRDefault="005A6C37">
      <w:pPr>
        <w:ind w:left="360"/>
      </w:pPr>
    </w:p>
    <w:p w:rsidR="005A6C37" w:rsidRDefault="005A6C37" w:rsidP="006E6F36">
      <w:pPr>
        <w:ind w:left="360"/>
      </w:pPr>
      <w:r>
        <w:t>For example:  2 square feet (18.5 square decimeters) or 2 ft</w:t>
      </w:r>
      <w:r>
        <w:rPr>
          <w:szCs w:val="20"/>
          <w:vertAlign w:val="superscript"/>
        </w:rPr>
        <w:t>2</w:t>
      </w:r>
      <w:r>
        <w:t xml:space="preserve"> (18.5 dm</w:t>
      </w:r>
      <w:r>
        <w:rPr>
          <w:szCs w:val="20"/>
          <w:vertAlign w:val="superscript"/>
        </w:rPr>
        <w:t>2</w:t>
      </w:r>
      <w:r>
        <w:t>)</w:t>
      </w:r>
    </w:p>
    <w:p w:rsidR="005A6C37" w:rsidRDefault="005A6C37">
      <w:pPr>
        <w:ind w:left="360"/>
      </w:pPr>
    </w:p>
    <w:p w:rsidR="005A6C37" w:rsidRDefault="005A6C37">
      <w:pPr>
        <w:keepNext/>
        <w:ind w:left="360"/>
        <w:rPr>
          <w:b/>
        </w:rPr>
      </w:pPr>
      <w:r>
        <w:rPr>
          <w:b/>
        </w:rPr>
        <w:t>Conversion Factors:</w:t>
      </w:r>
    </w:p>
    <w:p w:rsidR="005A6C37" w:rsidRDefault="005A6C37">
      <w:pPr>
        <w:keepNext/>
        <w:ind w:left="360"/>
      </w:pPr>
    </w:p>
    <w:p w:rsidR="005A6C37" w:rsidRDefault="005A6C37" w:rsidP="00A5370F">
      <w:pPr>
        <w:keepNext/>
        <w:ind w:left="720"/>
      </w:pPr>
      <w:r>
        <w:t xml:space="preserve">1 </w:t>
      </w:r>
      <w:proofErr w:type="gramStart"/>
      <w:r>
        <w:t>ft</w:t>
      </w:r>
      <w:r>
        <w:rPr>
          <w:vertAlign w:val="superscript"/>
        </w:rPr>
        <w:t xml:space="preserve">2 </w:t>
      </w:r>
      <w:r>
        <w:t xml:space="preserve"> =</w:t>
      </w:r>
      <w:proofErr w:type="gramEnd"/>
      <w:r>
        <w:t xml:space="preserve">   9.290 30 d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in</w:t>
      </w:r>
      <w:r>
        <w:rPr>
          <w:vertAlign w:val="superscript"/>
        </w:rPr>
        <w:t xml:space="preserve">2 </w:t>
      </w:r>
      <w:r>
        <w:t xml:space="preserve"> =</w:t>
      </w:r>
      <w:proofErr w:type="gramEnd"/>
      <w:r>
        <w:t xml:space="preserve">   6.451 6 cm</w:t>
      </w:r>
      <w:r>
        <w:rPr>
          <w:szCs w:val="20"/>
          <w:vertAlign w:val="superscript"/>
        </w:rPr>
        <w:t>2</w:t>
      </w:r>
    </w:p>
    <w:p w:rsidR="005A6C37" w:rsidRDefault="005A6C37" w:rsidP="00A5370F">
      <w:pPr>
        <w:keepNext/>
        <w:ind w:left="720"/>
      </w:pPr>
    </w:p>
    <w:p w:rsidR="005A6C37" w:rsidRDefault="005A6C37" w:rsidP="00A5370F">
      <w:pPr>
        <w:keepNext/>
        <w:ind w:left="720"/>
      </w:pPr>
      <w:r>
        <w:t xml:space="preserve">1 </w:t>
      </w:r>
      <w:proofErr w:type="gramStart"/>
      <w:r>
        <w:t>yd</w:t>
      </w:r>
      <w:r>
        <w:rPr>
          <w:vertAlign w:val="superscript"/>
        </w:rPr>
        <w:t xml:space="preserve">2 </w:t>
      </w:r>
      <w:r>
        <w:t xml:space="preserve"> =</w:t>
      </w:r>
      <w:proofErr w:type="gramEnd"/>
      <w:r>
        <w:t xml:space="preserve">   83.612 7 dm</w:t>
      </w:r>
      <w:r>
        <w:rPr>
          <w:szCs w:val="20"/>
          <w:vertAlign w:val="superscript"/>
        </w:rPr>
        <w:t>2</w:t>
      </w:r>
    </w:p>
    <w:p w:rsidR="005A6C37" w:rsidRDefault="005A6C37">
      <w:pPr>
        <w:ind w:left="360"/>
      </w:pPr>
    </w:p>
    <w:p w:rsidR="005A6C37" w:rsidRDefault="00711D34" w:rsidP="00436C44">
      <w:pPr>
        <w:keepNext/>
        <w:ind w:left="360"/>
        <w:rPr>
          <w:b/>
        </w:rPr>
      </w:pPr>
      <w:r>
        <w:rPr>
          <w:b/>
        </w:rPr>
        <w:t>U.S. Customary</w:t>
      </w:r>
      <w:r w:rsidR="005A6C37">
        <w:rPr>
          <w:b/>
        </w:rPr>
        <w:t xml:space="preserve"> Units</w:t>
      </w:r>
    </w:p>
    <w:p w:rsidR="005A6C37" w:rsidRDefault="005A6C37" w:rsidP="00436C44">
      <w:pPr>
        <w:keepNext/>
        <w:ind w:left="360"/>
      </w:pPr>
    </w:p>
    <w:p w:rsidR="005A6C37" w:rsidRDefault="005A6C37" w:rsidP="00436C44">
      <w:pPr>
        <w:keepNext/>
        <w:ind w:left="1080" w:hanging="360"/>
      </w:pPr>
      <w:r>
        <w:t>•</w:t>
      </w:r>
      <w:r>
        <w:tab/>
        <w:t>For areas that are less than 1 ft</w:t>
      </w:r>
      <w:r>
        <w:rPr>
          <w:vertAlign w:val="superscript"/>
        </w:rPr>
        <w:t>2</w:t>
      </w:r>
      <w:r>
        <w:t xml:space="preserve"> (929 cm</w:t>
      </w:r>
      <w:r>
        <w:rPr>
          <w:vertAlign w:val="superscript"/>
        </w:rPr>
        <w:t>2</w:t>
      </w:r>
      <w:r>
        <w:t>), the area declaration shall be expressed in square inches and fractions of square inches;</w:t>
      </w:r>
    </w:p>
    <w:p w:rsidR="005A6C37" w:rsidRDefault="005A6C37">
      <w:pPr>
        <w:ind w:left="360" w:hanging="360"/>
      </w:pPr>
    </w:p>
    <w:p w:rsidR="005A6C37" w:rsidRDefault="005A6C37">
      <w:pPr>
        <w:ind w:left="1080" w:hanging="360"/>
      </w:pPr>
      <w:r>
        <w:t>•</w:t>
      </w:r>
      <w:r>
        <w:tab/>
        <w:t>For areas of 1 ft</w:t>
      </w:r>
      <w:r>
        <w:rPr>
          <w:vertAlign w:val="superscript"/>
        </w:rPr>
        <w:t>2</w:t>
      </w:r>
      <w:r>
        <w:t xml:space="preserve"> (929 cm</w:t>
      </w:r>
      <w:r>
        <w:rPr>
          <w:vertAlign w:val="superscript"/>
        </w:rPr>
        <w:t>2</w:t>
      </w:r>
      <w:r>
        <w:t>), or more, but less than 4 ft</w:t>
      </w:r>
      <w:r w:rsidRPr="00104107">
        <w:rPr>
          <w:vertAlign w:val="superscript"/>
        </w:rPr>
        <w:t>2</w:t>
      </w:r>
      <w:r>
        <w:t xml:space="preserve"> (37.1 dm</w:t>
      </w:r>
      <w:r>
        <w:rPr>
          <w:vertAlign w:val="superscript"/>
        </w:rPr>
        <w:t>2</w:t>
      </w:r>
      <w:r>
        <w:t>), the area shall be expressed in square feet with any remainder expressed in square inches or in fractions of a square foot;</w:t>
      </w:r>
    </w:p>
    <w:p w:rsidR="005A6C37" w:rsidRDefault="005A6C37">
      <w:pPr>
        <w:ind w:left="1080" w:hanging="360"/>
      </w:pPr>
    </w:p>
    <w:p w:rsidR="005A6C37" w:rsidRDefault="005A6C37">
      <w:pPr>
        <w:ind w:left="1080" w:hanging="360"/>
      </w:pPr>
      <w:r>
        <w:t>•</w:t>
      </w:r>
      <w:r>
        <w:tab/>
        <w:t>For areas of 4 ft</w:t>
      </w:r>
      <w:r>
        <w:rPr>
          <w:vertAlign w:val="superscript"/>
        </w:rPr>
        <w:t>2</w:t>
      </w:r>
      <w:r>
        <w:t xml:space="preserve"> (37.1 dm</w:t>
      </w:r>
      <w:r>
        <w:rPr>
          <w:vertAlign w:val="superscript"/>
        </w:rPr>
        <w:t>2</w:t>
      </w:r>
      <w:r>
        <w:t>) or more, the area should be expressed in terms of the largest whole unit (e.g., square yards, square yards and square feet, or square feet) with any remainder expressed in square inches and fractions of a square inch or in fractions of the square foot or square yard.</w:t>
      </w:r>
    </w:p>
    <w:p w:rsidR="005A6C37" w:rsidRDefault="005A6C37">
      <w:pPr>
        <w:ind w:left="360"/>
      </w:pPr>
    </w:p>
    <w:p w:rsidR="005A6C37" w:rsidRDefault="005A6C37">
      <w:pPr>
        <w:ind w:left="360"/>
      </w:pPr>
      <w:r>
        <w:t xml:space="preserve">Chamois labeled for retail sale is exempt from these requirements if (a) the area of a full skin is expressed in terms of square feet with any remainder in terms of the common or decimal fraction of the square foot </w:t>
      </w:r>
      <w:r>
        <w:lastRenderedPageBreak/>
        <w:t>(929 cm</w:t>
      </w:r>
      <w:r>
        <w:rPr>
          <w:szCs w:val="20"/>
          <w:vertAlign w:val="superscript"/>
        </w:rPr>
        <w:t>2</w:t>
      </w:r>
      <w:r>
        <w:t>), or (b) the area for cut skins of any configuration is expressed in terms of square inches and fractions thereof.  Where the area of a cut skin is at least one square foot (929 cm</w:t>
      </w:r>
      <w:r>
        <w:rPr>
          <w:szCs w:val="20"/>
          <w:vertAlign w:val="superscript"/>
        </w:rPr>
        <w:t>2</w:t>
      </w:r>
      <w:r>
        <w:t>) or more, the statement of square inches shall be followed in parentheses by a declaration in square feet with any remainder in terms of square inches or common or decimal fractions of the square foot.</w:t>
      </w:r>
    </w:p>
    <w:p w:rsidR="005A6C37" w:rsidRDefault="005A6C37">
      <w:pPr>
        <w:ind w:left="360"/>
      </w:pPr>
    </w:p>
    <w:p w:rsidR="005A6C37" w:rsidRDefault="005A6C37">
      <w:pPr>
        <w:ind w:left="360"/>
        <w:rPr>
          <w:b/>
        </w:rPr>
      </w:pPr>
      <w:r>
        <w:rPr>
          <w:b/>
        </w:rPr>
        <w:t>Prohibited Labeling Practices</w:t>
      </w:r>
    </w:p>
    <w:p w:rsidR="005A6C37" w:rsidRDefault="005A6C37">
      <w:pPr>
        <w:ind w:left="360"/>
      </w:pPr>
    </w:p>
    <w:p w:rsidR="005A6C37" w:rsidRDefault="005A6C37">
      <w:pPr>
        <w:ind w:left="1080" w:hanging="360"/>
      </w:pPr>
      <w:r>
        <w:t>•</w:t>
      </w:r>
      <w:r>
        <w:tab/>
      </w:r>
      <w:r w:rsidRPr="00AE0972">
        <w:t>Do not use</w:t>
      </w:r>
      <w:r>
        <w:t xml:space="preserve"> qualifying terms</w:t>
      </w:r>
      <w:r w:rsidR="00D962A8">
        <w:fldChar w:fldCharType="begin"/>
      </w:r>
      <w:r>
        <w:instrText>xe "</w:instrText>
      </w:r>
      <w:r w:rsidRPr="00C86A02">
        <w:instrText>Qualifying terms, prohibited</w:instrText>
      </w:r>
      <w:r>
        <w:instrText>"</w:instrText>
      </w:r>
      <w:r w:rsidR="00D962A8">
        <w:fldChar w:fldCharType="end"/>
      </w:r>
      <w:r>
        <w:t xml:space="preserve"> or phrases (e.g., “Approximate Size,” “Size when Wet,” “Up to 20 % Larger When Wet”).</w:t>
      </w:r>
    </w:p>
    <w:p w:rsidR="005A6C37" w:rsidRDefault="005A6C37">
      <w:pPr>
        <w:ind w:left="1080" w:hanging="360"/>
      </w:pPr>
    </w:p>
    <w:p w:rsidR="005A6C37" w:rsidRDefault="005A6C37">
      <w:pPr>
        <w:ind w:left="1080" w:hanging="360"/>
      </w:pPr>
      <w:r>
        <w:t>•</w:t>
      </w:r>
      <w:r>
        <w:tab/>
        <w:t>Do not use unacceptable symbols (e.g., using (</w:t>
      </w:r>
      <w:r>
        <w:rPr>
          <w:rFonts w:ascii="AmerType Md BT" w:hAnsi="AmerType Md BT"/>
        </w:rPr>
        <w:t>"</w:t>
      </w:r>
      <w:r>
        <w:t>) as a symbol for inches is not acceptable).</w:t>
      </w:r>
    </w:p>
    <w:p w:rsidR="005A6C37" w:rsidRDefault="005A6C37">
      <w:pPr>
        <w:ind w:left="360"/>
      </w:pPr>
    </w:p>
    <w:p w:rsidR="005A6C37" w:rsidRDefault="005A6C37">
      <w:pPr>
        <w:ind w:left="360"/>
      </w:pPr>
      <w:r>
        <w:rPr>
          <w:b/>
        </w:rPr>
        <w:t>2.6.14.3.  Declaration of Responsibility</w:t>
      </w:r>
      <w:proofErr w:type="gramStart"/>
      <w:r>
        <w:rPr>
          <w:b/>
        </w:rPr>
        <w:t>.</w:t>
      </w:r>
      <w:r>
        <w:t xml:space="preserve"> </w:t>
      </w:r>
      <w:proofErr w:type="gramEnd"/>
      <w:r>
        <w:t>– The name and address of the manufacturer, packer, or distributor must be conspicuously specified on the label of any package that is kept, offered, exposed for sale, or sold anywhere other than the premises where packed.  The name shall be the actual corporate name, or, when not incorporated, the name under which the company does business.  This declaration does not have to appear on the principal display panel.</w:t>
      </w:r>
    </w:p>
    <w:p w:rsidR="005A6C37" w:rsidRDefault="005A6C37">
      <w:pPr>
        <w:ind w:left="360"/>
      </w:pPr>
    </w:p>
    <w:p w:rsidR="005A6C37" w:rsidRDefault="005A6C37" w:rsidP="004A649B">
      <w:pPr>
        <w:keepNext/>
        <w:ind w:left="360"/>
        <w:rPr>
          <w:b/>
        </w:rPr>
      </w:pPr>
      <w:r>
        <w:rPr>
          <w:b/>
        </w:rPr>
        <w:t>For example:</w:t>
      </w:r>
    </w:p>
    <w:p w:rsidR="005A6C37" w:rsidRDefault="005A6C37" w:rsidP="004A649B">
      <w:pPr>
        <w:keepNext/>
        <w:ind w:left="360"/>
      </w:pPr>
      <w:r>
        <w:t>Chamois Tanning Company</w:t>
      </w:r>
    </w:p>
    <w:p w:rsidR="005A6C37" w:rsidRDefault="005A6C37" w:rsidP="004A649B">
      <w:pPr>
        <w:keepNext/>
        <w:ind w:left="360"/>
      </w:pPr>
      <w:r>
        <w:t>8190 Main Road</w:t>
      </w:r>
    </w:p>
    <w:p w:rsidR="005A6C37" w:rsidRDefault="005A6C37">
      <w:pPr>
        <w:ind w:left="360"/>
      </w:pPr>
      <w:r>
        <w:t>Tarpon Springs, FL  34568</w:t>
      </w:r>
    </w:p>
    <w:p w:rsidR="005A6C37" w:rsidRDefault="005A6C37">
      <w:pPr>
        <w:ind w:left="360"/>
      </w:pPr>
    </w:p>
    <w:p w:rsidR="005A6C37" w:rsidRDefault="005A6C37">
      <w:pPr>
        <w:ind w:left="360"/>
      </w:pPr>
      <w:r>
        <w:t>The address shall include street address, city, state (or country if outside the United States), and ZIP Code (or the postal code, if any, used in countries other than the United States); however, the street address may be omitted if it is shown in a current city directory or telephone directory.</w:t>
      </w:r>
    </w:p>
    <w:p w:rsidR="005A6C37" w:rsidRDefault="005A6C37">
      <w:pPr>
        <w:ind w:left="360"/>
      </w:pPr>
    </w:p>
    <w:p w:rsidR="005A6C37" w:rsidRDefault="005A6C37" w:rsidP="003956C7">
      <w:pPr>
        <w:keepNext/>
        <w:ind w:left="360"/>
        <w:rPr>
          <w:b/>
        </w:rPr>
      </w:pPr>
      <w:r>
        <w:rPr>
          <w:b/>
        </w:rPr>
        <w:t>Sample Labels</w:t>
      </w:r>
    </w:p>
    <w:p w:rsidR="005A6C37" w:rsidRDefault="005A6C37" w:rsidP="003956C7">
      <w:pPr>
        <w:keepNext/>
        <w:ind w:left="360"/>
      </w:pPr>
    </w:p>
    <w:p w:rsidR="005A6C37" w:rsidRDefault="005A6C37" w:rsidP="003956C7">
      <w:pPr>
        <w:keepNext/>
        <w:ind w:left="360"/>
      </w:pPr>
      <w:r>
        <w:t>1.</w:t>
      </w:r>
      <w:r>
        <w:tab/>
        <w:t>If one natural chamois is in a see through package, the following label would be acceptable:</w:t>
      </w:r>
    </w:p>
    <w:p w:rsidR="005A6C37" w:rsidRDefault="005A6C37" w:rsidP="003956C7">
      <w:pPr>
        <w:keepNext/>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keepNext/>
              <w:jc w:val="center"/>
              <w:rPr>
                <w:b/>
              </w:rPr>
            </w:pPr>
            <w:r>
              <w:rPr>
                <w:b/>
              </w:rPr>
              <w:t>Natural Chamois Leather</w:t>
            </w:r>
          </w:p>
          <w:p w:rsidR="005A6C37" w:rsidRDefault="005A6C37" w:rsidP="00B33A7B">
            <w:pPr>
              <w:keepNext/>
              <w:jc w:val="center"/>
            </w:pPr>
          </w:p>
          <w:p w:rsidR="005A6C37" w:rsidRDefault="005A6C37" w:rsidP="00B33A7B">
            <w:pPr>
              <w:keepNext/>
              <w:tabs>
                <w:tab w:val="left" w:pos="346"/>
                <w:tab w:val="center" w:pos="1415"/>
              </w:tabs>
              <w:jc w:val="center"/>
            </w:pPr>
            <w:r>
              <w:t>Distributed by:</w:t>
            </w:r>
          </w:p>
          <w:p w:rsidR="005A6C37" w:rsidRDefault="005A6C37" w:rsidP="00B33A7B">
            <w:pPr>
              <w:keepNext/>
              <w:tabs>
                <w:tab w:val="left" w:pos="346"/>
              </w:tabs>
              <w:jc w:val="center"/>
            </w:pPr>
            <w:r>
              <w:t>Chamois Leather Co.</w:t>
            </w:r>
          </w:p>
          <w:p w:rsidR="005A6C37" w:rsidRDefault="005A6C37" w:rsidP="00B33A7B">
            <w:pPr>
              <w:keepNext/>
              <w:tabs>
                <w:tab w:val="left" w:pos="346"/>
              </w:tabs>
              <w:jc w:val="center"/>
            </w:pPr>
            <w:r>
              <w:t>8190 Main Road</w:t>
            </w:r>
          </w:p>
          <w:p w:rsidR="005A6C37" w:rsidRDefault="005A6C37" w:rsidP="00B33A7B">
            <w:pPr>
              <w:keepNext/>
              <w:tabs>
                <w:tab w:val="left" w:pos="346"/>
              </w:tabs>
              <w:jc w:val="center"/>
            </w:pPr>
            <w:r>
              <w:t>Tarpon Springs, FL  34568</w:t>
            </w:r>
          </w:p>
          <w:p w:rsidR="005A6C37" w:rsidRDefault="005A6C37" w:rsidP="00B33A7B">
            <w:pPr>
              <w:keepNext/>
              <w:jc w:val="center"/>
            </w:pPr>
          </w:p>
          <w:p w:rsidR="005A6C37" w:rsidRDefault="005A6C37" w:rsidP="00B33A7B">
            <w:pPr>
              <w:keepNext/>
              <w:jc w:val="center"/>
            </w:pPr>
            <w:r>
              <w:rPr>
                <w:b/>
              </w:rPr>
              <w:t xml:space="preserve">7 </w:t>
            </w:r>
            <w:r>
              <w:t>ft</w:t>
            </w:r>
            <w:r>
              <w:rPr>
                <w:vertAlign w:val="superscript"/>
              </w:rPr>
              <w:t>2</w:t>
            </w:r>
            <w:r>
              <w:rPr>
                <w:b/>
              </w:rPr>
              <w:t xml:space="preserve"> (65 dm</w:t>
            </w:r>
            <w:r>
              <w:rPr>
                <w:b/>
                <w:vertAlign w:val="superscript"/>
              </w:rPr>
              <w:t>2</w:t>
            </w:r>
            <w:r>
              <w:rPr>
                <w:b/>
              </w:rPr>
              <w:t>)</w:t>
            </w:r>
          </w:p>
        </w:tc>
      </w:tr>
    </w:tbl>
    <w:p w:rsidR="005A6C37" w:rsidRDefault="005A6C37">
      <w:pPr>
        <w:ind w:left="360"/>
      </w:pPr>
    </w:p>
    <w:p w:rsidR="005A6C37" w:rsidRDefault="005A6C37" w:rsidP="00436C44">
      <w:pPr>
        <w:ind w:left="720" w:hanging="360"/>
      </w:pPr>
      <w:r>
        <w:t>2.</w:t>
      </w:r>
      <w:r>
        <w:tab/>
        <w:t>The next sample would apply if one chamois is in a package and the statement of identity does not clearly express the fact the package only contains one unit.</w:t>
      </w:r>
    </w:p>
    <w:p w:rsidR="005A6C37" w:rsidRDefault="005A6C37">
      <w:pPr>
        <w:ind w:left="360"/>
      </w:pPr>
    </w:p>
    <w:tbl>
      <w:tblPr>
        <w:tblW w:w="0" w:type="auto"/>
        <w:jc w:val="center"/>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115" w:type="dxa"/>
          <w:bottom w:w="43" w:type="dxa"/>
          <w:right w:w="115" w:type="dxa"/>
        </w:tblCellMar>
        <w:tblLook w:val="01E0" w:firstRow="1" w:lastRow="1" w:firstColumn="1" w:lastColumn="1" w:noHBand="0" w:noVBand="0"/>
      </w:tblPr>
      <w:tblGrid>
        <w:gridCol w:w="3420"/>
      </w:tblGrid>
      <w:tr w:rsidR="005A6C37" w:rsidTr="00B33A7B">
        <w:trPr>
          <w:jc w:val="center"/>
        </w:trPr>
        <w:tc>
          <w:tcPr>
            <w:tcW w:w="3420" w:type="dxa"/>
            <w:tcBorders>
              <w:bottom w:val="single" w:sz="12" w:space="0" w:color="auto"/>
              <w:right w:val="single" w:sz="12" w:space="0" w:color="auto"/>
            </w:tcBorders>
            <w:vAlign w:val="center"/>
          </w:tcPr>
          <w:p w:rsidR="005A6C37" w:rsidRDefault="005A6C37" w:rsidP="00B33A7B">
            <w:pPr>
              <w:tabs>
                <w:tab w:val="center" w:pos="1595"/>
              </w:tabs>
              <w:jc w:val="center"/>
              <w:rPr>
                <w:b/>
              </w:rPr>
            </w:pPr>
            <w:r>
              <w:rPr>
                <w:b/>
              </w:rPr>
              <w:t>Chamois</w:t>
            </w:r>
          </w:p>
          <w:p w:rsidR="005A6C37" w:rsidRDefault="005A6C37" w:rsidP="00B33A7B">
            <w:pPr>
              <w:ind w:left="360"/>
              <w:jc w:val="center"/>
            </w:pPr>
          </w:p>
          <w:p w:rsidR="005A6C37" w:rsidRDefault="005A6C37" w:rsidP="00B33A7B">
            <w:pPr>
              <w:tabs>
                <w:tab w:val="left" w:pos="333"/>
              </w:tabs>
              <w:jc w:val="center"/>
            </w:pPr>
            <w:r>
              <w:t>Chamois Leather Company</w:t>
            </w:r>
          </w:p>
          <w:p w:rsidR="005A6C37" w:rsidRDefault="005A6C37" w:rsidP="00B33A7B">
            <w:pPr>
              <w:tabs>
                <w:tab w:val="left" w:pos="333"/>
              </w:tabs>
              <w:jc w:val="center"/>
            </w:pPr>
            <w:r>
              <w:t>8190 Main Road</w:t>
            </w:r>
          </w:p>
          <w:p w:rsidR="005A6C37" w:rsidRDefault="005A6C37" w:rsidP="00B33A7B">
            <w:pPr>
              <w:tabs>
                <w:tab w:val="left" w:pos="333"/>
              </w:tabs>
              <w:jc w:val="center"/>
            </w:pPr>
            <w:r>
              <w:t>Tarpon Springs, FL  34568</w:t>
            </w:r>
          </w:p>
          <w:p w:rsidR="005A6C37" w:rsidRDefault="005A6C37" w:rsidP="00B33A7B">
            <w:pPr>
              <w:tabs>
                <w:tab w:val="left" w:pos="333"/>
              </w:tabs>
              <w:jc w:val="center"/>
            </w:pPr>
          </w:p>
          <w:p w:rsidR="005A6C37" w:rsidRDefault="005A6C37" w:rsidP="00B33A7B">
            <w:pPr>
              <w:tabs>
                <w:tab w:val="left" w:pos="333"/>
              </w:tabs>
              <w:jc w:val="center"/>
            </w:pPr>
            <w:r>
              <w:t>One Chamois</w:t>
            </w:r>
          </w:p>
          <w:p w:rsidR="005A6C37" w:rsidRDefault="005A6C37" w:rsidP="00B33A7B">
            <w:pPr>
              <w:ind w:left="360"/>
              <w:jc w:val="center"/>
            </w:pPr>
          </w:p>
          <w:p w:rsidR="005A6C37" w:rsidRDefault="005A6C37" w:rsidP="00B33A7B">
            <w:pPr>
              <w:tabs>
                <w:tab w:val="center" w:pos="1685"/>
              </w:tabs>
              <w:ind w:left="360"/>
              <w:jc w:val="center"/>
            </w:pPr>
            <w:r>
              <w:rPr>
                <w:b/>
              </w:rPr>
              <w:t xml:space="preserve">3 </w:t>
            </w:r>
            <w:r>
              <w:t>ft</w:t>
            </w:r>
            <w:r>
              <w:rPr>
                <w:vertAlign w:val="superscript"/>
              </w:rPr>
              <w:t>2</w:t>
            </w:r>
            <w:r>
              <w:rPr>
                <w:b/>
              </w:rPr>
              <w:t xml:space="preserve"> (27.8 dm</w:t>
            </w:r>
            <w:r>
              <w:rPr>
                <w:b/>
                <w:vertAlign w:val="superscript"/>
              </w:rPr>
              <w:t>2</w:t>
            </w:r>
            <w:r>
              <w:rPr>
                <w:b/>
              </w:rPr>
              <w:t>)</w:t>
            </w:r>
          </w:p>
        </w:tc>
      </w:tr>
    </w:tbl>
    <w:p w:rsidR="005A6C37" w:rsidRDefault="005A6C37">
      <w:pPr>
        <w:pStyle w:val="InterpretationsGuidelinesTOC"/>
      </w:pPr>
      <w:bookmarkStart w:id="688" w:name="_Toc173378089"/>
      <w:bookmarkStart w:id="689" w:name="_Toc173379329"/>
      <w:bookmarkStart w:id="690" w:name="_Toc173381207"/>
      <w:bookmarkStart w:id="691" w:name="_Toc173383168"/>
      <w:bookmarkStart w:id="692" w:name="_Toc173384881"/>
      <w:bookmarkStart w:id="693" w:name="_Toc173385412"/>
      <w:bookmarkStart w:id="694" w:name="_Toc173386445"/>
      <w:bookmarkStart w:id="695" w:name="_Toc173393334"/>
      <w:bookmarkStart w:id="696" w:name="_Toc173394210"/>
      <w:bookmarkStart w:id="697" w:name="_Toc173409012"/>
      <w:bookmarkStart w:id="698" w:name="_Toc173473046"/>
      <w:bookmarkStart w:id="699" w:name="_Toc204684465"/>
      <w:bookmarkStart w:id="700" w:name="_Toc400544798"/>
      <w:r>
        <w:lastRenderedPageBreak/>
        <w:t>2.6.15</w:t>
      </w:r>
      <w:proofErr w:type="gramStart"/>
      <w:r>
        <w:t>.  Labeling</w:t>
      </w:r>
      <w:proofErr w:type="gramEnd"/>
      <w:r>
        <w:t xml:space="preserve"> Guidelines for Natural and Synthetic Sponges</w:t>
      </w:r>
      <w:bookmarkEnd w:id="688"/>
      <w:bookmarkEnd w:id="689"/>
      <w:bookmarkEnd w:id="690"/>
      <w:bookmarkEnd w:id="691"/>
      <w:bookmarkEnd w:id="692"/>
      <w:bookmarkEnd w:id="693"/>
      <w:bookmarkEnd w:id="694"/>
      <w:bookmarkEnd w:id="695"/>
      <w:bookmarkEnd w:id="696"/>
      <w:bookmarkEnd w:id="697"/>
      <w:bookmarkEnd w:id="698"/>
      <w:bookmarkEnd w:id="699"/>
      <w:r w:rsidR="00795970">
        <w:t>.</w:t>
      </w:r>
      <w:bookmarkEnd w:id="700"/>
    </w:p>
    <w:p w:rsidR="005A6C37" w:rsidRDefault="005A6C37" w:rsidP="007E5723">
      <w:pPr>
        <w:keepNext/>
      </w:pPr>
      <w:r>
        <w:t>(L&amp;R, 1999, p. L&amp;R-31)</w:t>
      </w:r>
      <w:r w:rsidR="00D962A8">
        <w:fldChar w:fldCharType="begin"/>
      </w:r>
      <w:r>
        <w:instrText>xe "</w:instrText>
      </w:r>
      <w:r w:rsidRPr="003F664D">
        <w:instrText>Sponge:Natural</w:instrText>
      </w:r>
      <w:r>
        <w:instrText>"</w:instrText>
      </w:r>
      <w:r w:rsidR="00D962A8">
        <w:fldChar w:fldCharType="end"/>
      </w:r>
      <w:r w:rsidR="00D962A8">
        <w:fldChar w:fldCharType="begin"/>
      </w:r>
      <w:r>
        <w:instrText>xe "</w:instrText>
      </w:r>
      <w:r w:rsidRPr="00E903DB">
        <w:instrText>Sponge:Synthetic</w:instrText>
      </w:r>
      <w:r>
        <w:instrText>"</w:instrText>
      </w:r>
      <w:r w:rsidR="00D962A8">
        <w:fldChar w:fldCharType="end"/>
      </w:r>
    </w:p>
    <w:p w:rsidR="005A6C37" w:rsidRDefault="005A6C37" w:rsidP="007E5723">
      <w:pPr>
        <w:keepNext/>
      </w:pPr>
    </w:p>
    <w:p w:rsidR="005A6C37" w:rsidRDefault="005A6C37">
      <w:r>
        <w:t>These requirements are based on the Uniform Packaging and Labeling Regulation in NIST Handbook 130</w:t>
      </w:r>
      <w:r w:rsidR="00D962A8">
        <w:fldChar w:fldCharType="begin"/>
      </w:r>
      <w:r>
        <w:instrText>xe "</w:instrText>
      </w:r>
      <w:r w:rsidRPr="00A5344F">
        <w:instrText>Handbooks:HB</w:instrText>
      </w:r>
      <w:r>
        <w:instrText>130"</w:instrText>
      </w:r>
      <w:r w:rsidR="00D962A8">
        <w:fldChar w:fldCharType="end"/>
      </w:r>
      <w:r>
        <w:t xml:space="preserve">, “Uniform </w:t>
      </w:r>
      <w:proofErr w:type="gramStart"/>
      <w:r>
        <w:t>Laws</w:t>
      </w:r>
      <w:proofErr w:type="gramEnd"/>
      <w:r>
        <w:t xml:space="preserve"> and Regulations” and regulations and guidelines of the Federal Trade Commission.  All indicated dimensions and conversions from metric to </w:t>
      </w:r>
      <w:r w:rsidR="00711D34">
        <w:t>U.S. customary</w:t>
      </w:r>
      <w:r>
        <w:t xml:space="preserve"> units are approximate only and are used for illustration purposes only.</w:t>
      </w:r>
    </w:p>
    <w:p w:rsidR="005A6C37" w:rsidRDefault="005A6C37"/>
    <w:p w:rsidR="005A6C37" w:rsidRDefault="005A6C37" w:rsidP="007E5723">
      <w:pPr>
        <w:keepNext/>
        <w:rPr>
          <w:b/>
        </w:rPr>
      </w:pPr>
      <w:r>
        <w:rPr>
          <w:b/>
        </w:rPr>
        <w:t>General</w:t>
      </w:r>
    </w:p>
    <w:p w:rsidR="005A6C37" w:rsidRDefault="005A6C37" w:rsidP="007E5723">
      <w:pPr>
        <w:keepNext/>
      </w:pPr>
    </w:p>
    <w:p w:rsidR="005A6C37" w:rsidRDefault="005A6C37">
      <w:r>
        <w:t>The following information must be declared on the principal display panel (PDP) of a package of sponge(s).  The PDP is the part of label (or package) most likely to be displayed, presented, shown to or examined by consumers.  A tag or spot label may be used.</w:t>
      </w:r>
    </w:p>
    <w:p w:rsidR="005A6C37" w:rsidRDefault="005A6C37"/>
    <w:p w:rsidR="005A6C37" w:rsidRDefault="005A6C37">
      <w:pPr>
        <w:ind w:left="720" w:hanging="360"/>
      </w:pPr>
      <w:r>
        <w:t>•</w:t>
      </w:r>
      <w:r>
        <w:tab/>
        <w:t>Identity – what the package contains</w:t>
      </w:r>
    </w:p>
    <w:p w:rsidR="005A6C37" w:rsidRDefault="005A6C37">
      <w:pPr>
        <w:ind w:left="360"/>
      </w:pPr>
    </w:p>
    <w:p w:rsidR="005A6C37" w:rsidRDefault="005A6C37">
      <w:pPr>
        <w:ind w:left="720" w:hanging="360"/>
      </w:pPr>
      <w:r>
        <w:t>•</w:t>
      </w:r>
      <w:r>
        <w:tab/>
        <w:t>Net Quantity of Contents – how many items in the package and the dimensions of the item(s)</w:t>
      </w:r>
    </w:p>
    <w:p w:rsidR="005A6C37" w:rsidRDefault="005A6C37"/>
    <w:p w:rsidR="005A6C37" w:rsidRDefault="005A6C37" w:rsidP="007E5723">
      <w:pPr>
        <w:keepNext/>
      </w:pPr>
      <w:r>
        <w:t>The following information may appear anywhere on the package.</w:t>
      </w:r>
    </w:p>
    <w:p w:rsidR="005A6C37" w:rsidRDefault="005A6C37" w:rsidP="007E5723">
      <w:pPr>
        <w:keepNext/>
      </w:pPr>
    </w:p>
    <w:p w:rsidR="005A6C37" w:rsidRDefault="005A6C37">
      <w:pPr>
        <w:ind w:left="720" w:hanging="360"/>
      </w:pPr>
      <w:r>
        <w:t>•</w:t>
      </w:r>
      <w:r>
        <w:tab/>
        <w:t>Responsibility – the name of the processor or distributor</w:t>
      </w:r>
    </w:p>
    <w:p w:rsidR="005A6C37" w:rsidRDefault="005A6C37"/>
    <w:p w:rsidR="005A6C37" w:rsidRDefault="005A6C37">
      <w:pPr>
        <w:keepNext/>
        <w:ind w:left="360"/>
        <w:rPr>
          <w:rStyle w:val="PageNumber"/>
          <w:b/>
        </w:rPr>
      </w:pPr>
      <w:r>
        <w:rPr>
          <w:rStyle w:val="PageNumber"/>
          <w:b/>
        </w:rPr>
        <w:t>2.6.15.1</w:t>
      </w:r>
      <w:proofErr w:type="gramStart"/>
      <w:r>
        <w:rPr>
          <w:rStyle w:val="PageNumber"/>
          <w:b/>
        </w:rPr>
        <w:t>.  Declaration</w:t>
      </w:r>
      <w:proofErr w:type="gramEnd"/>
      <w:r>
        <w:rPr>
          <w:rStyle w:val="PageNumber"/>
          <w:b/>
        </w:rPr>
        <w:t xml:space="preserve"> of Identity. </w:t>
      </w:r>
    </w:p>
    <w:p w:rsidR="005A6C37" w:rsidRDefault="005A6C37">
      <w:pPr>
        <w:keepNext/>
        <w:ind w:left="360"/>
      </w:pPr>
    </w:p>
    <w:p w:rsidR="005A6C37" w:rsidRDefault="005A6C37">
      <w:pPr>
        <w:ind w:left="1080" w:hanging="360"/>
      </w:pPr>
      <w:r>
        <w:t>a.</w:t>
      </w:r>
      <w:r>
        <w:tab/>
        <w:t>A declaration of identity that clearly describes the origin and other relevant information about the sponge must appear on the label of each package.  The identity of a sponge must include information about its origin (i.e., is it a natural or synthetic sponge).  The identity shall be in terms of (</w:t>
      </w:r>
      <w:proofErr w:type="spellStart"/>
      <w:r>
        <w:t>i</w:t>
      </w:r>
      <w:proofErr w:type="spellEnd"/>
      <w:r>
        <w:t>) the name specified in or required by applicable federal or state law or regulation, or (ii) the common or usual name, or (iii) the generic name or other appropriate description.</w:t>
      </w:r>
    </w:p>
    <w:p w:rsidR="005A6C37" w:rsidRDefault="005A6C37">
      <w:pPr>
        <w:ind w:left="360"/>
      </w:pPr>
    </w:p>
    <w:p w:rsidR="005A6C37" w:rsidRPr="003956C7" w:rsidRDefault="005A6C37">
      <w:pPr>
        <w:keepNext/>
        <w:ind w:left="1440" w:hanging="360"/>
        <w:rPr>
          <w:b/>
        </w:rPr>
      </w:pPr>
      <w:r w:rsidRPr="003956C7">
        <w:rPr>
          <w:b/>
        </w:rPr>
        <w:t>For example:</w:t>
      </w:r>
    </w:p>
    <w:p w:rsidR="005A6C37" w:rsidRDefault="005A6C37" w:rsidP="007E5723">
      <w:pPr>
        <w:keepNext/>
        <w:ind w:left="1440" w:hanging="360"/>
      </w:pPr>
    </w:p>
    <w:p w:rsidR="005A6C37" w:rsidRDefault="005A6C37">
      <w:pPr>
        <w:ind w:left="1440" w:hanging="360"/>
      </w:pPr>
      <w:r>
        <w:t>Sea Wool Sponge, Rock Island Sponge, Sea Grass Sponge, Sea Yellow Sponge, or Atlantic Silk Sponge</w:t>
      </w:r>
      <w:r w:rsidR="00D962A8">
        <w:fldChar w:fldCharType="begin"/>
      </w:r>
      <w:r>
        <w:instrText>xe "</w:instrText>
      </w:r>
      <w:r w:rsidRPr="003822BC">
        <w:instrText>Sponge:Wool</w:instrText>
      </w:r>
      <w:r>
        <w:instrText>"</w:instrText>
      </w:r>
      <w:r w:rsidR="00D962A8">
        <w:fldChar w:fldCharType="end"/>
      </w:r>
      <w:r w:rsidR="00D962A8">
        <w:fldChar w:fldCharType="begin"/>
      </w:r>
      <w:r>
        <w:instrText>xe "</w:instrText>
      </w:r>
      <w:r w:rsidRPr="001E26B8">
        <w:instrText>Sponge:Rock Island</w:instrText>
      </w:r>
      <w:r>
        <w:instrText>"</w:instrText>
      </w:r>
      <w:r w:rsidR="00D962A8">
        <w:fldChar w:fldCharType="end"/>
      </w:r>
      <w:r w:rsidR="00D962A8">
        <w:fldChar w:fldCharType="begin"/>
      </w:r>
      <w:r>
        <w:instrText>xe "</w:instrText>
      </w:r>
      <w:r w:rsidRPr="00B11936">
        <w:instrText>Sponge:Sea Grass</w:instrText>
      </w:r>
      <w:r>
        <w:instrText>"</w:instrText>
      </w:r>
      <w:r w:rsidR="00D962A8">
        <w:fldChar w:fldCharType="end"/>
      </w:r>
      <w:r w:rsidR="00D962A8">
        <w:fldChar w:fldCharType="begin"/>
      </w:r>
      <w:r>
        <w:instrText>xe "</w:instrText>
      </w:r>
      <w:r w:rsidRPr="00850BFE">
        <w:instrText>Sponge:Sea Yellow</w:instrText>
      </w:r>
      <w:r>
        <w:instrText>"</w:instrText>
      </w:r>
      <w:r w:rsidR="00D962A8">
        <w:fldChar w:fldCharType="end"/>
      </w:r>
      <w:r w:rsidR="00D962A8">
        <w:fldChar w:fldCharType="begin"/>
      </w:r>
      <w:r>
        <w:instrText>xe "</w:instrText>
      </w:r>
      <w:r w:rsidRPr="002B585D">
        <w:instrText>Sponge:</w:instrText>
      </w:r>
      <w:r>
        <w:instrText>Atlantic Silk"</w:instrText>
      </w:r>
      <w:r w:rsidR="00D962A8">
        <w:fldChar w:fldCharType="end"/>
      </w:r>
    </w:p>
    <w:p w:rsidR="005A6C37" w:rsidRDefault="005A6C37">
      <w:pPr>
        <w:pStyle w:val="Footer"/>
        <w:tabs>
          <w:tab w:val="clear" w:pos="4320"/>
          <w:tab w:val="clear" w:pos="8640"/>
        </w:tabs>
        <w:ind w:left="1440" w:hanging="360"/>
      </w:pPr>
    </w:p>
    <w:p w:rsidR="005A6C37" w:rsidRDefault="005A6C37">
      <w:pPr>
        <w:ind w:left="1440" w:hanging="360"/>
      </w:pPr>
      <w:r>
        <w:t>•</w:t>
      </w:r>
      <w:r>
        <w:tab/>
        <w:t>Origin - Natural or Synthetic</w:t>
      </w:r>
      <w:r w:rsidR="00D962A8">
        <w:fldChar w:fldCharType="begin"/>
      </w:r>
      <w:r>
        <w:instrText>xe "</w:instrText>
      </w:r>
      <w:r w:rsidRPr="00010DD9">
        <w:instrText>Sponge:Natural</w:instrText>
      </w:r>
      <w:r>
        <w:instrText>"</w:instrText>
      </w:r>
      <w:r w:rsidR="00D962A8">
        <w:fldChar w:fldCharType="end"/>
      </w:r>
      <w:r w:rsidR="00D962A8">
        <w:fldChar w:fldCharType="begin"/>
      </w:r>
      <w:r>
        <w:instrText>xe "</w:instrText>
      </w:r>
      <w:r w:rsidRPr="00CB1658">
        <w:instrText>Sponge:Synthetic</w:instrText>
      </w:r>
      <w:r>
        <w:instrText>"</w:instrText>
      </w:r>
      <w:r w:rsidR="00D962A8">
        <w:fldChar w:fldCharType="end"/>
      </w:r>
    </w:p>
    <w:p w:rsidR="005A6C37" w:rsidRDefault="005A6C37">
      <w:pPr>
        <w:ind w:left="1440" w:hanging="360"/>
      </w:pPr>
    </w:p>
    <w:p w:rsidR="005A6C37" w:rsidRDefault="005A6C37">
      <w:pPr>
        <w:ind w:left="1440" w:hanging="360"/>
      </w:pPr>
      <w:r>
        <w:t>•</w:t>
      </w:r>
      <w:r>
        <w:tab/>
        <w:t>For natural sponges, the label must specify if they are “Cut” or “Form.”  “Cut” sponges are those that have been cut into halves, quarters, or fourths while “forms” are whole sponges.</w:t>
      </w:r>
    </w:p>
    <w:p w:rsidR="005A6C37" w:rsidRDefault="005A6C37">
      <w:pPr>
        <w:ind w:left="1440" w:hanging="360"/>
      </w:pPr>
    </w:p>
    <w:p w:rsidR="005A6C37" w:rsidRDefault="005A6C37">
      <w:pPr>
        <w:ind w:left="1440" w:hanging="360"/>
      </w:pPr>
      <w:r>
        <w:t>•</w:t>
      </w:r>
      <w:r>
        <w:tab/>
        <w:t>For natural sponges, indicate type of sponge (e.g., “silk,” “</w:t>
      </w:r>
      <w:proofErr w:type="spellStart"/>
      <w:r>
        <w:t>seawool</w:t>
      </w:r>
      <w:proofErr w:type="spellEnd"/>
      <w:r>
        <w:t>,” or “yellow”)</w:t>
      </w:r>
    </w:p>
    <w:p w:rsidR="005A6C37" w:rsidRDefault="005A6C37">
      <w:pPr>
        <w:pStyle w:val="Footer"/>
        <w:tabs>
          <w:tab w:val="clear" w:pos="4320"/>
          <w:tab w:val="clear" w:pos="8640"/>
        </w:tabs>
        <w:ind w:left="360"/>
      </w:pPr>
    </w:p>
    <w:p w:rsidR="005A6C37" w:rsidRDefault="005A6C37">
      <w:pPr>
        <w:keepNext/>
        <w:ind w:left="1080" w:hanging="360"/>
      </w:pPr>
      <w:r>
        <w:t>b.</w:t>
      </w:r>
      <w:r>
        <w:tab/>
        <w:t>Identifiers</w:t>
      </w:r>
    </w:p>
    <w:p w:rsidR="005A6C37" w:rsidRDefault="005A6C37">
      <w:pPr>
        <w:keepNext/>
        <w:ind w:left="360"/>
      </w:pPr>
    </w:p>
    <w:p w:rsidR="005A6C37" w:rsidRDefault="005A6C37">
      <w:pPr>
        <w:ind w:left="1440" w:hanging="360"/>
      </w:pPr>
      <w:r>
        <w:t>•</w:t>
      </w:r>
      <w:r>
        <w:tab/>
        <w:t>Terms which indicate locations of origin on some natural sponges (e.g., “Atlantic Sea Sponge”) are permitted to be used for identification if they accurately describe the source of the sponge.</w:t>
      </w:r>
    </w:p>
    <w:p w:rsidR="005A6C37" w:rsidRDefault="005A6C37">
      <w:pPr>
        <w:ind w:left="1440" w:hanging="360"/>
      </w:pPr>
    </w:p>
    <w:p w:rsidR="005A6C37" w:rsidRDefault="005A6C37">
      <w:pPr>
        <w:ind w:left="1440" w:hanging="360"/>
      </w:pPr>
      <w:r>
        <w:t>•</w:t>
      </w:r>
      <w:r>
        <w:tab/>
        <w:t xml:space="preserve">Use of terms that may be interpreted by consumers to imply quality, durability, or “expert” endorsement (e.g., “professional quality sponge”) </w:t>
      </w:r>
      <w:proofErr w:type="gramStart"/>
      <w:r>
        <w:t>are</w:t>
      </w:r>
      <w:proofErr w:type="gramEnd"/>
      <w:r>
        <w:t xml:space="preserve"> permitted as identifiers if they are not misleading.  However, terms that imply quality should be used with care if they are not based on a recognized grading system.  Use of terms to describe sponge texture such as “fine,” “</w:t>
      </w:r>
      <w:proofErr w:type="gramStart"/>
      <w:r>
        <w:t>medium,” or “coarse</w:t>
      </w:r>
      <w:proofErr w:type="gramEnd"/>
      <w:r>
        <w:t>” are acceptable.</w:t>
      </w:r>
    </w:p>
    <w:p w:rsidR="005A6C37" w:rsidRDefault="005A6C37">
      <w:pPr>
        <w:ind w:left="360"/>
      </w:pPr>
    </w:p>
    <w:p w:rsidR="005A6C37" w:rsidRDefault="005A6C37">
      <w:pPr>
        <w:ind w:left="360"/>
      </w:pPr>
      <w:r>
        <w:rPr>
          <w:b/>
        </w:rPr>
        <w:t>2.6.15.2.  Declaration of Net Quantity of Contents</w:t>
      </w:r>
      <w:proofErr w:type="gramStart"/>
      <w:r>
        <w:rPr>
          <w:b/>
        </w:rPr>
        <w:t>.</w:t>
      </w:r>
      <w:r>
        <w:t xml:space="preserve"> </w:t>
      </w:r>
      <w:proofErr w:type="gramEnd"/>
      <w:r>
        <w:t>– The following information must appear on the lower 30 % of the principal display panel of all packages:</w:t>
      </w:r>
    </w:p>
    <w:p w:rsidR="005A6C37" w:rsidRDefault="005A6C37">
      <w:pPr>
        <w:ind w:left="360"/>
      </w:pPr>
    </w:p>
    <w:p w:rsidR="005A6C37" w:rsidRDefault="005A6C37" w:rsidP="004A649B">
      <w:pPr>
        <w:keepNext/>
        <w:ind w:left="1080" w:hanging="360"/>
      </w:pPr>
      <w:r>
        <w:lastRenderedPageBreak/>
        <w:t>•</w:t>
      </w:r>
      <w:r>
        <w:tab/>
        <w:t>Count</w:t>
      </w:r>
    </w:p>
    <w:p w:rsidR="005A6C37" w:rsidRDefault="005A6C37" w:rsidP="004A649B">
      <w:pPr>
        <w:keepNext/>
        <w:ind w:left="360"/>
      </w:pPr>
    </w:p>
    <w:p w:rsidR="005A6C37" w:rsidRDefault="005A6C37">
      <w:pPr>
        <w:ind w:left="1080"/>
      </w:pPr>
      <w:r>
        <w:t>The package must include a count declaration (e.g., 1 sponge) unless the statement of identity clearly expresses the fact that only one unit is contained in the package.  A package containing two or more units shall bear a statement in terms of count (e.g., 2 sponges).</w:t>
      </w:r>
    </w:p>
    <w:p w:rsidR="005A6C37" w:rsidRDefault="005A6C37">
      <w:pPr>
        <w:ind w:left="360"/>
      </w:pPr>
    </w:p>
    <w:p w:rsidR="005A6C37" w:rsidRDefault="005A6C37" w:rsidP="004A649B">
      <w:pPr>
        <w:keepNext/>
        <w:ind w:left="1080" w:hanging="360"/>
      </w:pPr>
      <w:r>
        <w:t>•</w:t>
      </w:r>
      <w:r>
        <w:tab/>
        <w:t>Dimensions</w:t>
      </w:r>
    </w:p>
    <w:p w:rsidR="005A6C37" w:rsidRDefault="005A6C37" w:rsidP="004A649B">
      <w:pPr>
        <w:keepNext/>
        <w:ind w:left="360"/>
      </w:pPr>
    </w:p>
    <w:p w:rsidR="005A6C37" w:rsidRDefault="005A6C37">
      <w:pPr>
        <w:ind w:left="1080"/>
      </w:pPr>
      <w:r>
        <w:t>The package must include the dimensions of the sponges in inches and centimeters.</w:t>
      </w:r>
    </w:p>
    <w:p w:rsidR="005A6C37" w:rsidRDefault="005A6C37">
      <w:pPr>
        <w:ind w:left="360"/>
      </w:pPr>
    </w:p>
    <w:tbl>
      <w:tblPr>
        <w:tblW w:w="8856" w:type="dxa"/>
        <w:tblInd w:w="1080" w:type="dxa"/>
        <w:tblLayout w:type="fixed"/>
        <w:tblLook w:val="0000" w:firstRow="0" w:lastRow="0" w:firstColumn="0" w:lastColumn="0" w:noHBand="0" w:noVBand="0"/>
      </w:tblPr>
      <w:tblGrid>
        <w:gridCol w:w="4158"/>
        <w:gridCol w:w="415"/>
        <w:gridCol w:w="3868"/>
        <w:gridCol w:w="415"/>
      </w:tblGrid>
      <w:tr w:rsidR="005A6C37" w:rsidTr="00636B2C">
        <w:trPr>
          <w:gridAfter w:val="1"/>
          <w:wAfter w:w="415" w:type="dxa"/>
        </w:trPr>
        <w:tc>
          <w:tcPr>
            <w:tcW w:w="4158" w:type="dxa"/>
          </w:tcPr>
          <w:p w:rsidR="005A6C37" w:rsidRDefault="005A6C37">
            <w:pPr>
              <w:pStyle w:val="Header"/>
              <w:tabs>
                <w:tab w:val="clear" w:pos="4320"/>
                <w:tab w:val="clear" w:pos="8640"/>
                <w:tab w:val="left" w:pos="0"/>
                <w:tab w:val="left" w:pos="540"/>
              </w:tabs>
              <w:jc w:val="center"/>
            </w:pPr>
            <w:r w:rsidRPr="00046388">
              <w:object w:dxaOrig="3075" w:dyaOrig="2505">
                <v:shape id="_x0000_i1028" type="#_x0000_t75" style="width:155.4pt;height:123.6pt" o:ole="" o:bordertopcolor="this" o:borderleftcolor="this" o:borderbottomcolor="this" o:borderrightcolor="this" fillcolor="window">
                  <v:imagedata r:id="rId19" o:title=""/>
                  <w10:bordertop type="single" width="6"/>
                  <w10:borderleft type="single" width="6"/>
                  <w10:borderbottom type="single" width="6"/>
                  <w10:borderright type="single" width="6"/>
                </v:shape>
                <o:OLEObject Type="Embed" ProgID="MSPhotoEd.3" ShapeID="_x0000_i1028" DrawAspect="Content" ObjectID="_1475992562" r:id="rId20"/>
              </w:object>
            </w:r>
          </w:p>
        </w:tc>
        <w:tc>
          <w:tcPr>
            <w:tcW w:w="4283" w:type="dxa"/>
            <w:gridSpan w:val="2"/>
          </w:tcPr>
          <w:p w:rsidR="005A6C37" w:rsidRDefault="005A6C37" w:rsidP="00636B2C">
            <w:pPr>
              <w:ind w:left="-108"/>
            </w:pPr>
            <w:r>
              <w:t>To facilitate value comparison and simplify the measurement process, sponges should be measured in ½ in (1 cm) increments.  Dimensions should be rounded down to avoid overstating the size of a sponge.</w:t>
            </w:r>
          </w:p>
          <w:p w:rsidR="005A6C37" w:rsidRDefault="005A6C37" w:rsidP="00636B2C">
            <w:pPr>
              <w:ind w:left="-108"/>
            </w:pPr>
          </w:p>
          <w:p w:rsidR="005A6C37" w:rsidRPr="00A07269" w:rsidRDefault="005A6C37" w:rsidP="00636B2C">
            <w:pPr>
              <w:pStyle w:val="Header"/>
              <w:tabs>
                <w:tab w:val="clear" w:pos="4320"/>
                <w:tab w:val="clear" w:pos="8640"/>
                <w:tab w:val="left" w:pos="0"/>
                <w:tab w:val="left" w:pos="540"/>
              </w:tabs>
              <w:ind w:left="-108"/>
              <w:rPr>
                <w:b/>
              </w:rPr>
            </w:pPr>
            <w:r w:rsidRPr="00A07269">
              <w:rPr>
                <w:b/>
              </w:rPr>
              <w:t>For example:</w:t>
            </w:r>
          </w:p>
          <w:p w:rsidR="005A6C37" w:rsidRDefault="005A6C37" w:rsidP="00636B2C">
            <w:pPr>
              <w:pStyle w:val="Header"/>
              <w:numPr>
                <w:ilvl w:val="0"/>
                <w:numId w:val="110"/>
              </w:numPr>
              <w:tabs>
                <w:tab w:val="clear" w:pos="4320"/>
                <w:tab w:val="clear" w:pos="8640"/>
                <w:tab w:val="left" w:pos="0"/>
                <w:tab w:val="left" w:pos="540"/>
              </w:tabs>
              <w:ind w:left="-108"/>
            </w:pPr>
            <w:r>
              <w:t>6 in, 6½ in, and 7 in for inch declarations;</w:t>
            </w:r>
          </w:p>
          <w:p w:rsidR="005A6C37" w:rsidRDefault="005A6C37" w:rsidP="00636B2C">
            <w:pPr>
              <w:pStyle w:val="Header"/>
              <w:numPr>
                <w:ilvl w:val="0"/>
                <w:numId w:val="111"/>
              </w:numPr>
              <w:tabs>
                <w:tab w:val="clear" w:pos="720"/>
                <w:tab w:val="clear" w:pos="4320"/>
                <w:tab w:val="clear" w:pos="8640"/>
                <w:tab w:val="left" w:pos="0"/>
                <w:tab w:val="num" w:pos="557"/>
              </w:tabs>
              <w:ind w:left="-108" w:hanging="197"/>
            </w:pPr>
            <w:r>
              <w:t>15 cm, 16 cm, and 17 cm for metric declarations</w:t>
            </w:r>
          </w:p>
        </w:tc>
      </w:tr>
      <w:tr w:rsidR="005A6C37">
        <w:tc>
          <w:tcPr>
            <w:tcW w:w="4573" w:type="dxa"/>
            <w:gridSpan w:val="2"/>
          </w:tcPr>
          <w:p w:rsidR="005A6C37" w:rsidRDefault="005A6C37">
            <w:pPr>
              <w:pStyle w:val="Header"/>
              <w:tabs>
                <w:tab w:val="clear" w:pos="4320"/>
                <w:tab w:val="clear" w:pos="8640"/>
                <w:tab w:val="left" w:pos="0"/>
                <w:tab w:val="left" w:pos="540"/>
              </w:tabs>
              <w:jc w:val="center"/>
            </w:pPr>
            <w:r>
              <w:t>Silk Sponges</w:t>
            </w:r>
            <w:r w:rsidR="00D962A8">
              <w:fldChar w:fldCharType="begin"/>
            </w:r>
            <w:r>
              <w:instrText>xe "</w:instrText>
            </w:r>
            <w:r w:rsidRPr="00575CAD">
              <w:instrText>Sponge:Silk</w:instrText>
            </w:r>
            <w:r>
              <w:instrText>"</w:instrText>
            </w:r>
            <w:r w:rsidR="00D962A8">
              <w:fldChar w:fldCharType="end"/>
            </w:r>
          </w:p>
        </w:tc>
        <w:tc>
          <w:tcPr>
            <w:tcW w:w="4283" w:type="dxa"/>
            <w:gridSpan w:val="2"/>
          </w:tcPr>
          <w:p w:rsidR="005A6C37" w:rsidRDefault="005A6C37"/>
        </w:tc>
      </w:tr>
    </w:tbl>
    <w:p w:rsidR="005A6C37" w:rsidRDefault="005A6C37">
      <w:pPr>
        <w:ind w:left="360"/>
      </w:pPr>
    </w:p>
    <w:p w:rsidR="005A6C37" w:rsidRDefault="005A6C37">
      <w:pPr>
        <w:ind w:left="1080" w:hanging="360"/>
      </w:pPr>
      <w:r>
        <w:t>•</w:t>
      </w:r>
      <w:r>
        <w:tab/>
        <w:t xml:space="preserve">Synthetic sponges:  the dimensions shall include length x width x height (thickness).  Either unit of measure can be the primary declaration (e.g., the metric or </w:t>
      </w:r>
      <w:r w:rsidR="00711D34">
        <w:t>U.S. customary</w:t>
      </w:r>
      <w:r>
        <w:t xml:space="preserve"> units can be presented first).</w:t>
      </w:r>
    </w:p>
    <w:p w:rsidR="005A6C37" w:rsidRDefault="005A6C37">
      <w:pPr>
        <w:ind w:left="360"/>
      </w:pPr>
    </w:p>
    <w:p w:rsidR="005A6C37" w:rsidRDefault="005A6C37">
      <w:pPr>
        <w:ind w:left="720"/>
      </w:pPr>
      <w:r>
        <w:tab/>
        <w:t>1   Sponge 17 x 10 x 5 cm (7 x 4 x 2 in)</w:t>
      </w:r>
    </w:p>
    <w:p w:rsidR="005A6C37" w:rsidRDefault="005A6C37">
      <w:pPr>
        <w:ind w:left="360"/>
      </w:pPr>
    </w:p>
    <w:p w:rsidR="005A6C37" w:rsidRDefault="005A6C37">
      <w:pPr>
        <w:pStyle w:val="BodyTextIndent3"/>
      </w:pPr>
      <w:r>
        <w:t>•</w:t>
      </w:r>
      <w:r>
        <w:tab/>
        <w:t>Natural sponges:  the declaration shall be a single measurement representing the maximum dimension of one axis of a sponge that is passed through a circular template.  When measured, the sponge is “classified” as a specific size when at least three (including two opposing) points of the sponge touch the template (e.g., see graphic on the following page where the sample sponge is designated as a 7 in [17 cm] sponge).</w:t>
      </w:r>
    </w:p>
    <w:p w:rsidR="005A6C37" w:rsidRDefault="005A6C37">
      <w:pPr>
        <w:ind w:left="360"/>
      </w:pPr>
    </w:p>
    <w:p w:rsidR="005A6C37" w:rsidRDefault="005A6C37">
      <w:pPr>
        <w:ind w:left="720"/>
      </w:pPr>
      <w:r>
        <w:t>As the following pictures show, natural sponges are irregular in size and shape and have traditionally been measured using this procedure.  It is difficult to develop a meaningful or cost effective measurement process that would provide a means of direct comparison between synthetic and natural sponges based on dimensions.  Requiring declarations, such as average height, length, or width of natural sponge procedures would increase the costs for industry and consumers.</w:t>
      </w:r>
    </w:p>
    <w:p w:rsidR="005A6C37" w:rsidRDefault="005A6C37">
      <w:pPr>
        <w:ind w:left="360"/>
      </w:pPr>
    </w:p>
    <w:tbl>
      <w:tblPr>
        <w:tblW w:w="9216" w:type="dxa"/>
        <w:tblInd w:w="720" w:type="dxa"/>
        <w:tblLayout w:type="fixed"/>
        <w:tblLook w:val="0000" w:firstRow="0" w:lastRow="0" w:firstColumn="0" w:lastColumn="0" w:noHBand="0" w:noVBand="0"/>
      </w:tblPr>
      <w:tblGrid>
        <w:gridCol w:w="4619"/>
        <w:gridCol w:w="4597"/>
      </w:tblGrid>
      <w:tr w:rsidR="005A6C37">
        <w:tc>
          <w:tcPr>
            <w:tcW w:w="4619" w:type="dxa"/>
          </w:tcPr>
          <w:p w:rsidR="005A6C37" w:rsidRDefault="005A6C37">
            <w:pPr>
              <w:jc w:val="center"/>
            </w:pPr>
            <w:r w:rsidRPr="00046388">
              <w:object w:dxaOrig="3075" w:dyaOrig="2925">
                <v:shape id="_x0000_i1029" type="#_x0000_t75" style="width:155.4pt;height:145.2pt" o:ole="" o:bordertopcolor="this" o:borderleftcolor="this" o:borderbottomcolor="this" o:borderrightcolor="this" fillcolor="window">
                  <v:imagedata r:id="rId21" o:title=""/>
                  <w10:bordertop type="single" width="6"/>
                  <w10:borderleft type="single" width="6"/>
                  <w10:borderbottom type="single" width="6"/>
                  <w10:borderright type="single" width="6"/>
                </v:shape>
                <o:OLEObject Type="Embed" ProgID="MSPhotoEd.3" ShapeID="_x0000_i1029" DrawAspect="Content" ObjectID="_1475992563" r:id="rId22"/>
              </w:object>
            </w:r>
          </w:p>
        </w:tc>
        <w:tc>
          <w:tcPr>
            <w:tcW w:w="4597" w:type="dxa"/>
          </w:tcPr>
          <w:p w:rsidR="005A6C37" w:rsidRDefault="005A6C37">
            <w:pPr>
              <w:jc w:val="center"/>
            </w:pPr>
            <w:r w:rsidRPr="00046388">
              <w:object w:dxaOrig="2880" w:dyaOrig="2985">
                <v:shape id="_x0000_i1030" type="#_x0000_t75" style="width:2in;height:148.2pt" o:ole="" o:bordertopcolor="this" o:borderleftcolor="this" o:borderbottomcolor="this" o:borderrightcolor="this" fillcolor="window">
                  <v:imagedata r:id="rId23" o:title=""/>
                  <w10:bordertop type="single" width="6"/>
                  <w10:borderleft type="single" width="6"/>
                  <w10:borderbottom type="single" width="6"/>
                  <w10:borderright type="single" width="6"/>
                </v:shape>
                <o:OLEObject Type="Embed" ProgID="MSPhotoEd.3" ShapeID="_x0000_i1030" DrawAspect="Content" ObjectID="_1475992564" r:id="rId24"/>
              </w:object>
            </w:r>
          </w:p>
        </w:tc>
      </w:tr>
      <w:tr w:rsidR="005A6C37">
        <w:tc>
          <w:tcPr>
            <w:tcW w:w="4619" w:type="dxa"/>
          </w:tcPr>
          <w:p w:rsidR="005A6C37" w:rsidRDefault="005A6C37">
            <w:pPr>
              <w:jc w:val="center"/>
            </w:pPr>
            <w:r>
              <w:t>Sea Wool Sponges</w:t>
            </w:r>
          </w:p>
        </w:tc>
        <w:tc>
          <w:tcPr>
            <w:tcW w:w="4597" w:type="dxa"/>
          </w:tcPr>
          <w:p w:rsidR="005A6C37" w:rsidRDefault="005A6C37">
            <w:pPr>
              <w:jc w:val="center"/>
            </w:pPr>
            <w:r>
              <w:t>Sea Grass Sponges</w:t>
            </w:r>
          </w:p>
        </w:tc>
      </w:tr>
    </w:tbl>
    <w:p w:rsidR="005A6C37" w:rsidRDefault="005A6C37">
      <w:pPr>
        <w:ind w:left="360"/>
      </w:pPr>
    </w:p>
    <w:p w:rsidR="005A6C37" w:rsidRDefault="005A6C37">
      <w:pPr>
        <w:keepNext/>
        <w:ind w:left="360"/>
      </w:pPr>
      <w:r>
        <w:lastRenderedPageBreak/>
        <w:t xml:space="preserve">This graphic illustrates an irregular form of a natural sponge passing through a </w:t>
      </w:r>
      <w:r w:rsidR="00E263DA">
        <w:t>1</w:t>
      </w:r>
      <w:r>
        <w:t>7 </w:t>
      </w:r>
      <w:r w:rsidR="00E263DA">
        <w:t>cm</w:t>
      </w:r>
      <w:r>
        <w:t xml:space="preserve"> (7 </w:t>
      </w:r>
      <w:r w:rsidR="00E263DA">
        <w:t>in</w:t>
      </w:r>
      <w:r>
        <w:t>) template and touching at least two opposite points.  This sponge could be labeled 7 in.</w:t>
      </w:r>
    </w:p>
    <w:p w:rsidR="005A6C37" w:rsidRDefault="00E263DA">
      <w:pPr>
        <w:ind w:left="360"/>
      </w:pPr>
      <w:r>
        <w:object w:dxaOrig="6584" w:dyaOrig="4394">
          <v:shape id="_x0000_i1031" type="#_x0000_t75" alt="Template illustrating an irregular form of a natural sponge passing through a 17 cm (7 in) template and touching at least two opposite points." style="width:326.4pt;height:219pt" o:ole="" fillcolor="window">
            <v:imagedata r:id="rId25" o:title=""/>
          </v:shape>
          <o:OLEObject Type="Embed" ProgID="MSPhotoEd.3" ShapeID="_x0000_i1031" DrawAspect="Content" ObjectID="_1475992565" r:id="rId26"/>
        </w:object>
      </w:r>
    </w:p>
    <w:p w:rsidR="005A6C37" w:rsidRDefault="005A6C37">
      <w:pPr>
        <w:ind w:left="360"/>
      </w:pPr>
    </w:p>
    <w:p w:rsidR="005A6C37" w:rsidRDefault="005A6C37">
      <w:pPr>
        <w:ind w:left="360"/>
      </w:pPr>
    </w:p>
    <w:p w:rsidR="005A6C37" w:rsidRDefault="005A6C37">
      <w:pPr>
        <w:pStyle w:val="BodyTextIndent3"/>
      </w:pPr>
      <w:r>
        <w:t>•</w:t>
      </w:r>
      <w:r>
        <w:tab/>
        <w:t xml:space="preserve">For banana sponges </w:t>
      </w:r>
      <w:r w:rsidR="00D962A8">
        <w:fldChar w:fldCharType="begin"/>
      </w:r>
      <w:r>
        <w:instrText>xe "</w:instrText>
      </w:r>
      <w:r w:rsidRPr="009D3617">
        <w:instrText>Sponge:Banana</w:instrText>
      </w:r>
      <w:r>
        <w:instrText>"</w:instrText>
      </w:r>
      <w:r w:rsidR="00D962A8">
        <w:fldChar w:fldCharType="end"/>
      </w:r>
      <w:r>
        <w:t xml:space="preserve">the size will be determined as shown below.  This sponge is </w:t>
      </w:r>
      <w:r w:rsidR="007B79AE">
        <w:t>1</w:t>
      </w:r>
      <w:r>
        <w:t>7 </w:t>
      </w:r>
      <w:r w:rsidR="007B79AE">
        <w:t>cm (</w:t>
      </w:r>
      <w:r>
        <w:t>7 </w:t>
      </w:r>
      <w:r w:rsidR="007B79AE">
        <w:t>in</w:t>
      </w:r>
      <w:r>
        <w:t>).</w:t>
      </w:r>
    </w:p>
    <w:p w:rsidR="005A6C37" w:rsidRDefault="005A6C37">
      <w:pPr>
        <w:ind w:left="360"/>
      </w:pPr>
    </w:p>
    <w:p w:rsidR="005A6C37" w:rsidRDefault="005A6C37">
      <w:pPr>
        <w:ind w:left="360"/>
      </w:pPr>
      <w:r>
        <w:t xml:space="preserve"> </w:t>
      </w:r>
      <w:r w:rsidR="007F360C">
        <w:object w:dxaOrig="6766" w:dyaOrig="4514">
          <v:shape id="_x0000_i1032" type="#_x0000_t75" alt="Banana sponge sizing - dimensions are determined with the sponge wet, and the use of a measuring template.  " style="width:334.8pt;height:225pt" o:ole="" fillcolor="window">
            <v:imagedata r:id="rId27" o:title=""/>
          </v:shape>
          <o:OLEObject Type="Embed" ProgID="MSPhotoEd.3" ShapeID="_x0000_i1032" DrawAspect="Content" ObjectID="_1475992566" r:id="rId28"/>
        </w:object>
      </w:r>
    </w:p>
    <w:p w:rsidR="005A6C37" w:rsidRDefault="005A6C37">
      <w:pPr>
        <w:ind w:left="360"/>
      </w:pPr>
    </w:p>
    <w:p w:rsidR="005A6C37" w:rsidRDefault="005A6C37">
      <w:pPr>
        <w:ind w:left="360"/>
      </w:pPr>
      <w:r>
        <w:t>Good Measurement Practice</w:t>
      </w:r>
    </w:p>
    <w:p w:rsidR="005A6C37" w:rsidRDefault="005A6C37">
      <w:pPr>
        <w:ind w:left="360"/>
      </w:pPr>
    </w:p>
    <w:p w:rsidR="005A6C37" w:rsidRDefault="005A6C37">
      <w:pPr>
        <w:pStyle w:val="BodyTextIndent3"/>
      </w:pPr>
      <w:r>
        <w:t>•</w:t>
      </w:r>
      <w:r>
        <w:tab/>
        <w:t>Dimensions are determined with the sponge wet.</w:t>
      </w:r>
    </w:p>
    <w:p w:rsidR="005A6C37" w:rsidRDefault="005A6C37">
      <w:pPr>
        <w:pStyle w:val="BodyTextIndent3"/>
      </w:pPr>
    </w:p>
    <w:p w:rsidR="005A6C37" w:rsidRDefault="005A6C37">
      <w:pPr>
        <w:pStyle w:val="BodyTextIndent3"/>
      </w:pPr>
      <w:r>
        <w:t>•</w:t>
      </w:r>
      <w:r>
        <w:tab/>
        <w:t>Measuring templates (see photo below for the currently used type templates):</w:t>
      </w:r>
    </w:p>
    <w:p w:rsidR="005A6C37" w:rsidRDefault="002E1EC7">
      <w:pPr>
        <w:ind w:left="360"/>
      </w:pPr>
      <w:r>
        <w:rPr>
          <w:noProof/>
        </w:rPr>
        <w:lastRenderedPageBreak/>
        <w:drawing>
          <wp:inline distT="0" distB="0" distL="0" distR="0" wp14:anchorId="28609790" wp14:editId="1CA3439C">
            <wp:extent cx="5310363" cy="2091193"/>
            <wp:effectExtent l="0" t="0" r="5080" b="4445"/>
            <wp:docPr id="46" name="Picture 46" descr="Sponge Template for sizing sponges.  This is a retangular piece of plastic or rigid metal material with various size holes (i.e., 17 cm (7 in), 16 cm (6.5 in), and 15 cm (6in)." title="Sponge Templ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onge template.bmp"/>
                    <pic:cNvPicPr/>
                  </pic:nvPicPr>
                  <pic:blipFill>
                    <a:blip r:embed="rId29">
                      <a:extLst>
                        <a:ext uri="{28A0092B-C50C-407E-A947-70E740481C1C}">
                          <a14:useLocalDpi xmlns:a14="http://schemas.microsoft.com/office/drawing/2010/main" val="0"/>
                        </a:ext>
                      </a:extLst>
                    </a:blip>
                    <a:stretch>
                      <a:fillRect/>
                    </a:stretch>
                  </pic:blipFill>
                  <pic:spPr>
                    <a:xfrm>
                      <a:off x="0" y="0"/>
                      <a:ext cx="5320635" cy="2095238"/>
                    </a:xfrm>
                    <a:prstGeom prst="rect">
                      <a:avLst/>
                    </a:prstGeom>
                    <a:ln>
                      <a:noFill/>
                    </a:ln>
                  </pic:spPr>
                </pic:pic>
              </a:graphicData>
            </a:graphic>
          </wp:inline>
        </w:drawing>
      </w:r>
    </w:p>
    <w:p w:rsidR="005A6C37" w:rsidRDefault="005A6C37">
      <w:pPr>
        <w:ind w:left="360"/>
      </w:pPr>
    </w:p>
    <w:tbl>
      <w:tblPr>
        <w:tblW w:w="9576" w:type="dxa"/>
        <w:tblInd w:w="360" w:type="dxa"/>
        <w:tblLayout w:type="fixed"/>
        <w:tblLook w:val="0000" w:firstRow="0" w:lastRow="0" w:firstColumn="0" w:lastColumn="0" w:noHBand="0" w:noVBand="0"/>
      </w:tblPr>
      <w:tblGrid>
        <w:gridCol w:w="6048"/>
        <w:gridCol w:w="3528"/>
      </w:tblGrid>
      <w:tr w:rsidR="005A6C37">
        <w:tc>
          <w:tcPr>
            <w:tcW w:w="6048" w:type="dxa"/>
          </w:tcPr>
          <w:p w:rsidR="006036D4" w:rsidRDefault="006036D4">
            <w:pPr>
              <w:tabs>
                <w:tab w:val="left" w:pos="1080"/>
              </w:tabs>
              <w:ind w:left="1080" w:hanging="360"/>
            </w:pPr>
          </w:p>
          <w:p w:rsidR="005A6C37" w:rsidRDefault="005A6C37">
            <w:pPr>
              <w:tabs>
                <w:tab w:val="left" w:pos="1080"/>
              </w:tabs>
              <w:ind w:left="1080" w:hanging="360"/>
            </w:pPr>
            <w:r>
              <w:noBreakHyphen/>
            </w:r>
            <w:r>
              <w:tab/>
              <w:t>should be constructed of rigid metal or plastic material.</w:t>
            </w:r>
          </w:p>
          <w:p w:rsidR="005A6C37" w:rsidRDefault="005A6C37">
            <w:pPr>
              <w:tabs>
                <w:tab w:val="left" w:pos="1080"/>
              </w:tabs>
              <w:ind w:left="1080" w:hanging="360"/>
            </w:pPr>
          </w:p>
          <w:p w:rsidR="005A6C37" w:rsidRDefault="005A6C37">
            <w:pPr>
              <w:tabs>
                <w:tab w:val="left" w:pos="1080"/>
              </w:tabs>
              <w:ind w:left="1080" w:hanging="360"/>
            </w:pPr>
            <w:r>
              <w:noBreakHyphen/>
            </w:r>
            <w:r>
              <w:tab/>
            </w:r>
            <w:proofErr w:type="gramStart"/>
            <w:r>
              <w:t>circular</w:t>
            </w:r>
            <w:proofErr w:type="gramEnd"/>
            <w:r>
              <w:t xml:space="preserve"> openings should graduate in increments of one</w:t>
            </w:r>
            <w:r>
              <w:noBreakHyphen/>
              <w:t>half inch (one centimeter)</w:t>
            </w:r>
            <w:r w:rsidR="00795970">
              <w:t>.</w:t>
            </w:r>
          </w:p>
          <w:p w:rsidR="005A6C37" w:rsidRDefault="005A6C37">
            <w:pPr>
              <w:tabs>
                <w:tab w:val="left" w:pos="1080"/>
              </w:tabs>
              <w:ind w:left="1080" w:hanging="360"/>
            </w:pPr>
          </w:p>
          <w:p w:rsidR="005A6C37" w:rsidRDefault="005A6C37">
            <w:pPr>
              <w:pStyle w:val="Header"/>
              <w:tabs>
                <w:tab w:val="clear" w:pos="4320"/>
                <w:tab w:val="clear" w:pos="8640"/>
                <w:tab w:val="left" w:pos="0"/>
                <w:tab w:val="left" w:pos="540"/>
                <w:tab w:val="left" w:pos="1080"/>
              </w:tabs>
              <w:ind w:left="1080" w:hanging="360"/>
            </w:pPr>
            <w:r>
              <w:noBreakHyphen/>
            </w:r>
            <w:r>
              <w:tab/>
              <w:t>The error in the circular openings shall not be greater than ± </w:t>
            </w:r>
            <w:r>
              <w:rPr>
                <w:spacing w:val="-10"/>
                <w:sz w:val="18"/>
                <w:szCs w:val="18"/>
                <w:vertAlign w:val="superscript"/>
              </w:rPr>
              <w:t>1</w:t>
            </w:r>
            <w:r>
              <w:rPr>
                <w:spacing w:val="-10"/>
              </w:rPr>
              <w:t>/</w:t>
            </w:r>
            <w:r>
              <w:rPr>
                <w:spacing w:val="-10"/>
                <w:sz w:val="14"/>
                <w:szCs w:val="14"/>
              </w:rPr>
              <w:t>32</w:t>
            </w:r>
            <w:r>
              <w:t> in (± 0.79 mm) as specified in Table 2</w:t>
            </w:r>
            <w:proofErr w:type="gramStart"/>
            <w:r>
              <w:t xml:space="preserve">. </w:t>
            </w:r>
            <w:proofErr w:type="gramEnd"/>
            <w:r>
              <w:t>Tolerances in Section 5.52</w:t>
            </w:r>
            <w:proofErr w:type="gramStart"/>
            <w:r>
              <w:t xml:space="preserve">. </w:t>
            </w:r>
            <w:proofErr w:type="gramEnd"/>
            <w:r>
              <w:t>Linear Measures of NIST Handbook 44</w:t>
            </w:r>
            <w:r w:rsidR="00D962A8">
              <w:fldChar w:fldCharType="begin"/>
            </w:r>
            <w:r>
              <w:instrText>xe "</w:instrText>
            </w:r>
            <w:r w:rsidRPr="00A5344F">
              <w:instrText>Handbooks:HB44</w:instrText>
            </w:r>
            <w:r>
              <w:instrText>"</w:instrText>
            </w:r>
            <w:r w:rsidR="00D962A8">
              <w:fldChar w:fldCharType="end"/>
            </w:r>
            <w:r>
              <w:t xml:space="preserve"> “Specifications, Tolerances, and Technical Requirements for Weighing and Measuring Devices.”</w:t>
            </w:r>
          </w:p>
        </w:tc>
        <w:tc>
          <w:tcPr>
            <w:tcW w:w="3528" w:type="dxa"/>
          </w:tcPr>
          <w:p w:rsidR="005A6C37" w:rsidRDefault="006C1ECE">
            <w:pPr>
              <w:pStyle w:val="Header"/>
              <w:tabs>
                <w:tab w:val="clear" w:pos="4320"/>
                <w:tab w:val="clear" w:pos="8640"/>
                <w:tab w:val="left" w:pos="0"/>
                <w:tab w:val="left" w:pos="540"/>
              </w:tabs>
              <w:jc w:val="center"/>
            </w:pPr>
            <w:r>
              <w:rPr>
                <w:noProof/>
              </w:rPr>
              <w:drawing>
                <wp:inline distT="0" distB="0" distL="0" distR="0" wp14:anchorId="3E657869" wp14:editId="55C92B96">
                  <wp:extent cx="1657738" cy="1669170"/>
                  <wp:effectExtent l="19050" t="19050" r="19050" b="26670"/>
                  <wp:docPr id="45" name="Picture 45" descr="Inspector matching up the sea sponges to sized holes to measure the sponge size." title="Sponge Inspector/Siz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sponge inspector.jpg"/>
                          <pic:cNvPicPr/>
                        </pic:nvPicPr>
                        <pic:blipFill>
                          <a:blip r:embed="rId30">
                            <a:extLst>
                              <a:ext uri="{28A0092B-C50C-407E-A947-70E740481C1C}">
                                <a14:useLocalDpi xmlns:a14="http://schemas.microsoft.com/office/drawing/2010/main" val="0"/>
                              </a:ext>
                            </a:extLst>
                          </a:blip>
                          <a:stretch>
                            <a:fillRect/>
                          </a:stretch>
                        </pic:blipFill>
                        <pic:spPr>
                          <a:xfrm>
                            <a:off x="0" y="0"/>
                            <a:ext cx="1658500" cy="1669938"/>
                          </a:xfrm>
                          <a:prstGeom prst="rect">
                            <a:avLst/>
                          </a:prstGeom>
                          <a:ln w="6350" cmpd="sng">
                            <a:solidFill>
                              <a:schemeClr val="accent1"/>
                            </a:solidFill>
                            <a:miter lim="800000"/>
                          </a:ln>
                        </pic:spPr>
                      </pic:pic>
                    </a:graphicData>
                  </a:graphic>
                </wp:inline>
              </w:drawing>
            </w:r>
          </w:p>
        </w:tc>
      </w:tr>
    </w:tbl>
    <w:p w:rsidR="005A6C37" w:rsidRDefault="005A6C37">
      <w:pPr>
        <w:ind w:left="360"/>
      </w:pPr>
    </w:p>
    <w:p w:rsidR="005A6C37" w:rsidRDefault="005A6C37">
      <w:pPr>
        <w:ind w:left="360"/>
      </w:pPr>
      <w:r>
        <w:t>Prohibited Labeling Practices</w:t>
      </w:r>
    </w:p>
    <w:p w:rsidR="005A6C37" w:rsidRDefault="005A6C37">
      <w:pPr>
        <w:ind w:left="360"/>
      </w:pPr>
    </w:p>
    <w:p w:rsidR="005A6C37" w:rsidRDefault="005A6C37">
      <w:pPr>
        <w:pStyle w:val="BodyTextIndent3"/>
      </w:pPr>
      <w:r>
        <w:t>•</w:t>
      </w:r>
      <w:r>
        <w:tab/>
        <w:t>Stating country of origin declarations that are not accurate.</w:t>
      </w:r>
    </w:p>
    <w:p w:rsidR="005A6C37" w:rsidRDefault="005A6C37">
      <w:pPr>
        <w:pStyle w:val="BodyTextIndent3"/>
      </w:pPr>
    </w:p>
    <w:p w:rsidR="005A6C37" w:rsidRDefault="005A6C37">
      <w:pPr>
        <w:pStyle w:val="BodyTextIndent3"/>
      </w:pPr>
      <w:r>
        <w:t>•</w:t>
      </w:r>
      <w:r>
        <w:tab/>
        <w:t>Declaring ranges of dimensions (e.g., 4</w:t>
      </w:r>
      <w:r>
        <w:rPr>
          <w:rFonts w:ascii="Arial" w:hAnsi="Arial" w:cs="Arial"/>
        </w:rPr>
        <w:t>″</w:t>
      </w:r>
      <w:r>
        <w:t>- 5</w:t>
      </w:r>
      <w:r>
        <w:rPr>
          <w:rFonts w:ascii="Arial" w:hAnsi="Arial" w:cs="Arial"/>
        </w:rPr>
        <w:t>″</w:t>
      </w:r>
      <w:r>
        <w:t xml:space="preserve"> in) or using terms such as “half or semi form” instead of either “cut” or “form.”</w:t>
      </w:r>
    </w:p>
    <w:p w:rsidR="005A6C37" w:rsidRDefault="005A6C37">
      <w:pPr>
        <w:ind w:left="1080" w:hanging="360"/>
      </w:pPr>
    </w:p>
    <w:p w:rsidR="005A6C37" w:rsidRDefault="005A6C37">
      <w:pPr>
        <w:ind w:left="1080" w:hanging="360"/>
      </w:pPr>
      <w:r>
        <w:t>•</w:t>
      </w:r>
      <w:r>
        <w:tab/>
        <w:t>Using qualifying terms</w:t>
      </w:r>
      <w:r w:rsidR="003C1485">
        <w:t>.</w:t>
      </w:r>
      <w:r w:rsidR="00D962A8">
        <w:fldChar w:fldCharType="begin"/>
      </w:r>
      <w:r>
        <w:instrText>xe "</w:instrText>
      </w:r>
      <w:r w:rsidRPr="002559DC">
        <w:instrText>Qualifying terms, prohibited</w:instrText>
      </w:r>
      <w:r>
        <w:instrText>"</w:instrText>
      </w:r>
      <w:r w:rsidR="00D962A8">
        <w:fldChar w:fldCharType="end"/>
      </w:r>
      <w:r>
        <w:t xml:space="preserve"> (e.g., “Wet Size,” “Approximate” or “Jumbo”)</w:t>
      </w:r>
    </w:p>
    <w:p w:rsidR="005A6C37" w:rsidRDefault="005A6C37">
      <w:pPr>
        <w:ind w:left="1080" w:hanging="360"/>
      </w:pPr>
    </w:p>
    <w:p w:rsidR="005A6C37" w:rsidRDefault="005A6C37">
      <w:pPr>
        <w:ind w:left="1080" w:hanging="360"/>
      </w:pPr>
      <w:r>
        <w:t>•</w:t>
      </w:r>
      <w:r>
        <w:tab/>
        <w:t>“</w:t>
      </w:r>
      <w:r w:rsidR="008B1D97">
        <w:t>Anti-bacterial</w:t>
      </w:r>
      <w:r>
        <w:t xml:space="preserve">” claims must meet </w:t>
      </w:r>
      <w:r w:rsidR="00966270">
        <w:t>EPA</w:t>
      </w:r>
      <w:r>
        <w:t xml:space="preserve"> requirements.</w:t>
      </w:r>
    </w:p>
    <w:p w:rsidR="005A6C37" w:rsidRDefault="005A6C37">
      <w:pPr>
        <w:ind w:left="1080" w:hanging="360"/>
      </w:pPr>
    </w:p>
    <w:p w:rsidR="005A6C37" w:rsidRDefault="005A6C37">
      <w:pPr>
        <w:ind w:left="1080" w:hanging="360"/>
      </w:pPr>
      <w:r>
        <w:t>•</w:t>
      </w:r>
      <w:r>
        <w:tab/>
        <w:t>Using type size that does not meet minimum height requirements.</w:t>
      </w:r>
    </w:p>
    <w:p w:rsidR="005A6C37" w:rsidRDefault="005A6C37">
      <w:pPr>
        <w:ind w:left="1080" w:hanging="360"/>
      </w:pPr>
    </w:p>
    <w:p w:rsidR="005A6C37" w:rsidRDefault="005A6C37">
      <w:pPr>
        <w:ind w:left="1080" w:hanging="360"/>
      </w:pPr>
      <w:r>
        <w:t>•</w:t>
      </w:r>
      <w:r>
        <w:tab/>
        <w:t>Using unacceptable symbols (e.g., using (") as a symbol for inches is not acceptable).</w:t>
      </w:r>
    </w:p>
    <w:p w:rsidR="005A6C37" w:rsidRDefault="005A6C37">
      <w:pPr>
        <w:ind w:left="360"/>
      </w:pPr>
    </w:p>
    <w:p w:rsidR="00A07269" w:rsidRDefault="005A6C37">
      <w:pPr>
        <w:ind w:left="360"/>
      </w:pPr>
      <w:r>
        <w:rPr>
          <w:b/>
        </w:rPr>
        <w:t>2.6.15.3.  Declaration of Responsibility</w:t>
      </w:r>
      <w:proofErr w:type="gramStart"/>
      <w:r>
        <w:rPr>
          <w:b/>
        </w:rPr>
        <w:t>.</w:t>
      </w:r>
      <w:r>
        <w:t xml:space="preserve"> </w:t>
      </w:r>
      <w:proofErr w:type="gramEnd"/>
      <w:r>
        <w:t xml:space="preserve">– The name and address of the processor or distributor must be specified on the label of any package that is kept, offered, or exposed for sale, or sold anywhere other than the premises where packed.  The name shall be the actual corporate name or, when not incorporated, the name under which the business is conducted.  </w:t>
      </w:r>
    </w:p>
    <w:p w:rsidR="00A07269" w:rsidRDefault="00A07269">
      <w:pPr>
        <w:ind w:left="360"/>
        <w:rPr>
          <w:b/>
        </w:rPr>
      </w:pPr>
    </w:p>
    <w:p w:rsidR="005A6C37" w:rsidRPr="00460C54" w:rsidRDefault="005A6C37" w:rsidP="00A07269">
      <w:pPr>
        <w:ind w:left="360" w:firstLine="360"/>
        <w:rPr>
          <w:b/>
        </w:rPr>
      </w:pPr>
      <w:r w:rsidRPr="00460C54">
        <w:rPr>
          <w:b/>
        </w:rPr>
        <w:t>For example:</w:t>
      </w:r>
    </w:p>
    <w:p w:rsidR="005A6C37" w:rsidRDefault="005A6C37">
      <w:pPr>
        <w:ind w:left="360"/>
      </w:pPr>
    </w:p>
    <w:p w:rsidR="005A6C37" w:rsidRDefault="005A6C37" w:rsidP="00A07269">
      <w:pPr>
        <w:ind w:left="720"/>
      </w:pPr>
      <w:r>
        <w:t>Processed by</w:t>
      </w:r>
    </w:p>
    <w:p w:rsidR="005A6C37" w:rsidRDefault="005A6C37" w:rsidP="00A07269">
      <w:pPr>
        <w:ind w:left="720"/>
      </w:pPr>
      <w:r>
        <w:t>Argonaut Sponge Company</w:t>
      </w:r>
    </w:p>
    <w:p w:rsidR="005A6C37" w:rsidRDefault="005A6C37" w:rsidP="00A07269">
      <w:pPr>
        <w:ind w:left="720"/>
      </w:pPr>
      <w:r>
        <w:t>8190 Main Road</w:t>
      </w:r>
    </w:p>
    <w:p w:rsidR="005A6C37" w:rsidRDefault="005A6C37" w:rsidP="00A07269">
      <w:pPr>
        <w:ind w:left="720"/>
      </w:pPr>
      <w:r>
        <w:t>Tarpon Springs, Florida  34568</w:t>
      </w:r>
    </w:p>
    <w:p w:rsidR="005A6C37" w:rsidRDefault="005A6C37">
      <w:pPr>
        <w:ind w:left="360"/>
      </w:pPr>
    </w:p>
    <w:p w:rsidR="005A6C37" w:rsidRDefault="005A6C37">
      <w:pPr>
        <w:ind w:left="360"/>
      </w:pPr>
      <w:r>
        <w:lastRenderedPageBreak/>
        <w:t>The address shall include street address, city, state (or country if outside the United States), and ZIP Code (or the postal code, if any, used in countries other than the United States); however, the street address may be omitted if this is shown in a current city directory or telephone directory.</w:t>
      </w:r>
    </w:p>
    <w:p w:rsidR="005A6C37" w:rsidRDefault="005A6C37">
      <w:pPr>
        <w:ind w:left="360"/>
      </w:pPr>
    </w:p>
    <w:p w:rsidR="005A6C37" w:rsidRDefault="005A6C37">
      <w:pPr>
        <w:keepNext/>
        <w:ind w:left="360"/>
        <w:rPr>
          <w:b/>
        </w:rPr>
      </w:pPr>
      <w:r>
        <w:rPr>
          <w:b/>
        </w:rPr>
        <w:t>Sample Labels</w:t>
      </w:r>
    </w:p>
    <w:p w:rsidR="005A6C37" w:rsidRDefault="005A6C37" w:rsidP="00436C44">
      <w:pPr>
        <w:jc w:val="center"/>
      </w:pPr>
    </w:p>
    <w:tbl>
      <w:tblPr>
        <w:tblW w:w="9499" w:type="dxa"/>
        <w:jc w:val="center"/>
        <w:tblInd w:w="387" w:type="dxa"/>
        <w:tblCellMar>
          <w:top w:w="43" w:type="dxa"/>
          <w:left w:w="115" w:type="dxa"/>
          <w:bottom w:w="43" w:type="dxa"/>
          <w:right w:w="115" w:type="dxa"/>
        </w:tblCellMar>
        <w:tblLook w:val="01E0" w:firstRow="1" w:lastRow="1" w:firstColumn="1" w:lastColumn="1" w:noHBand="0" w:noVBand="0"/>
      </w:tblPr>
      <w:tblGrid>
        <w:gridCol w:w="4390"/>
        <w:gridCol w:w="376"/>
        <w:gridCol w:w="4733"/>
      </w:tblGrid>
      <w:tr w:rsidR="005A6C37" w:rsidTr="00B33A7B">
        <w:trPr>
          <w:jc w:val="center"/>
        </w:trPr>
        <w:tc>
          <w:tcPr>
            <w:tcW w:w="4390" w:type="dxa"/>
            <w:tcBorders>
              <w:top w:val="single" w:sz="4" w:space="0" w:color="auto"/>
              <w:left w:val="single" w:sz="4" w:space="0" w:color="auto"/>
              <w:bottom w:val="single" w:sz="12" w:space="0" w:color="auto"/>
              <w:right w:val="single" w:sz="12" w:space="0" w:color="auto"/>
            </w:tcBorders>
            <w:vAlign w:val="center"/>
          </w:tcPr>
          <w:p w:rsidR="005A6C37" w:rsidRDefault="005A6C37">
            <w:pPr>
              <w:spacing w:line="228" w:lineRule="auto"/>
              <w:jc w:val="center"/>
              <w:rPr>
                <w:b/>
                <w:szCs w:val="20"/>
              </w:rPr>
            </w:pPr>
            <w:r>
              <w:rPr>
                <w:b/>
                <w:szCs w:val="20"/>
              </w:rPr>
              <w:t>Yellow Sponge Cut</w:t>
            </w:r>
          </w:p>
          <w:p w:rsidR="005A6C37" w:rsidRDefault="005A6C37">
            <w:pPr>
              <w:spacing w:line="228" w:lineRule="auto"/>
              <w:jc w:val="center"/>
              <w:rPr>
                <w:szCs w:val="20"/>
              </w:rPr>
            </w:pP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pStyle w:val="Header"/>
              <w:tabs>
                <w:tab w:val="clear" w:pos="4320"/>
                <w:tab w:val="clear" w:pos="8640"/>
                <w:tab w:val="left" w:pos="0"/>
                <w:tab w:val="left" w:pos="540"/>
              </w:tabs>
              <w:spacing w:line="228" w:lineRule="auto"/>
              <w:jc w:val="center"/>
              <w:rPr>
                <w:szCs w:val="20"/>
              </w:rPr>
            </w:pPr>
            <w:r>
              <w:rPr>
                <w:szCs w:val="20"/>
              </w:rPr>
              <w:t>Tarpon Springs, FL  34568</w:t>
            </w:r>
          </w:p>
          <w:p w:rsidR="005A6C37" w:rsidRDefault="005A6C37">
            <w:pPr>
              <w:pStyle w:val="Header"/>
              <w:tabs>
                <w:tab w:val="clear" w:pos="4320"/>
                <w:tab w:val="clear" w:pos="8640"/>
                <w:tab w:val="left" w:pos="0"/>
                <w:tab w:val="left" w:pos="540"/>
              </w:tabs>
              <w:spacing w:line="228" w:lineRule="auto"/>
              <w:jc w:val="center"/>
              <w:rPr>
                <w:szCs w:val="20"/>
              </w:rPr>
            </w:pPr>
          </w:p>
          <w:p w:rsidR="005A6C37" w:rsidRDefault="005A6C37">
            <w:pPr>
              <w:pStyle w:val="Header"/>
              <w:tabs>
                <w:tab w:val="clear" w:pos="4320"/>
                <w:tab w:val="clear" w:pos="8640"/>
                <w:tab w:val="left" w:pos="0"/>
                <w:tab w:val="left" w:pos="540"/>
              </w:tabs>
              <w:spacing w:line="228" w:lineRule="auto"/>
              <w:jc w:val="center"/>
              <w:rPr>
                <w:b/>
                <w:szCs w:val="20"/>
              </w:rPr>
            </w:pPr>
            <w:r>
              <w:rPr>
                <w:b/>
                <w:szCs w:val="20"/>
              </w:rPr>
              <w:t xml:space="preserve">One </w:t>
            </w:r>
            <w:r>
              <w:rPr>
                <w:b/>
                <w:szCs w:val="20"/>
              </w:rPr>
              <w:noBreakHyphen/>
              <w:t xml:space="preserve"> 17.5 cm (7 in)</w:t>
            </w:r>
          </w:p>
        </w:tc>
        <w:tc>
          <w:tcPr>
            <w:tcW w:w="376" w:type="dxa"/>
            <w:tcBorders>
              <w:left w:val="single" w:sz="12"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Pr>
          <w:p w:rsidR="005A6C37" w:rsidRDefault="005A6C37" w:rsidP="00436C44">
            <w:pPr>
              <w:pStyle w:val="Header"/>
              <w:tabs>
                <w:tab w:val="clear" w:pos="4320"/>
                <w:tab w:val="clear" w:pos="8640"/>
                <w:tab w:val="left" w:pos="0"/>
                <w:tab w:val="left" w:pos="540"/>
              </w:tabs>
              <w:spacing w:line="228" w:lineRule="auto"/>
              <w:ind w:right="-101"/>
              <w:rPr>
                <w:b/>
                <w:szCs w:val="20"/>
              </w:rPr>
            </w:pPr>
            <w:r>
              <w:rPr>
                <w:szCs w:val="20"/>
              </w:rPr>
              <w:t>If a natural sponge is in a box, carton, or package that does not permit consumers to see how many sponges are in the box, the package must include a count declaration (e.g., 1 sponge) unless the statement of identity clearly expresses the fact that only one unit is contained in the package.  A package containing two or more units shall bear a statement in terms of count (e.g., 2 sponges).  The following sample label would apply.</w:t>
            </w:r>
          </w:p>
        </w:tc>
      </w:tr>
      <w:tr w:rsidR="005A6C37" w:rsidTr="00B33A7B">
        <w:trPr>
          <w:jc w:val="center"/>
        </w:trPr>
        <w:tc>
          <w:tcPr>
            <w:tcW w:w="4390" w:type="dxa"/>
            <w:tcBorders>
              <w:top w:val="single" w:sz="12" w:space="0" w:color="auto"/>
              <w:bottom w:val="single" w:sz="4" w:space="0" w:color="auto"/>
            </w:tcBorders>
          </w:tcPr>
          <w:p w:rsidR="005A6C37" w:rsidRDefault="005A6C37">
            <w:pPr>
              <w:spacing w:line="228" w:lineRule="auto"/>
              <w:jc w:val="center"/>
              <w:rPr>
                <w:b/>
                <w:szCs w:val="20"/>
              </w:rPr>
            </w:pPr>
          </w:p>
        </w:tc>
        <w:tc>
          <w:tcPr>
            <w:tcW w:w="376" w:type="dxa"/>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bottom w:val="single" w:sz="4" w:space="0" w:color="auto"/>
            </w:tcBorders>
          </w:tcPr>
          <w:p w:rsidR="005A6C37" w:rsidRDefault="005A6C37">
            <w:pPr>
              <w:pStyle w:val="Header"/>
              <w:tabs>
                <w:tab w:val="clear" w:pos="4320"/>
                <w:tab w:val="clear" w:pos="8640"/>
                <w:tab w:val="left" w:pos="0"/>
                <w:tab w:val="left" w:pos="540"/>
              </w:tabs>
              <w:spacing w:line="228" w:lineRule="auto"/>
              <w:rPr>
                <w:szCs w:val="20"/>
              </w:rPr>
            </w:pPr>
          </w:p>
        </w:tc>
      </w:tr>
      <w:tr w:rsidR="005A6C37" w:rsidTr="00B33A7B">
        <w:trPr>
          <w:trHeight w:val="1891"/>
          <w:jc w:val="center"/>
        </w:trPr>
        <w:tc>
          <w:tcPr>
            <w:tcW w:w="4390"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szCs w:val="20"/>
              </w:rPr>
            </w:pPr>
            <w:r>
              <w:rPr>
                <w:b/>
                <w:szCs w:val="20"/>
              </w:rPr>
              <w:t>Synthetic Sponge</w:t>
            </w:r>
          </w:p>
          <w:p w:rsidR="005A6C37" w:rsidRDefault="005A6C37">
            <w:pPr>
              <w:spacing w:line="228" w:lineRule="auto"/>
              <w:jc w:val="center"/>
              <w:rPr>
                <w:b/>
                <w:szCs w:val="20"/>
              </w:rPr>
            </w:pPr>
          </w:p>
          <w:p w:rsidR="005A6C37" w:rsidRDefault="005A6C37">
            <w:pPr>
              <w:spacing w:line="228" w:lineRule="auto"/>
              <w:jc w:val="center"/>
              <w:rPr>
                <w:szCs w:val="20"/>
              </w:rPr>
            </w:pPr>
            <w:r>
              <w:rPr>
                <w:szCs w:val="20"/>
              </w:rPr>
              <w:t>Made by:</w:t>
            </w:r>
          </w:p>
          <w:p w:rsidR="005A6C37" w:rsidRDefault="005A6C37">
            <w:pPr>
              <w:spacing w:line="228" w:lineRule="auto"/>
              <w:jc w:val="center"/>
              <w:rPr>
                <w:szCs w:val="20"/>
              </w:rPr>
            </w:pPr>
            <w:r>
              <w:rPr>
                <w:szCs w:val="20"/>
              </w:rPr>
              <w:t>Argonaut Sponge Company</w:t>
            </w:r>
          </w:p>
          <w:p w:rsidR="005A6C37" w:rsidRDefault="005A6C37">
            <w:pPr>
              <w:spacing w:line="228" w:lineRule="auto"/>
              <w:jc w:val="center"/>
              <w:rPr>
                <w:szCs w:val="20"/>
              </w:rPr>
            </w:pPr>
            <w:r>
              <w:rPr>
                <w:szCs w:val="20"/>
              </w:rPr>
              <w:t>8190 Main Road</w:t>
            </w:r>
          </w:p>
          <w:p w:rsidR="005A6C37" w:rsidRDefault="005A6C37">
            <w:pPr>
              <w:spacing w:line="228" w:lineRule="auto"/>
              <w:jc w:val="center"/>
              <w:rPr>
                <w:szCs w:val="20"/>
              </w:rPr>
            </w:pPr>
            <w:r>
              <w:rPr>
                <w:szCs w:val="20"/>
              </w:rPr>
              <w:t>Tarpon Springs, FL  34568</w:t>
            </w:r>
          </w:p>
          <w:p w:rsidR="005A6C37" w:rsidRDefault="005A6C37">
            <w:pPr>
              <w:spacing w:line="228" w:lineRule="auto"/>
              <w:jc w:val="center"/>
              <w:rPr>
                <w:szCs w:val="20"/>
              </w:rPr>
            </w:pPr>
          </w:p>
          <w:p w:rsidR="005A6C37" w:rsidRDefault="005A6C37">
            <w:pPr>
              <w:spacing w:line="228" w:lineRule="auto"/>
              <w:jc w:val="center"/>
              <w:rPr>
                <w:b/>
                <w:szCs w:val="20"/>
              </w:rPr>
            </w:pPr>
            <w:r>
              <w:rPr>
                <w:b/>
                <w:szCs w:val="20"/>
              </w:rPr>
              <w:t>17.7 x 10 x 5 cm  (7 x 4 x 2 in)</w:t>
            </w:r>
          </w:p>
        </w:tc>
        <w:tc>
          <w:tcPr>
            <w:tcW w:w="376" w:type="dxa"/>
            <w:tcBorders>
              <w:left w:val="single" w:sz="12" w:space="0" w:color="auto"/>
              <w:right w:val="single" w:sz="4" w:space="0" w:color="auto"/>
            </w:tcBorders>
          </w:tcPr>
          <w:p w:rsidR="005A6C37" w:rsidRDefault="005A6C37">
            <w:pPr>
              <w:pStyle w:val="Header"/>
              <w:tabs>
                <w:tab w:val="clear" w:pos="4320"/>
                <w:tab w:val="clear" w:pos="8640"/>
                <w:tab w:val="left" w:pos="0"/>
                <w:tab w:val="left" w:pos="540"/>
              </w:tabs>
              <w:spacing w:line="228" w:lineRule="auto"/>
              <w:rPr>
                <w:b/>
                <w:szCs w:val="20"/>
              </w:rPr>
            </w:pPr>
          </w:p>
        </w:tc>
        <w:tc>
          <w:tcPr>
            <w:tcW w:w="4733" w:type="dxa"/>
            <w:tcBorders>
              <w:top w:val="single" w:sz="4" w:space="0" w:color="auto"/>
              <w:left w:val="single" w:sz="4" w:space="0" w:color="auto"/>
              <w:bottom w:val="single" w:sz="12" w:space="0" w:color="auto"/>
              <w:right w:val="single" w:sz="12" w:space="0" w:color="auto"/>
            </w:tcBorders>
          </w:tcPr>
          <w:p w:rsidR="005A6C37" w:rsidRDefault="005A6C37" w:rsidP="00B33A7B">
            <w:pPr>
              <w:spacing w:before="60" w:line="228" w:lineRule="auto"/>
              <w:jc w:val="center"/>
              <w:rPr>
                <w:b/>
              </w:rPr>
            </w:pPr>
            <w:r>
              <w:rPr>
                <w:b/>
              </w:rPr>
              <w:t>Synthetic Sponge</w:t>
            </w:r>
          </w:p>
          <w:p w:rsidR="005A6C37" w:rsidRDefault="005A6C37">
            <w:pPr>
              <w:spacing w:line="228" w:lineRule="auto"/>
            </w:pPr>
          </w:p>
          <w:p w:rsidR="005A6C37" w:rsidRDefault="005A6C37">
            <w:pPr>
              <w:spacing w:line="228" w:lineRule="auto"/>
              <w:jc w:val="center"/>
            </w:pPr>
            <w:r>
              <w:t>Made by:</w:t>
            </w:r>
          </w:p>
          <w:p w:rsidR="005A6C37" w:rsidRDefault="005A6C37">
            <w:pPr>
              <w:spacing w:line="228" w:lineRule="auto"/>
              <w:jc w:val="center"/>
            </w:pPr>
            <w:r>
              <w:t>Argonaut Sponge Company</w:t>
            </w:r>
          </w:p>
          <w:p w:rsidR="005A6C37" w:rsidRDefault="005A6C37">
            <w:pPr>
              <w:spacing w:line="228" w:lineRule="auto"/>
              <w:jc w:val="center"/>
            </w:pPr>
            <w:r>
              <w:t>8190 Main Road</w:t>
            </w:r>
          </w:p>
          <w:p w:rsidR="005A6C37" w:rsidRDefault="005A6C37">
            <w:pPr>
              <w:spacing w:line="228" w:lineRule="auto"/>
              <w:jc w:val="center"/>
            </w:pPr>
            <w:r>
              <w:t>Tarpon Springs, FL  34568</w:t>
            </w:r>
          </w:p>
          <w:p w:rsidR="005A6C37" w:rsidRDefault="005A6C37">
            <w:pPr>
              <w:spacing w:line="228" w:lineRule="auto"/>
            </w:pPr>
          </w:p>
          <w:p w:rsidR="005A6C37" w:rsidRDefault="005A6C37">
            <w:pPr>
              <w:spacing w:line="228" w:lineRule="auto"/>
              <w:jc w:val="center"/>
              <w:rPr>
                <w:szCs w:val="20"/>
              </w:rPr>
            </w:pPr>
            <w:r>
              <w:rPr>
                <w:b/>
              </w:rPr>
              <w:t xml:space="preserve">1 </w:t>
            </w:r>
            <w:r>
              <w:rPr>
                <w:b/>
              </w:rPr>
              <w:noBreakHyphen/>
              <w:t xml:space="preserve"> Sponge  17.7 cm x 10 x 5 cm  (7 in x 4 in x 2 in)</w:t>
            </w:r>
          </w:p>
        </w:tc>
      </w:tr>
    </w:tbl>
    <w:p w:rsidR="005A6C37" w:rsidRDefault="005A6C37">
      <w:pPr>
        <w:ind w:left="360"/>
      </w:pPr>
    </w:p>
    <w:p w:rsidR="005A6C37" w:rsidRDefault="005A6C37">
      <w:pPr>
        <w:ind w:left="360"/>
      </w:pPr>
      <w:r>
        <w:t>If a package does not permit the consumer to see how many sponges are the box, it must include a count declaration (e.g., 1 sponge) unless the statement of identity clearly expresses the fact that only one unit is contained in the package.  A package containing two or more units shall bear a statement in terms of count (e.g., 2 sponges).  A transparent bag of small pieces of sponge may be sold on the basis of count if the words “Irregular Dimensions” appear in conjunction with the declaration of count (e.g., 10 Sponges - Irregular Dimensions).</w:t>
      </w:r>
    </w:p>
    <w:p w:rsidR="005A6C37" w:rsidRDefault="005A6C37">
      <w:pPr>
        <w:pStyle w:val="InterpretationsGuidelinesTOC"/>
      </w:pPr>
      <w:bookmarkStart w:id="701" w:name="_Toc173378090"/>
      <w:bookmarkStart w:id="702" w:name="_Toc173379330"/>
      <w:bookmarkStart w:id="703" w:name="_Toc173381208"/>
      <w:bookmarkStart w:id="704" w:name="_Toc173383169"/>
      <w:bookmarkStart w:id="705" w:name="_Toc173384882"/>
      <w:bookmarkStart w:id="706" w:name="_Toc173385413"/>
      <w:bookmarkStart w:id="707" w:name="_Toc173386446"/>
      <w:bookmarkStart w:id="708" w:name="_Toc173393335"/>
      <w:bookmarkStart w:id="709" w:name="_Toc173394211"/>
      <w:bookmarkStart w:id="710" w:name="_Toc173409013"/>
      <w:bookmarkStart w:id="711" w:name="_Toc173473047"/>
      <w:bookmarkStart w:id="712" w:name="_Toc204684466"/>
      <w:bookmarkStart w:id="713" w:name="_Toc400544799"/>
      <w:r>
        <w:t>2.6.16</w:t>
      </w:r>
      <w:proofErr w:type="gramStart"/>
      <w:r>
        <w:t>.  Minimum</w:t>
      </w:r>
      <w:proofErr w:type="gramEnd"/>
      <w:r>
        <w:t xml:space="preserve"> Fuel Flush for Octane Verification</w:t>
      </w:r>
      <w:bookmarkEnd w:id="701"/>
      <w:bookmarkEnd w:id="702"/>
      <w:bookmarkEnd w:id="703"/>
      <w:bookmarkEnd w:id="704"/>
      <w:bookmarkEnd w:id="705"/>
      <w:bookmarkEnd w:id="706"/>
      <w:bookmarkEnd w:id="707"/>
      <w:bookmarkEnd w:id="708"/>
      <w:bookmarkEnd w:id="709"/>
      <w:bookmarkEnd w:id="710"/>
      <w:bookmarkEnd w:id="711"/>
      <w:bookmarkEnd w:id="712"/>
      <w:r w:rsidR="00795970">
        <w:t>.</w:t>
      </w:r>
      <w:bookmarkEnd w:id="713"/>
    </w:p>
    <w:p w:rsidR="005A6C37" w:rsidRDefault="005A6C37" w:rsidP="007E5723">
      <w:pPr>
        <w:keepNext/>
      </w:pPr>
      <w:r>
        <w:t>(L&amp;R, 2000, p. L&amp;R-13)</w:t>
      </w:r>
      <w:r w:rsidR="00D962A8">
        <w:fldChar w:fldCharType="begin"/>
      </w:r>
      <w:r w:rsidR="003264DB">
        <w:instrText xml:space="preserve"> XE "</w:instrText>
      </w:r>
      <w:r w:rsidR="00A03437">
        <w:instrText>Engine fuels</w:instrText>
      </w:r>
      <w:r w:rsidR="003264DB" w:rsidRPr="00A53A9D">
        <w:instrText>:Fuel Flush for octaine verification</w:instrText>
      </w:r>
      <w:r w:rsidR="003264DB">
        <w:instrText xml:space="preserve">" </w:instrText>
      </w:r>
      <w:r w:rsidR="00D962A8">
        <w:fldChar w:fldCharType="end"/>
      </w:r>
    </w:p>
    <w:p w:rsidR="005A6C37" w:rsidRDefault="005A6C37" w:rsidP="007E5723">
      <w:pPr>
        <w:keepNext/>
      </w:pPr>
    </w:p>
    <w:p w:rsidR="005A6C37" w:rsidRDefault="005A6C37">
      <w:r>
        <w:t>A minimum of 1.2 L (0.3 gal) of motor fuel shall be flushed from a dispenser before taking a sample for octane verification.  The flush shall be returned to the storage tank containing the lowest octane.</w:t>
      </w:r>
    </w:p>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p w:rsidR="00793A33" w:rsidRDefault="00793A33" w:rsidP="00793A33">
      <w:pPr>
        <w:jc w:val="center"/>
      </w:pPr>
    </w:p>
    <w:p w:rsidR="00793A33" w:rsidRDefault="00793A33" w:rsidP="00793A33">
      <w:pPr>
        <w:jc w:val="center"/>
      </w:pPr>
      <w:r>
        <w:t>THIS PAGE INTENTIONALLY LEFT BLANK</w:t>
      </w:r>
    </w:p>
    <w:p w:rsidR="00793A33" w:rsidRDefault="00793A33" w:rsidP="00793A33">
      <w:pPr>
        <w:jc w:val="center"/>
      </w:pPr>
    </w:p>
    <w:p w:rsidR="00793A33" w:rsidRDefault="00793A33"/>
    <w:p w:rsidR="00793A33" w:rsidRDefault="00793A33"/>
    <w:sectPr w:rsidR="00793A33" w:rsidSect="0000393E">
      <w:headerReference w:type="even" r:id="rId31"/>
      <w:headerReference w:type="default" r:id="rId32"/>
      <w:footerReference w:type="even" r:id="rId33"/>
      <w:footerReference w:type="default" r:id="rId34"/>
      <w:pgSz w:w="12240" w:h="15840" w:code="1"/>
      <w:pgMar w:top="1440" w:right="1440" w:bottom="1440" w:left="1440" w:header="720" w:footer="720" w:gutter="0"/>
      <w:pgNumType w:start="22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5952" w:rsidRDefault="00155952">
      <w:r>
        <w:separator/>
      </w:r>
    </w:p>
  </w:endnote>
  <w:endnote w:type="continuationSeparator" w:id="0">
    <w:p w:rsidR="00155952" w:rsidRDefault="00155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merType Md BT">
    <w:altName w:val="Century"/>
    <w:charset w:val="00"/>
    <w:family w:val="roman"/>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9730817"/>
      <w:docPartObj>
        <w:docPartGallery w:val="Page Numbers (Bottom of Page)"/>
        <w:docPartUnique/>
      </w:docPartObj>
    </w:sdtPr>
    <w:sdtEndPr>
      <w:rPr>
        <w:noProof/>
      </w:rPr>
    </w:sdtEndPr>
    <w:sdtContent>
      <w:p w:rsidR="003C213D" w:rsidRDefault="003C213D" w:rsidP="003C213D">
        <w:pPr>
          <w:pStyle w:val="Footer"/>
          <w:jc w:val="center"/>
        </w:pPr>
        <w:r>
          <w:fldChar w:fldCharType="begin"/>
        </w:r>
        <w:r>
          <w:instrText xml:space="preserve"> PAGE   \* MERGEFORMAT </w:instrText>
        </w:r>
        <w:r>
          <w:fldChar w:fldCharType="separate"/>
        </w:r>
        <w:r w:rsidR="0000393E">
          <w:rPr>
            <w:noProof/>
          </w:rPr>
          <w:t>230</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6009368"/>
      <w:docPartObj>
        <w:docPartGallery w:val="Page Numbers (Bottom of Page)"/>
        <w:docPartUnique/>
      </w:docPartObj>
    </w:sdtPr>
    <w:sdtEndPr>
      <w:rPr>
        <w:noProof/>
      </w:rPr>
    </w:sdtEndPr>
    <w:sdtContent>
      <w:p w:rsidR="003C213D" w:rsidRDefault="003C213D" w:rsidP="003C213D">
        <w:pPr>
          <w:pStyle w:val="Footer"/>
          <w:jc w:val="center"/>
        </w:pPr>
        <w:r>
          <w:fldChar w:fldCharType="begin"/>
        </w:r>
        <w:r>
          <w:instrText xml:space="preserve"> PAGE   \* MERGEFORMAT </w:instrText>
        </w:r>
        <w:r>
          <w:fldChar w:fldCharType="separate"/>
        </w:r>
        <w:r w:rsidR="0000393E">
          <w:rPr>
            <w:noProof/>
          </w:rPr>
          <w:t>229</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5952" w:rsidRDefault="00155952">
      <w:r>
        <w:separator/>
      </w:r>
    </w:p>
  </w:footnote>
  <w:footnote w:type="continuationSeparator" w:id="0">
    <w:p w:rsidR="00155952" w:rsidRDefault="001559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952" w:rsidRDefault="00E677FF" w:rsidP="00E546A0">
    <w:pPr>
      <w:pStyle w:val="Header"/>
      <w:tabs>
        <w:tab w:val="clear" w:pos="4320"/>
        <w:tab w:val="clear" w:pos="8640"/>
        <w:tab w:val="right" w:pos="9360"/>
      </w:tabs>
    </w:pPr>
    <w:r>
      <w:t>NCWM Policy, Interpretations, and Guidelines</w:t>
    </w:r>
    <w:r w:rsidR="00155952">
      <w:tab/>
      <w:t>Handbook 130 – 201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5952" w:rsidRDefault="00155952" w:rsidP="00063D1D">
    <w:pPr>
      <w:pStyle w:val="Header"/>
      <w:tabs>
        <w:tab w:val="clear" w:pos="4320"/>
        <w:tab w:val="clear" w:pos="8640"/>
        <w:tab w:val="right" w:pos="9360"/>
      </w:tabs>
    </w:pPr>
    <w:r>
      <w:t>Handbook 130 – 2015</w:t>
    </w:r>
    <w:r>
      <w:tab/>
    </w:r>
    <w:r w:rsidR="00E677FF">
      <w:t>NCWM Policy, Interpretations, and Guidelin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470EB"/>
    <w:multiLevelType w:val="hybridMultilevel"/>
    <w:tmpl w:val="FAC4F39E"/>
    <w:lvl w:ilvl="0" w:tplc="2C0A02DC">
      <w:start w:val="1"/>
      <w:numFmt w:val="lowerLetter"/>
      <w:lvlText w:val="(%1)"/>
      <w:lvlJc w:val="left"/>
      <w:pPr>
        <w:tabs>
          <w:tab w:val="num" w:pos="1800"/>
        </w:tabs>
        <w:ind w:left="1800" w:hanging="360"/>
      </w:pPr>
      <w:rPr>
        <w:rFonts w:cs="Times New Roman" w:hint="default"/>
      </w:rPr>
    </w:lvl>
    <w:lvl w:ilvl="1" w:tplc="89E6C65C">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3213CFD"/>
    <w:multiLevelType w:val="hybridMultilevel"/>
    <w:tmpl w:val="6C64AD92"/>
    <w:lvl w:ilvl="0" w:tplc="5762D6C2">
      <w:start w:val="1"/>
      <w:numFmt w:val="lowerLetter"/>
      <w:lvlText w:val="(%1)"/>
      <w:lvlJc w:val="left"/>
      <w:pPr>
        <w:tabs>
          <w:tab w:val="num" w:pos="2340"/>
        </w:tabs>
        <w:ind w:left="23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584260D2">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3725785"/>
    <w:multiLevelType w:val="hybridMultilevel"/>
    <w:tmpl w:val="A6EA0904"/>
    <w:lvl w:ilvl="0" w:tplc="C3ECA9B8">
      <w:start w:val="1"/>
      <w:numFmt w:val="decimal"/>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3">
    <w:nsid w:val="03BB5F20"/>
    <w:multiLevelType w:val="hybridMultilevel"/>
    <w:tmpl w:val="4330E4D0"/>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04EE5D7C"/>
    <w:multiLevelType w:val="hybridMultilevel"/>
    <w:tmpl w:val="6A6C44BA"/>
    <w:lvl w:ilvl="0" w:tplc="C93EEA84">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59A233F"/>
    <w:multiLevelType w:val="hybridMultilevel"/>
    <w:tmpl w:val="B46C242A"/>
    <w:lvl w:ilvl="0" w:tplc="B808799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F24620"/>
    <w:multiLevelType w:val="hybridMultilevel"/>
    <w:tmpl w:val="15745E6A"/>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
    <w:nsid w:val="05F8385F"/>
    <w:multiLevelType w:val="hybridMultilevel"/>
    <w:tmpl w:val="BCC0A962"/>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31C7ED8">
      <w:start w:val="6"/>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
    <w:nsid w:val="06855705"/>
    <w:multiLevelType w:val="hybridMultilevel"/>
    <w:tmpl w:val="0DC211C0"/>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3A22B9BA">
      <w:start w:val="4"/>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071850AF"/>
    <w:multiLevelType w:val="hybridMultilevel"/>
    <w:tmpl w:val="1AA4617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0A616027"/>
    <w:multiLevelType w:val="hybridMultilevel"/>
    <w:tmpl w:val="11D6C214"/>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1">
    <w:nsid w:val="0B782B7E"/>
    <w:multiLevelType w:val="hybridMultilevel"/>
    <w:tmpl w:val="5F023E42"/>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0B8237B6"/>
    <w:multiLevelType w:val="hybridMultilevel"/>
    <w:tmpl w:val="E75EA3D2"/>
    <w:lvl w:ilvl="0" w:tplc="C5386E8A">
      <w:start w:val="12"/>
      <w:numFmt w:val="lowerLetter"/>
      <w:lvlText w:val="(%1)"/>
      <w:lvlJc w:val="left"/>
      <w:pPr>
        <w:tabs>
          <w:tab w:val="num" w:pos="2160"/>
        </w:tabs>
        <w:ind w:left="2160" w:hanging="360"/>
      </w:pPr>
      <w:rPr>
        <w:rFonts w:cs="Times New Roman" w:hint="default"/>
      </w:rPr>
    </w:lvl>
    <w:lvl w:ilvl="1" w:tplc="471690E4">
      <w:start w:val="1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0CEC5EE7"/>
    <w:multiLevelType w:val="hybridMultilevel"/>
    <w:tmpl w:val="149261B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D2A29FA"/>
    <w:multiLevelType w:val="hybridMultilevel"/>
    <w:tmpl w:val="327AFE98"/>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D3D1177"/>
    <w:multiLevelType w:val="hybridMultilevel"/>
    <w:tmpl w:val="45FAE52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0F1019A5"/>
    <w:multiLevelType w:val="multilevel"/>
    <w:tmpl w:val="EEE0D19E"/>
    <w:lvl w:ilvl="0">
      <w:start w:val="1"/>
      <w:numFmt w:val="bullet"/>
      <w:lvlText w:val="-"/>
      <w:lvlJc w:val="left"/>
      <w:pPr>
        <w:tabs>
          <w:tab w:val="num" w:pos="360"/>
        </w:tabs>
        <w:ind w:left="360" w:hanging="360"/>
      </w:pPr>
      <w:rPr>
        <w:rFonts w:ascii="Tahoma" w:hAnsi="Tahoma" w:hint="default"/>
        <w:color w:val="auto"/>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7">
    <w:nsid w:val="0FDF0B47"/>
    <w:multiLevelType w:val="hybridMultilevel"/>
    <w:tmpl w:val="98349B32"/>
    <w:lvl w:ilvl="0" w:tplc="7A00C4B8">
      <w:start w:val="3"/>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114C4F57"/>
    <w:multiLevelType w:val="hybridMultilevel"/>
    <w:tmpl w:val="22FC8EAE"/>
    <w:lvl w:ilvl="0" w:tplc="9C9CB9F2">
      <w:start w:val="1"/>
      <w:numFmt w:val="lowerLetter"/>
      <w:lvlText w:val="(%1)"/>
      <w:lvlJc w:val="left"/>
      <w:pPr>
        <w:tabs>
          <w:tab w:val="num" w:pos="3060"/>
        </w:tabs>
        <w:ind w:left="3060" w:hanging="360"/>
      </w:pPr>
      <w:rPr>
        <w:rFonts w:cs="Times New Roman" w:hint="default"/>
      </w:rPr>
    </w:lvl>
    <w:lvl w:ilvl="1" w:tplc="1E78305C">
      <w:start w:val="1"/>
      <w:numFmt w:val="decimal"/>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122F4950"/>
    <w:multiLevelType w:val="hybridMultilevel"/>
    <w:tmpl w:val="932A2360"/>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131C5782"/>
    <w:multiLevelType w:val="hybridMultilevel"/>
    <w:tmpl w:val="8DDA8CDA"/>
    <w:lvl w:ilvl="0" w:tplc="2C0A02DC">
      <w:start w:val="1"/>
      <w:numFmt w:val="lowerLetter"/>
      <w:lvlText w:val="(%1)"/>
      <w:lvlJc w:val="left"/>
      <w:pPr>
        <w:tabs>
          <w:tab w:val="num" w:pos="1080"/>
        </w:tabs>
        <w:ind w:left="1080" w:hanging="360"/>
      </w:pPr>
      <w:rPr>
        <w:rFonts w:cs="Times New Roman" w:hint="default"/>
      </w:rPr>
    </w:lvl>
    <w:lvl w:ilvl="1" w:tplc="CC268048">
      <w:start w:val="1"/>
      <w:numFmt w:val="decimal"/>
      <w:lvlText w:val="(%2)"/>
      <w:lvlJc w:val="left"/>
      <w:pPr>
        <w:tabs>
          <w:tab w:val="num" w:pos="720"/>
        </w:tabs>
        <w:ind w:left="720" w:hanging="360"/>
      </w:pPr>
      <w:rPr>
        <w:rFonts w:cs="Times New Roman" w:hint="default"/>
      </w:rPr>
    </w:lvl>
    <w:lvl w:ilvl="2" w:tplc="DA2C42CE">
      <w:start w:val="3"/>
      <w:numFmt w:val="lowerLetter"/>
      <w:lvlText w:val="(%3)"/>
      <w:lvlJc w:val="left"/>
      <w:pPr>
        <w:tabs>
          <w:tab w:val="num" w:pos="1620"/>
        </w:tabs>
        <w:ind w:left="1620" w:hanging="360"/>
      </w:pPr>
      <w:rPr>
        <w:rFonts w:cs="Times New Roman" w:hint="default"/>
      </w:rPr>
    </w:lvl>
    <w:lvl w:ilvl="3" w:tplc="CC268048">
      <w:start w:val="1"/>
      <w:numFmt w:val="decimal"/>
      <w:lvlText w:val="(%4)"/>
      <w:lvlJc w:val="left"/>
      <w:pPr>
        <w:tabs>
          <w:tab w:val="num" w:pos="2160"/>
        </w:tabs>
        <w:ind w:left="2160" w:hanging="360"/>
      </w:pPr>
      <w:rPr>
        <w:rFonts w:cs="Times New Roman" w:hint="default"/>
      </w:rPr>
    </w:lvl>
    <w:lvl w:ilvl="4" w:tplc="5296C4B2">
      <w:start w:val="4"/>
      <w:numFmt w:val="lowerLetter"/>
      <w:lvlText w:val="(%5)"/>
      <w:lvlJc w:val="left"/>
      <w:pPr>
        <w:tabs>
          <w:tab w:val="num" w:pos="2880"/>
        </w:tabs>
        <w:ind w:left="2880" w:hanging="360"/>
      </w:pPr>
      <w:rPr>
        <w:rFonts w:cs="Times New Roman" w:hint="default"/>
      </w:rPr>
    </w:lvl>
    <w:lvl w:ilvl="5" w:tplc="2BB62D3A">
      <w:start w:val="4"/>
      <w:numFmt w:val="lowerLetter"/>
      <w:lvlText w:val="%6."/>
      <w:lvlJc w:val="left"/>
      <w:pPr>
        <w:tabs>
          <w:tab w:val="num" w:pos="3780"/>
        </w:tabs>
        <w:ind w:left="3780" w:hanging="360"/>
      </w:pPr>
      <w:rPr>
        <w:rFonts w:cs="Times New Roman" w:hint="default"/>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1">
    <w:nsid w:val="13833221"/>
    <w:multiLevelType w:val="multilevel"/>
    <w:tmpl w:val="8C74C7B2"/>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22">
    <w:nsid w:val="142577D6"/>
    <w:multiLevelType w:val="hybridMultilevel"/>
    <w:tmpl w:val="3C22611C"/>
    <w:lvl w:ilvl="0" w:tplc="C5724EA0">
      <w:start w:val="2"/>
      <w:numFmt w:val="lowerLetter"/>
      <w:lvlText w:val="(%1)"/>
      <w:lvlJc w:val="left"/>
      <w:pPr>
        <w:tabs>
          <w:tab w:val="num" w:pos="1440"/>
        </w:tabs>
        <w:ind w:left="144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160B4847"/>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4">
    <w:nsid w:val="16685529"/>
    <w:multiLevelType w:val="hybridMultilevel"/>
    <w:tmpl w:val="8D2EB9B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5">
    <w:nsid w:val="16A567EB"/>
    <w:multiLevelType w:val="hybridMultilevel"/>
    <w:tmpl w:val="EA86C51C"/>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526EB44A">
      <w:start w:val="2"/>
      <w:numFmt w:val="lowerLetter"/>
      <w:lvlText w:val="(%3)"/>
      <w:lvlJc w:val="left"/>
      <w:pPr>
        <w:tabs>
          <w:tab w:val="num" w:pos="2340"/>
        </w:tabs>
        <w:ind w:left="2340" w:hanging="360"/>
      </w:pPr>
      <w:rPr>
        <w:rFonts w:cs="Times New Roman" w:hint="default"/>
      </w:rPr>
    </w:lvl>
    <w:lvl w:ilvl="3" w:tplc="CC268048">
      <w:start w:val="1"/>
      <w:numFmt w:val="decimal"/>
      <w:lvlText w:val="(%4)"/>
      <w:lvlJc w:val="left"/>
      <w:pPr>
        <w:tabs>
          <w:tab w:val="num" w:pos="2880"/>
        </w:tabs>
        <w:ind w:left="2880" w:hanging="360"/>
      </w:pPr>
      <w:rPr>
        <w:rFonts w:cs="Times New Roman" w:hint="default"/>
      </w:rPr>
    </w:lvl>
    <w:lvl w:ilvl="4" w:tplc="F782EBE8">
      <w:start w:val="3"/>
      <w:numFmt w:val="lowerLetter"/>
      <w:lvlText w:val="(%5)"/>
      <w:lvlJc w:val="left"/>
      <w:pPr>
        <w:tabs>
          <w:tab w:val="num" w:pos="3600"/>
        </w:tabs>
        <w:ind w:left="3600" w:hanging="360"/>
      </w:pPr>
      <w:rPr>
        <w:rFonts w:cs="Times New Roman" w:hint="default"/>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6">
    <w:nsid w:val="17392180"/>
    <w:multiLevelType w:val="hybridMultilevel"/>
    <w:tmpl w:val="A2B0B9A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18651225"/>
    <w:multiLevelType w:val="hybridMultilevel"/>
    <w:tmpl w:val="B6D20D36"/>
    <w:lvl w:ilvl="0" w:tplc="2C0A02DC">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28">
    <w:nsid w:val="1C7B4744"/>
    <w:multiLevelType w:val="hybridMultilevel"/>
    <w:tmpl w:val="CD8AC290"/>
    <w:lvl w:ilvl="0" w:tplc="3BF6AC52">
      <w:start w:val="1"/>
      <w:numFmt w:val="lowerLetter"/>
      <w:lvlText w:val="(%1)"/>
      <w:lvlJc w:val="left"/>
      <w:pPr>
        <w:tabs>
          <w:tab w:val="num" w:pos="1080"/>
        </w:tabs>
        <w:ind w:left="1080" w:hanging="360"/>
      </w:pPr>
      <w:rPr>
        <w:rFonts w:cs="Times New Roman" w:hint="default"/>
      </w:rPr>
    </w:lvl>
    <w:lvl w:ilvl="1" w:tplc="32C04C42">
      <w:start w:val="1"/>
      <w:numFmt w:val="lowerLetter"/>
      <w:lvlText w:val="(a)"/>
      <w:lvlJc w:val="left"/>
      <w:pPr>
        <w:tabs>
          <w:tab w:val="num" w:pos="1440"/>
        </w:tabs>
        <w:ind w:left="1440" w:hanging="360"/>
      </w:pPr>
      <w:rPr>
        <w:rFonts w:cs="Times New Roman" w:hint="default"/>
      </w:rPr>
    </w:lvl>
    <w:lvl w:ilvl="2" w:tplc="E490FA66">
      <w:start w:val="1"/>
      <w:numFmt w:val="decimal"/>
      <w:lvlText w:val="(%3)"/>
      <w:lvlJc w:val="left"/>
      <w:pPr>
        <w:tabs>
          <w:tab w:val="num" w:pos="1800"/>
        </w:tabs>
        <w:ind w:left="1800" w:hanging="360"/>
      </w:pPr>
      <w:rPr>
        <w:rFonts w:cs="Times New Roman" w:hint="default"/>
      </w:rPr>
    </w:lvl>
    <w:lvl w:ilvl="3" w:tplc="A53ED376">
      <w:start w:val="4"/>
      <w:numFmt w:val="decimal"/>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nsid w:val="1D6C7AAF"/>
    <w:multiLevelType w:val="hybridMultilevel"/>
    <w:tmpl w:val="BD1C811A"/>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1E3C0F77"/>
    <w:multiLevelType w:val="hybridMultilevel"/>
    <w:tmpl w:val="EE2E213A"/>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31">
    <w:nsid w:val="1E5D0BD7"/>
    <w:multiLevelType w:val="hybridMultilevel"/>
    <w:tmpl w:val="DBD4DB4E"/>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2">
    <w:nsid w:val="1E781A5E"/>
    <w:multiLevelType w:val="hybridMultilevel"/>
    <w:tmpl w:val="6714C528"/>
    <w:lvl w:ilvl="0" w:tplc="C93EEA84">
      <w:start w:val="1"/>
      <w:numFmt w:val="lowerLetter"/>
      <w:lvlText w:val="(%1)"/>
      <w:lvlJc w:val="left"/>
      <w:pPr>
        <w:tabs>
          <w:tab w:val="num" w:pos="1440"/>
        </w:tabs>
        <w:ind w:left="1440" w:hanging="360"/>
      </w:pPr>
      <w:rPr>
        <w:rFonts w:cs="Times New Roman" w:hint="default"/>
      </w:rPr>
    </w:lvl>
    <w:lvl w:ilvl="1" w:tplc="439ADFBA">
      <w:start w:val="1"/>
      <w:numFmt w:val="lowerLetter"/>
      <w:lvlText w:val="(%2)"/>
      <w:lvlJc w:val="left"/>
      <w:pPr>
        <w:ind w:left="2760" w:hanging="1680"/>
      </w:pPr>
      <w:rPr>
        <w:rFonts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1E89172F"/>
    <w:multiLevelType w:val="hybridMultilevel"/>
    <w:tmpl w:val="4B1E530A"/>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231103AD"/>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5">
    <w:nsid w:val="24440FA9"/>
    <w:multiLevelType w:val="hybridMultilevel"/>
    <w:tmpl w:val="01DC91E8"/>
    <w:lvl w:ilvl="0" w:tplc="452E85E6">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24E76A33"/>
    <w:multiLevelType w:val="hybridMultilevel"/>
    <w:tmpl w:val="E1C87A8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7">
    <w:nsid w:val="250E3BD5"/>
    <w:multiLevelType w:val="multilevel"/>
    <w:tmpl w:val="45B49996"/>
    <w:lvl w:ilvl="0">
      <w:start w:val="2"/>
      <w:numFmt w:val="decimal"/>
      <w:lvlText w:val="%1."/>
      <w:lvlJc w:val="left"/>
      <w:pPr>
        <w:tabs>
          <w:tab w:val="num" w:pos="645"/>
        </w:tabs>
        <w:ind w:left="645" w:hanging="645"/>
      </w:pPr>
      <w:rPr>
        <w:rFonts w:cs="Times New Roman" w:hint="default"/>
      </w:rPr>
    </w:lvl>
    <w:lvl w:ilvl="1">
      <w:start w:val="2"/>
      <w:numFmt w:val="decimal"/>
      <w:lvlText w:val="%1.%2."/>
      <w:lvlJc w:val="left"/>
      <w:pPr>
        <w:tabs>
          <w:tab w:val="num" w:pos="645"/>
        </w:tabs>
        <w:ind w:left="645" w:hanging="645"/>
      </w:pPr>
      <w:rPr>
        <w:rFonts w:cs="Times New Roman" w:hint="default"/>
      </w:rPr>
    </w:lvl>
    <w:lvl w:ilvl="2">
      <w:start w:val="14"/>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8">
    <w:nsid w:val="25322F21"/>
    <w:multiLevelType w:val="multilevel"/>
    <w:tmpl w:val="37DA2280"/>
    <w:lvl w:ilvl="0">
      <w:start w:val="1"/>
      <w:numFmt w:val="lowerLetter"/>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9">
    <w:nsid w:val="28730B55"/>
    <w:multiLevelType w:val="hybridMultilevel"/>
    <w:tmpl w:val="BF48C6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28894D0C"/>
    <w:multiLevelType w:val="hybridMultilevel"/>
    <w:tmpl w:val="18468FF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41">
    <w:nsid w:val="2A397D78"/>
    <w:multiLevelType w:val="hybridMultilevel"/>
    <w:tmpl w:val="727C7D38"/>
    <w:lvl w:ilvl="0" w:tplc="FFFFFFFF">
      <w:start w:val="1"/>
      <w:numFmt w:val="lowerLetter"/>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2">
    <w:nsid w:val="2A455DA0"/>
    <w:multiLevelType w:val="hybridMultilevel"/>
    <w:tmpl w:val="FAE4A848"/>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2C0A02DC">
      <w:start w:val="1"/>
      <w:numFmt w:val="lowerLetter"/>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3">
    <w:nsid w:val="2B7E3419"/>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4">
    <w:nsid w:val="2BFC168B"/>
    <w:multiLevelType w:val="hybridMultilevel"/>
    <w:tmpl w:val="143214D2"/>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5">
    <w:nsid w:val="2D2229CF"/>
    <w:multiLevelType w:val="hybridMultilevel"/>
    <w:tmpl w:val="28489D5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46">
    <w:nsid w:val="2DF26B04"/>
    <w:multiLevelType w:val="hybridMultilevel"/>
    <w:tmpl w:val="A41420F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7">
    <w:nsid w:val="2EA363D0"/>
    <w:multiLevelType w:val="hybridMultilevel"/>
    <w:tmpl w:val="0D56DFEC"/>
    <w:lvl w:ilvl="0" w:tplc="33A0E806">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8">
    <w:nsid w:val="2EC324DA"/>
    <w:multiLevelType w:val="hybridMultilevel"/>
    <w:tmpl w:val="0F20A500"/>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FD71039"/>
    <w:multiLevelType w:val="hybridMultilevel"/>
    <w:tmpl w:val="A76080B6"/>
    <w:lvl w:ilvl="0" w:tplc="AD24D442">
      <w:start w:val="1"/>
      <w:numFmt w:val="decimal"/>
      <w:lvlText w:val="(%1)"/>
      <w:lvlJc w:val="left"/>
      <w:pPr>
        <w:tabs>
          <w:tab w:val="num" w:pos="1440"/>
        </w:tabs>
        <w:ind w:left="1440" w:hanging="360"/>
      </w:pPr>
      <w:rPr>
        <w:rFonts w:cs="Times New Roman" w:hint="default"/>
      </w:rPr>
    </w:lvl>
    <w:lvl w:ilvl="1" w:tplc="D2C2D1FA">
      <w:start w:val="1"/>
      <w:numFmt w:val="lowerLetter"/>
      <w:lvlText w:val="(%2)"/>
      <w:lvlJc w:val="left"/>
      <w:pPr>
        <w:tabs>
          <w:tab w:val="num" w:pos="1440"/>
        </w:tabs>
        <w:ind w:left="1440" w:hanging="360"/>
      </w:pPr>
      <w:rPr>
        <w:rFonts w:cs="Times New Roman" w:hint="default"/>
      </w:rPr>
    </w:lvl>
    <w:lvl w:ilvl="2" w:tplc="0409001B">
      <w:start w:val="1"/>
      <w:numFmt w:val="lowerRoman"/>
      <w:lvlText w:val="%3."/>
      <w:lvlJc w:val="right"/>
      <w:pPr>
        <w:tabs>
          <w:tab w:val="num" w:pos="2160"/>
        </w:tabs>
        <w:ind w:left="2160" w:hanging="180"/>
      </w:pPr>
      <w:rPr>
        <w:rFonts w:cs="Times New Roman"/>
      </w:rPr>
    </w:lvl>
    <w:lvl w:ilvl="3" w:tplc="3FB68246">
      <w:start w:val="15"/>
      <w:numFmt w:val="lowerLetter"/>
      <w:lvlText w:val="%4."/>
      <w:lvlJc w:val="left"/>
      <w:pPr>
        <w:tabs>
          <w:tab w:val="num" w:pos="2880"/>
        </w:tabs>
        <w:ind w:left="288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0">
    <w:nsid w:val="312B6E04"/>
    <w:multiLevelType w:val="hybridMultilevel"/>
    <w:tmpl w:val="A2DC54F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nsid w:val="313F043D"/>
    <w:multiLevelType w:val="hybridMultilevel"/>
    <w:tmpl w:val="6C7AE608"/>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52">
    <w:nsid w:val="327C7E70"/>
    <w:multiLevelType w:val="hybridMultilevel"/>
    <w:tmpl w:val="4F7010D0"/>
    <w:lvl w:ilvl="0" w:tplc="A06E344A">
      <w:start w:val="2"/>
      <w:numFmt w:val="lowerLetter"/>
      <w:pStyle w:val="a"/>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34055CD1"/>
    <w:multiLevelType w:val="hybridMultilevel"/>
    <w:tmpl w:val="91E466A4"/>
    <w:lvl w:ilvl="0" w:tplc="E03041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FF6AF9"/>
    <w:multiLevelType w:val="hybridMultilevel"/>
    <w:tmpl w:val="337454A8"/>
    <w:lvl w:ilvl="0" w:tplc="EAFED9DA">
      <w:start w:val="1"/>
      <w:numFmt w:val="lowerRoman"/>
      <w:lvlText w:val="%1."/>
      <w:lvlJc w:val="right"/>
      <w:pPr>
        <w:tabs>
          <w:tab w:val="num" w:pos="3780"/>
        </w:tabs>
        <w:ind w:left="37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35165465"/>
    <w:multiLevelType w:val="hybridMultilevel"/>
    <w:tmpl w:val="FFD2BFE6"/>
    <w:lvl w:ilvl="0" w:tplc="256021EE">
      <w:start w:val="1"/>
      <w:numFmt w:val="lowerLetter"/>
      <w:lvlText w:val="(%1)"/>
      <w:lvlJc w:val="left"/>
      <w:pPr>
        <w:ind w:left="720" w:hanging="360"/>
      </w:pPr>
      <w:rPr>
        <w:rFonts w:cs="Times New Roman"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56825D4"/>
    <w:multiLevelType w:val="hybridMultilevel"/>
    <w:tmpl w:val="FBBE6C2A"/>
    <w:lvl w:ilvl="0" w:tplc="E06C44E4">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C31CB83E">
      <w:start w:val="3"/>
      <w:numFmt w:val="lowerLetter"/>
      <w:lvlText w:val="(%3)"/>
      <w:lvlJc w:val="left"/>
      <w:pPr>
        <w:tabs>
          <w:tab w:val="num" w:pos="2340"/>
        </w:tabs>
        <w:ind w:left="2340" w:hanging="360"/>
      </w:pPr>
      <w:rPr>
        <w:rFonts w:cs="Times New Roman" w:hint="default"/>
        <w:b w:val="0"/>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nsid w:val="39954146"/>
    <w:multiLevelType w:val="hybridMultilevel"/>
    <w:tmpl w:val="9B826E3A"/>
    <w:lvl w:ilvl="0" w:tplc="99CA6CE0">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nsid w:val="3AB7395B"/>
    <w:multiLevelType w:val="hybridMultilevel"/>
    <w:tmpl w:val="360A8DEA"/>
    <w:lvl w:ilvl="0" w:tplc="798EA9A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3ADE2090"/>
    <w:multiLevelType w:val="hybridMultilevel"/>
    <w:tmpl w:val="976ED63E"/>
    <w:lvl w:ilvl="0" w:tplc="B4E08DA8">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0">
    <w:nsid w:val="3D726C56"/>
    <w:multiLevelType w:val="hybridMultilevel"/>
    <w:tmpl w:val="DF08C6E6"/>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3E810B15"/>
    <w:multiLevelType w:val="hybridMultilevel"/>
    <w:tmpl w:val="C33AFAF6"/>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2">
    <w:nsid w:val="3E8A64D4"/>
    <w:multiLevelType w:val="hybridMultilevel"/>
    <w:tmpl w:val="BD6667CE"/>
    <w:lvl w:ilvl="0" w:tplc="798EA9AA">
      <w:start w:val="1"/>
      <w:numFmt w:val="lowerLetter"/>
      <w:lvlText w:val="(%1)"/>
      <w:lvlJc w:val="left"/>
      <w:pPr>
        <w:tabs>
          <w:tab w:val="num" w:pos="1080"/>
        </w:tabs>
        <w:ind w:left="108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3EE216A6"/>
    <w:multiLevelType w:val="hybridMultilevel"/>
    <w:tmpl w:val="005AD4DE"/>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64">
    <w:nsid w:val="3F295B82"/>
    <w:multiLevelType w:val="hybridMultilevel"/>
    <w:tmpl w:val="5F2EC526"/>
    <w:lvl w:ilvl="0" w:tplc="FFFFFFFF">
      <w:start w:val="1"/>
      <w:numFmt w:val="bullet"/>
      <w:lvlText w:val=""/>
      <w:lvlJc w:val="left"/>
      <w:pPr>
        <w:tabs>
          <w:tab w:val="num" w:pos="1080"/>
        </w:tabs>
        <w:ind w:left="1080" w:hanging="360"/>
      </w:pPr>
      <w:rPr>
        <w:rFonts w:ascii="Symbol" w:hAnsi="Symbol" w:hint="default"/>
      </w:rPr>
    </w:lvl>
    <w:lvl w:ilvl="1" w:tplc="FFFFFFFF">
      <w:start w:val="1"/>
      <w:numFmt w:val="lowerLetter"/>
      <w:lvlText w:val="(%2)"/>
      <w:lvlJc w:val="left"/>
      <w:pPr>
        <w:tabs>
          <w:tab w:val="num" w:pos="1800"/>
        </w:tabs>
        <w:ind w:left="1800" w:hanging="360"/>
      </w:pPr>
      <w:rPr>
        <w:rFonts w:cs="Times New Roman" w:hint="default"/>
      </w:rPr>
    </w:lvl>
    <w:lvl w:ilvl="2" w:tplc="BB740BEA">
      <w:start w:val="1"/>
      <w:numFmt w:val="decimal"/>
      <w:lvlText w:val="%3."/>
      <w:lvlJc w:val="left"/>
      <w:pPr>
        <w:tabs>
          <w:tab w:val="num" w:pos="2520"/>
        </w:tabs>
        <w:ind w:left="2520" w:hanging="360"/>
      </w:pPr>
      <w:rPr>
        <w:rFonts w:cs="Times New Roman"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5">
    <w:nsid w:val="3FAE2854"/>
    <w:multiLevelType w:val="hybridMultilevel"/>
    <w:tmpl w:val="B1FE025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6">
    <w:nsid w:val="4109439D"/>
    <w:multiLevelType w:val="hybridMultilevel"/>
    <w:tmpl w:val="27E6F3D2"/>
    <w:lvl w:ilvl="0" w:tplc="EA32FD08">
      <w:start w:val="1"/>
      <w:numFmt w:val="lowerLetter"/>
      <w:lvlText w:val="(%1)"/>
      <w:lvlJc w:val="left"/>
      <w:pPr>
        <w:tabs>
          <w:tab w:val="num" w:pos="1080"/>
        </w:tabs>
        <w:ind w:left="1080" w:hanging="360"/>
      </w:pPr>
      <w:rPr>
        <w:rFonts w:cs="Times New Roman" w:hint="default"/>
      </w:rPr>
    </w:lvl>
    <w:lvl w:ilvl="1" w:tplc="39002602">
      <w:start w:val="1"/>
      <w:numFmt w:val="lowerLetter"/>
      <w:lvlText w:val="(%2)"/>
      <w:lvlJc w:val="left"/>
      <w:pPr>
        <w:tabs>
          <w:tab w:val="num" w:pos="360"/>
        </w:tabs>
        <w:ind w:left="720" w:hanging="360"/>
      </w:pPr>
      <w:rPr>
        <w:rFonts w:ascii="Times New Roman" w:hAnsi="Times New Roman" w:cs="Times New Roman" w:hint="default"/>
        <w:b w:val="0"/>
        <w:i w:val="0"/>
        <w:sz w:val="20"/>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7">
    <w:nsid w:val="413016CE"/>
    <w:multiLevelType w:val="hybridMultilevel"/>
    <w:tmpl w:val="2D9E65EA"/>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68">
    <w:nsid w:val="447C7FED"/>
    <w:multiLevelType w:val="hybridMultilevel"/>
    <w:tmpl w:val="D9648A74"/>
    <w:lvl w:ilvl="0" w:tplc="2C0A02DC">
      <w:start w:val="1"/>
      <w:numFmt w:val="lowerLetter"/>
      <w:lvlText w:val="(%1)"/>
      <w:lvlJc w:val="left"/>
      <w:pPr>
        <w:tabs>
          <w:tab w:val="num" w:pos="1800"/>
        </w:tabs>
        <w:ind w:left="1800" w:hanging="360"/>
      </w:pPr>
      <w:rPr>
        <w:rFonts w:cs="Times New Roman" w:hint="default"/>
      </w:rPr>
    </w:lvl>
    <w:lvl w:ilvl="1" w:tplc="E490FA66">
      <w:start w:val="1"/>
      <w:numFmt w:val="decimal"/>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9">
    <w:nsid w:val="44D14447"/>
    <w:multiLevelType w:val="hybridMultilevel"/>
    <w:tmpl w:val="5410713E"/>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0">
    <w:nsid w:val="4588342C"/>
    <w:multiLevelType w:val="hybridMultilevel"/>
    <w:tmpl w:val="B4800904"/>
    <w:lvl w:ilvl="0" w:tplc="80223BFC">
      <w:start w:val="1"/>
      <w:numFmt w:val="lowerLetter"/>
      <w:lvlText w:val="(%1)"/>
      <w:lvlJc w:val="left"/>
      <w:pPr>
        <w:tabs>
          <w:tab w:val="num" w:pos="2160"/>
        </w:tabs>
        <w:ind w:left="2160" w:hanging="360"/>
      </w:pPr>
      <w:rPr>
        <w:rFonts w:cs="Times New Roman" w:hint="default"/>
      </w:rPr>
    </w:lvl>
    <w:lvl w:ilvl="1" w:tplc="4D1CA64A">
      <w:start w:val="3"/>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1">
    <w:nsid w:val="45E11B49"/>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72">
    <w:nsid w:val="4697620E"/>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73">
    <w:nsid w:val="49BE312A"/>
    <w:multiLevelType w:val="hybridMultilevel"/>
    <w:tmpl w:val="A24E24B4"/>
    <w:lvl w:ilvl="0" w:tplc="39002602">
      <w:start w:val="1"/>
      <w:numFmt w:val="lowerLetter"/>
      <w:lvlText w:val="(%1)"/>
      <w:lvlJc w:val="left"/>
      <w:pPr>
        <w:tabs>
          <w:tab w:val="num" w:pos="360"/>
        </w:tabs>
        <w:ind w:left="720" w:hanging="36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A9E5A15"/>
    <w:multiLevelType w:val="hybridMultilevel"/>
    <w:tmpl w:val="2C6812E4"/>
    <w:lvl w:ilvl="0" w:tplc="432435EE">
      <w:start w:val="1"/>
      <w:numFmt w:val="decimal"/>
      <w:lvlText w:val="%1."/>
      <w:lvlJc w:val="left"/>
      <w:pPr>
        <w:tabs>
          <w:tab w:val="num" w:pos="2412"/>
        </w:tabs>
        <w:ind w:left="2412" w:hanging="432"/>
      </w:pPr>
      <w:rPr>
        <w:rFonts w:ascii="Times New Roman" w:hAnsi="Times New Roman" w:cs="Times New Roman" w:hint="default"/>
        <w:b w:val="0"/>
        <w:i w:val="0"/>
        <w:color w:val="auto"/>
        <w:sz w:val="20"/>
        <w:u w:val="none"/>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5">
    <w:nsid w:val="4C122269"/>
    <w:multiLevelType w:val="hybridMultilevel"/>
    <w:tmpl w:val="5EA44566"/>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nsid w:val="4C2D2FC4"/>
    <w:multiLevelType w:val="multilevel"/>
    <w:tmpl w:val="37DA2280"/>
    <w:lvl w:ilvl="0">
      <w:start w:val="1"/>
      <w:numFmt w:val="lowerLetter"/>
      <w:pStyle w:val="StyleBodyTextIndentLeft05Hanging025"/>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77">
    <w:nsid w:val="4C8B2EB6"/>
    <w:multiLevelType w:val="hybridMultilevel"/>
    <w:tmpl w:val="5E16F5D0"/>
    <w:lvl w:ilvl="0" w:tplc="80223BFC">
      <w:start w:val="1"/>
      <w:numFmt w:val="lowerLetter"/>
      <w:lvlText w:val="(%1)"/>
      <w:lvlJc w:val="left"/>
      <w:pPr>
        <w:tabs>
          <w:tab w:val="num" w:pos="2520"/>
        </w:tabs>
        <w:ind w:left="2520" w:hanging="360"/>
      </w:pPr>
      <w:rPr>
        <w:rFonts w:cs="Times New Roman" w:hint="default"/>
      </w:rPr>
    </w:lvl>
    <w:lvl w:ilvl="1" w:tplc="B37C42CA">
      <w:start w:val="4"/>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8">
    <w:nsid w:val="4E957236"/>
    <w:multiLevelType w:val="hybridMultilevel"/>
    <w:tmpl w:val="AA667496"/>
    <w:lvl w:ilvl="0" w:tplc="80223BFC">
      <w:start w:val="1"/>
      <w:numFmt w:val="lowerLetter"/>
      <w:lvlText w:val="(%1)"/>
      <w:lvlJc w:val="left"/>
      <w:pPr>
        <w:tabs>
          <w:tab w:val="num" w:pos="2520"/>
        </w:tabs>
        <w:ind w:left="2520" w:hanging="360"/>
      </w:pPr>
      <w:rPr>
        <w:rFonts w:cs="Times New Roman" w:hint="default"/>
      </w:rPr>
    </w:lvl>
    <w:lvl w:ilvl="1" w:tplc="AD24D442">
      <w:start w:val="1"/>
      <w:numFmt w:val="decimal"/>
      <w:lvlText w:val="(%2)"/>
      <w:lvlJc w:val="left"/>
      <w:pPr>
        <w:tabs>
          <w:tab w:val="num" w:pos="1800"/>
        </w:tabs>
        <w:ind w:left="1800" w:hanging="360"/>
      </w:pPr>
      <w:rPr>
        <w:rFonts w:cs="Times New Roman" w:hint="default"/>
      </w:rPr>
    </w:lvl>
    <w:lvl w:ilvl="2" w:tplc="CA8ABBD8">
      <w:start w:val="2"/>
      <w:numFmt w:val="lowerLetter"/>
      <w:lvlText w:val="(%3)"/>
      <w:lvlJc w:val="left"/>
      <w:pPr>
        <w:tabs>
          <w:tab w:val="num" w:pos="2700"/>
        </w:tabs>
        <w:ind w:left="2700" w:hanging="360"/>
      </w:pPr>
      <w:rPr>
        <w:rFonts w:cs="Times New Roman" w:hint="default"/>
      </w:rPr>
    </w:lvl>
    <w:lvl w:ilvl="3" w:tplc="F24CE2B6">
      <w:start w:val="1"/>
      <w:numFmt w:val="decimal"/>
      <w:lvlText w:val="(%4)"/>
      <w:lvlJc w:val="left"/>
      <w:pPr>
        <w:tabs>
          <w:tab w:val="num" w:pos="3240"/>
        </w:tabs>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79">
    <w:nsid w:val="4EB53819"/>
    <w:multiLevelType w:val="hybridMultilevel"/>
    <w:tmpl w:val="C9C87A20"/>
    <w:lvl w:ilvl="0" w:tplc="3D845F7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50E76D5F"/>
    <w:multiLevelType w:val="hybridMultilevel"/>
    <w:tmpl w:val="276A555A"/>
    <w:lvl w:ilvl="0" w:tplc="981C16AC">
      <w:start w:val="1"/>
      <w:numFmt w:val="lowerRoman"/>
      <w:lvlText w:val="%1."/>
      <w:lvlJc w:val="right"/>
      <w:pPr>
        <w:tabs>
          <w:tab w:val="num" w:pos="2160"/>
        </w:tabs>
        <w:ind w:left="2160" w:hanging="7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1">
    <w:nsid w:val="50EA5B48"/>
    <w:multiLevelType w:val="hybridMultilevel"/>
    <w:tmpl w:val="683C3DA2"/>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2">
    <w:nsid w:val="513077D1"/>
    <w:multiLevelType w:val="multilevel"/>
    <w:tmpl w:val="50F41FB8"/>
    <w:lvl w:ilvl="0">
      <w:start w:val="1"/>
      <w:numFmt w:val="lowerLetter"/>
      <w:lvlText w:val="(%1)"/>
      <w:lvlJc w:val="left"/>
      <w:pPr>
        <w:tabs>
          <w:tab w:val="num" w:pos="1320"/>
        </w:tabs>
        <w:ind w:left="1320" w:hanging="360"/>
      </w:pPr>
      <w:rPr>
        <w:rFonts w:cs="Times New Roman" w:hint="default"/>
      </w:rPr>
    </w:lvl>
    <w:lvl w:ilvl="1">
      <w:start w:val="1"/>
      <w:numFmt w:val="lowerLetter"/>
      <w:lvlText w:val="%2."/>
      <w:lvlJc w:val="left"/>
      <w:pPr>
        <w:tabs>
          <w:tab w:val="num" w:pos="2040"/>
        </w:tabs>
        <w:ind w:left="2040" w:hanging="360"/>
      </w:pPr>
      <w:rPr>
        <w:rFonts w:cs="Times New Roman"/>
      </w:rPr>
    </w:lvl>
    <w:lvl w:ilvl="2">
      <w:numFmt w:val="none"/>
      <w:lvlText w:val=""/>
      <w:lvlJc w:val="left"/>
      <w:pPr>
        <w:tabs>
          <w:tab w:val="num" w:pos="360"/>
        </w:tabs>
      </w:pPr>
      <w:rPr>
        <w:rFonts w:cs="Times New Roman"/>
      </w:rPr>
    </w:lvl>
    <w:lvl w:ilvl="3">
      <w:start w:val="1"/>
      <w:numFmt w:val="decimal"/>
      <w:lvlText w:val="%4."/>
      <w:lvlJc w:val="left"/>
      <w:pPr>
        <w:tabs>
          <w:tab w:val="num" w:pos="3480"/>
        </w:tabs>
        <w:ind w:left="3480" w:hanging="360"/>
      </w:pPr>
      <w:rPr>
        <w:rFonts w:cs="Times New Roman"/>
      </w:rPr>
    </w:lvl>
    <w:lvl w:ilvl="4">
      <w:start w:val="1"/>
      <w:numFmt w:val="lowerLetter"/>
      <w:lvlText w:val="%5."/>
      <w:lvlJc w:val="left"/>
      <w:pPr>
        <w:tabs>
          <w:tab w:val="num" w:pos="4200"/>
        </w:tabs>
        <w:ind w:left="4200" w:hanging="360"/>
      </w:pPr>
      <w:rPr>
        <w:rFonts w:cs="Times New Roman"/>
      </w:rPr>
    </w:lvl>
    <w:lvl w:ilvl="5">
      <w:start w:val="1"/>
      <w:numFmt w:val="lowerRoman"/>
      <w:lvlText w:val="%6."/>
      <w:lvlJc w:val="right"/>
      <w:pPr>
        <w:tabs>
          <w:tab w:val="num" w:pos="4920"/>
        </w:tabs>
        <w:ind w:left="4920" w:hanging="180"/>
      </w:pPr>
      <w:rPr>
        <w:rFonts w:cs="Times New Roman"/>
      </w:rPr>
    </w:lvl>
    <w:lvl w:ilvl="6">
      <w:start w:val="1"/>
      <w:numFmt w:val="decimal"/>
      <w:lvlText w:val="%7."/>
      <w:lvlJc w:val="left"/>
      <w:pPr>
        <w:tabs>
          <w:tab w:val="num" w:pos="5640"/>
        </w:tabs>
        <w:ind w:left="5640" w:hanging="360"/>
      </w:pPr>
      <w:rPr>
        <w:rFonts w:cs="Times New Roman"/>
      </w:rPr>
    </w:lvl>
    <w:lvl w:ilvl="7">
      <w:start w:val="1"/>
      <w:numFmt w:val="lowerLetter"/>
      <w:lvlText w:val="%8."/>
      <w:lvlJc w:val="left"/>
      <w:pPr>
        <w:tabs>
          <w:tab w:val="num" w:pos="6360"/>
        </w:tabs>
        <w:ind w:left="6360" w:hanging="360"/>
      </w:pPr>
      <w:rPr>
        <w:rFonts w:cs="Times New Roman"/>
      </w:rPr>
    </w:lvl>
    <w:lvl w:ilvl="8">
      <w:start w:val="1"/>
      <w:numFmt w:val="lowerRoman"/>
      <w:lvlText w:val="%9."/>
      <w:lvlJc w:val="right"/>
      <w:pPr>
        <w:tabs>
          <w:tab w:val="num" w:pos="7080"/>
        </w:tabs>
        <w:ind w:left="7080" w:hanging="180"/>
      </w:pPr>
      <w:rPr>
        <w:rFonts w:cs="Times New Roman"/>
      </w:rPr>
    </w:lvl>
  </w:abstractNum>
  <w:abstractNum w:abstractNumId="83">
    <w:nsid w:val="516442CC"/>
    <w:multiLevelType w:val="hybridMultilevel"/>
    <w:tmpl w:val="9DF66A7E"/>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CC268048">
      <w:start w:val="1"/>
      <w:numFmt w:val="decimal"/>
      <w:lvlText w:val="(%3)"/>
      <w:lvlJc w:val="left"/>
      <w:pPr>
        <w:tabs>
          <w:tab w:val="num" w:pos="2340"/>
        </w:tabs>
        <w:ind w:left="2340" w:hanging="36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4">
    <w:nsid w:val="520B424A"/>
    <w:multiLevelType w:val="hybridMultilevel"/>
    <w:tmpl w:val="A1526F04"/>
    <w:lvl w:ilvl="0" w:tplc="7EAAA210">
      <w:start w:val="1"/>
      <w:numFmt w:val="decimal"/>
      <w:lvlText w:val="(%1)"/>
      <w:lvlJc w:val="left"/>
      <w:pPr>
        <w:tabs>
          <w:tab w:val="num" w:pos="1440"/>
        </w:tabs>
        <w:ind w:left="1440" w:hanging="360"/>
      </w:pPr>
      <w:rPr>
        <w:rFonts w:cs="Times New Roman" w:hint="default"/>
        <w:b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5">
    <w:nsid w:val="527D477C"/>
    <w:multiLevelType w:val="hybridMultilevel"/>
    <w:tmpl w:val="56546B0C"/>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6">
    <w:nsid w:val="53971316"/>
    <w:multiLevelType w:val="hybridMultilevel"/>
    <w:tmpl w:val="AEA0C79C"/>
    <w:lvl w:ilvl="0" w:tplc="D2C2D1FA">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7">
    <w:nsid w:val="54296B4D"/>
    <w:multiLevelType w:val="hybridMultilevel"/>
    <w:tmpl w:val="93300E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8">
    <w:nsid w:val="54546C81"/>
    <w:multiLevelType w:val="hybridMultilevel"/>
    <w:tmpl w:val="C6845D30"/>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89">
    <w:nsid w:val="56FC4AF9"/>
    <w:multiLevelType w:val="hybridMultilevel"/>
    <w:tmpl w:val="D7289242"/>
    <w:lvl w:ilvl="0" w:tplc="E452AE7E">
      <w:start w:val="1"/>
      <w:numFmt w:val="lowerLetter"/>
      <w:lvlText w:val="(%1)"/>
      <w:lvlJc w:val="left"/>
      <w:pPr>
        <w:tabs>
          <w:tab w:val="num" w:pos="2880"/>
        </w:tabs>
        <w:ind w:left="288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7C76278E">
      <w:start w:val="3"/>
      <w:numFmt w:val="lowerLetter"/>
      <w:lvlText w:val="(%3)"/>
      <w:lvlJc w:val="left"/>
      <w:pPr>
        <w:tabs>
          <w:tab w:val="num" w:pos="2340"/>
        </w:tabs>
        <w:ind w:left="2340" w:hanging="360"/>
      </w:pPr>
      <w:rPr>
        <w:rFonts w:cs="Times New Roman" w:hint="default"/>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nsid w:val="5A3C7438"/>
    <w:multiLevelType w:val="hybridMultilevel"/>
    <w:tmpl w:val="C71CFCE6"/>
    <w:lvl w:ilvl="0" w:tplc="F96C3D12">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1">
    <w:nsid w:val="5C6C7414"/>
    <w:multiLevelType w:val="hybridMultilevel"/>
    <w:tmpl w:val="D50E04DE"/>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92">
    <w:nsid w:val="5E4D037E"/>
    <w:multiLevelType w:val="hybridMultilevel"/>
    <w:tmpl w:val="4E9C0966"/>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3">
    <w:nsid w:val="5E86083F"/>
    <w:multiLevelType w:val="hybridMultilevel"/>
    <w:tmpl w:val="6F92C31E"/>
    <w:lvl w:ilvl="0" w:tplc="80223BFC">
      <w:start w:val="1"/>
      <w:numFmt w:val="lowerLetter"/>
      <w:lvlText w:val="(%1)"/>
      <w:lvlJc w:val="left"/>
      <w:pPr>
        <w:tabs>
          <w:tab w:val="num" w:pos="2520"/>
        </w:tabs>
        <w:ind w:left="2520" w:hanging="360"/>
      </w:pPr>
      <w:rPr>
        <w:rFonts w:cs="Times New Roman" w:hint="default"/>
      </w:rPr>
    </w:lvl>
    <w:lvl w:ilvl="1" w:tplc="04090019">
      <w:start w:val="1"/>
      <w:numFmt w:val="lowerLetter"/>
      <w:lvlText w:val="%2."/>
      <w:lvlJc w:val="left"/>
      <w:pPr>
        <w:tabs>
          <w:tab w:val="num" w:pos="1800"/>
        </w:tabs>
        <w:ind w:left="1800" w:hanging="360"/>
      </w:pPr>
      <w:rPr>
        <w:rFonts w:cs="Times New Roman"/>
      </w:rPr>
    </w:lvl>
    <w:lvl w:ilvl="2" w:tplc="0409001B">
      <w:start w:val="1"/>
      <w:numFmt w:val="lowerRoman"/>
      <w:lvlText w:val="%3."/>
      <w:lvlJc w:val="right"/>
      <w:pPr>
        <w:tabs>
          <w:tab w:val="num" w:pos="2520"/>
        </w:tabs>
        <w:ind w:left="2520" w:hanging="180"/>
      </w:pPr>
      <w:rPr>
        <w:rFonts w:cs="Times New Roman"/>
      </w:rPr>
    </w:lvl>
    <w:lvl w:ilvl="3" w:tplc="C7FA76BA">
      <w:start w:val="1"/>
      <w:numFmt w:val="decimal"/>
      <w:lvlText w:val="(%4)"/>
      <w:lvlJc w:val="left"/>
      <w:pPr>
        <w:ind w:left="3240" w:hanging="360"/>
      </w:pPr>
      <w:rPr>
        <w:rFonts w:cs="Times New Roman" w:hint="default"/>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94">
    <w:nsid w:val="5F102E2F"/>
    <w:multiLevelType w:val="hybridMultilevel"/>
    <w:tmpl w:val="FB825696"/>
    <w:lvl w:ilvl="0" w:tplc="99CA6CE0">
      <w:start w:val="1"/>
      <w:numFmt w:val="bullet"/>
      <w:lvlText w:val="•"/>
      <w:lvlJc w:val="left"/>
      <w:pPr>
        <w:ind w:left="1440" w:hanging="360"/>
      </w:pPr>
      <w:rPr>
        <w:rFonts w:ascii="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nsid w:val="5F1A2584"/>
    <w:multiLevelType w:val="hybridMultilevel"/>
    <w:tmpl w:val="069C0ABA"/>
    <w:lvl w:ilvl="0" w:tplc="385A59B4">
      <w:start w:val="1"/>
      <w:numFmt w:val="decimal"/>
      <w:lvlText w:val="(%1)"/>
      <w:lvlJc w:val="left"/>
      <w:pPr>
        <w:tabs>
          <w:tab w:val="num" w:pos="1080"/>
        </w:tabs>
        <w:ind w:left="1080" w:hanging="360"/>
      </w:pPr>
      <w:rPr>
        <w:rFonts w:cs="Times New Roman" w:hint="default"/>
      </w:rPr>
    </w:lvl>
    <w:lvl w:ilvl="1" w:tplc="3988A0EE">
      <w:start w:val="1"/>
      <w:numFmt w:val="lowerRoman"/>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6">
    <w:nsid w:val="5FDB1F6F"/>
    <w:multiLevelType w:val="hybridMultilevel"/>
    <w:tmpl w:val="A080D002"/>
    <w:lvl w:ilvl="0" w:tplc="2C0A02DC">
      <w:start w:val="1"/>
      <w:numFmt w:val="lowerLetter"/>
      <w:lvlText w:val="(%1)"/>
      <w:lvlJc w:val="left"/>
      <w:pPr>
        <w:tabs>
          <w:tab w:val="num" w:pos="1080"/>
        </w:tabs>
        <w:ind w:left="1080" w:hanging="360"/>
      </w:pPr>
      <w:rPr>
        <w:rFonts w:cs="Times New Roman" w:hint="default"/>
      </w:rPr>
    </w:lvl>
    <w:lvl w:ilvl="1" w:tplc="E490FA66">
      <w:start w:val="1"/>
      <w:numFmt w:val="decimal"/>
      <w:lvlText w:val="(%2)"/>
      <w:lvlJc w:val="left"/>
      <w:pPr>
        <w:tabs>
          <w:tab w:val="num" w:pos="720"/>
        </w:tabs>
        <w:ind w:left="720" w:hanging="360"/>
      </w:pPr>
      <w:rPr>
        <w:rFonts w:cs="Times New Roman" w:hint="default"/>
      </w:rPr>
    </w:lvl>
    <w:lvl w:ilvl="2" w:tplc="51EA0594">
      <w:start w:val="1"/>
      <w:numFmt w:val="lowerRoman"/>
      <w:lvlText w:val="(%3)"/>
      <w:lvlJc w:val="right"/>
      <w:pPr>
        <w:tabs>
          <w:tab w:val="num" w:pos="1440"/>
        </w:tabs>
        <w:ind w:left="1440" w:hanging="180"/>
      </w:pPr>
      <w:rPr>
        <w:rFonts w:cs="Times New Roman" w:hint="default"/>
      </w:rPr>
    </w:lvl>
    <w:lvl w:ilvl="3" w:tplc="7916E26A">
      <w:start w:val="5"/>
      <w:numFmt w:val="decimal"/>
      <w:lvlText w:val="(%4)"/>
      <w:lvlJc w:val="left"/>
      <w:pPr>
        <w:tabs>
          <w:tab w:val="num" w:pos="2160"/>
        </w:tabs>
        <w:ind w:left="2160" w:hanging="360"/>
      </w:pPr>
      <w:rPr>
        <w:rFonts w:cs="Times New Roman" w:hint="default"/>
      </w:rPr>
    </w:lvl>
    <w:lvl w:ilvl="4" w:tplc="64A8012E">
      <w:start w:val="6"/>
      <w:numFmt w:val="decimal"/>
      <w:lvlText w:val="%5)"/>
      <w:lvlJc w:val="left"/>
      <w:pPr>
        <w:tabs>
          <w:tab w:val="num" w:pos="2880"/>
        </w:tabs>
        <w:ind w:left="2880" w:hanging="360"/>
      </w:pPr>
      <w:rPr>
        <w:rFonts w:cs="Times New Roman" w:hint="default"/>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97">
    <w:nsid w:val="628970D9"/>
    <w:multiLevelType w:val="hybridMultilevel"/>
    <w:tmpl w:val="00900FBE"/>
    <w:lvl w:ilvl="0" w:tplc="A432A4EC">
      <w:start w:val="1"/>
      <w:numFmt w:val="lowerLetter"/>
      <w:lvlText w:val="(%1)"/>
      <w:lvlJc w:val="left"/>
      <w:pPr>
        <w:tabs>
          <w:tab w:val="num" w:pos="3420"/>
        </w:tabs>
        <w:ind w:left="34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8">
    <w:nsid w:val="63FD39BD"/>
    <w:multiLevelType w:val="hybridMultilevel"/>
    <w:tmpl w:val="014E691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9">
    <w:nsid w:val="648E774E"/>
    <w:multiLevelType w:val="hybridMultilevel"/>
    <w:tmpl w:val="80C6CD7E"/>
    <w:lvl w:ilvl="0" w:tplc="8DC68C82">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4C63C4A"/>
    <w:multiLevelType w:val="hybridMultilevel"/>
    <w:tmpl w:val="416EA620"/>
    <w:lvl w:ilvl="0" w:tplc="80223BFC">
      <w:start w:val="1"/>
      <w:numFmt w:val="lowerLetter"/>
      <w:lvlText w:val="(%1)"/>
      <w:lvlJc w:val="left"/>
      <w:pPr>
        <w:tabs>
          <w:tab w:val="num" w:pos="2520"/>
        </w:tabs>
        <w:ind w:left="2520" w:hanging="360"/>
      </w:pPr>
      <w:rPr>
        <w:rFonts w:cs="Times New Roman" w:hint="default"/>
      </w:rPr>
    </w:lvl>
    <w:lvl w:ilvl="1" w:tplc="82428C68">
      <w:start w:val="3"/>
      <w:numFmt w:val="lowerLetter"/>
      <w:lvlText w:val="%2."/>
      <w:lvlJc w:val="left"/>
      <w:pPr>
        <w:tabs>
          <w:tab w:val="num" w:pos="1800"/>
        </w:tabs>
        <w:ind w:left="1800" w:hanging="360"/>
      </w:pPr>
      <w:rPr>
        <w:rFonts w:cs="Times New Roman" w:hint="default"/>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01">
    <w:nsid w:val="65F1175D"/>
    <w:multiLevelType w:val="hybridMultilevel"/>
    <w:tmpl w:val="055AA9C4"/>
    <w:lvl w:ilvl="0" w:tplc="04090001">
      <w:start w:val="1"/>
      <w:numFmt w:val="bullet"/>
      <w:lvlText w:val=""/>
      <w:lvlJc w:val="left"/>
      <w:pPr>
        <w:tabs>
          <w:tab w:val="num" w:pos="1080"/>
        </w:tabs>
        <w:ind w:left="1080" w:hanging="360"/>
      </w:pPr>
      <w:rPr>
        <w:rFonts w:ascii="Symbol" w:hAnsi="Symbol" w:hint="default"/>
      </w:rPr>
    </w:lvl>
    <w:lvl w:ilvl="1" w:tplc="2C0A02DC">
      <w:start w:val="1"/>
      <w:numFmt w:val="lowerLetter"/>
      <w:lvlText w:val="(%2)"/>
      <w:lvlJc w:val="left"/>
      <w:pPr>
        <w:tabs>
          <w:tab w:val="num" w:pos="1800"/>
        </w:tabs>
        <w:ind w:left="1800" w:hanging="360"/>
      </w:pPr>
      <w:rPr>
        <w:rFonts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2">
    <w:nsid w:val="67975115"/>
    <w:multiLevelType w:val="hybridMultilevel"/>
    <w:tmpl w:val="B0D0C446"/>
    <w:lvl w:ilvl="0" w:tplc="BC081AF0">
      <w:start w:val="3"/>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3">
    <w:nsid w:val="68682C27"/>
    <w:multiLevelType w:val="multilevel"/>
    <w:tmpl w:val="152A6F7A"/>
    <w:lvl w:ilvl="0">
      <w:start w:val="1"/>
      <w:numFmt w:val="decimal"/>
      <w:lvlText w:val="%1."/>
      <w:lvlJc w:val="left"/>
      <w:pPr>
        <w:tabs>
          <w:tab w:val="num" w:pos="552"/>
        </w:tabs>
        <w:ind w:left="552" w:hanging="552"/>
      </w:pPr>
      <w:rPr>
        <w:rFonts w:cs="Times New Roman" w:hint="default"/>
        <w:b/>
      </w:rPr>
    </w:lvl>
    <w:lvl w:ilvl="1">
      <w:start w:val="10"/>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4">
    <w:nsid w:val="69BF00D6"/>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05">
    <w:nsid w:val="6CCD4B98"/>
    <w:multiLevelType w:val="hybridMultilevel"/>
    <w:tmpl w:val="2A627478"/>
    <w:lvl w:ilvl="0" w:tplc="D2C2D1FA">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06">
    <w:nsid w:val="6DDF6374"/>
    <w:multiLevelType w:val="hybridMultilevel"/>
    <w:tmpl w:val="507C04FC"/>
    <w:lvl w:ilvl="0" w:tplc="DF486FE4">
      <w:start w:val="1"/>
      <w:numFmt w:val="lowerLetter"/>
      <w:lvlText w:val="(%1)"/>
      <w:lvlJc w:val="left"/>
      <w:pPr>
        <w:tabs>
          <w:tab w:val="num" w:pos="1080"/>
        </w:tabs>
        <w:ind w:left="108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nsid w:val="6E2C5AD5"/>
    <w:multiLevelType w:val="hybridMultilevel"/>
    <w:tmpl w:val="E78C6536"/>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8">
    <w:nsid w:val="6F9B5B89"/>
    <w:multiLevelType w:val="multilevel"/>
    <w:tmpl w:val="36AA714A"/>
    <w:lvl w:ilvl="0">
      <w:start w:val="1"/>
      <w:numFmt w:val="decimal"/>
      <w:lvlText w:val="%1."/>
      <w:lvlJc w:val="left"/>
      <w:pPr>
        <w:tabs>
          <w:tab w:val="num" w:pos="552"/>
        </w:tabs>
        <w:ind w:left="552" w:hanging="552"/>
      </w:pPr>
      <w:rPr>
        <w:rFonts w:cs="Times New Roman" w:hint="default"/>
        <w:b/>
      </w:rPr>
    </w:lvl>
    <w:lvl w:ilvl="1">
      <w:start w:val="16"/>
      <w:numFmt w:val="decimal"/>
      <w:lvlText w:val="%1.%2."/>
      <w:lvlJc w:val="left"/>
      <w:pPr>
        <w:tabs>
          <w:tab w:val="num" w:pos="552"/>
        </w:tabs>
        <w:ind w:left="552" w:hanging="552"/>
      </w:pPr>
      <w:rPr>
        <w:rFonts w:cs="Times New Roman" w:hint="default"/>
        <w:b/>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720"/>
        </w:tabs>
        <w:ind w:left="720" w:hanging="720"/>
      </w:pPr>
      <w:rPr>
        <w:rFonts w:cs="Times New Roman" w:hint="default"/>
        <w:b/>
      </w:rPr>
    </w:lvl>
    <w:lvl w:ilvl="4">
      <w:start w:val="1"/>
      <w:numFmt w:val="decimal"/>
      <w:lvlText w:val="%1.%2.%3.%4.%5."/>
      <w:lvlJc w:val="left"/>
      <w:pPr>
        <w:tabs>
          <w:tab w:val="num" w:pos="1080"/>
        </w:tabs>
        <w:ind w:left="1080" w:hanging="1080"/>
      </w:pPr>
      <w:rPr>
        <w:rFonts w:cs="Times New Roman" w:hint="default"/>
        <w:b/>
      </w:rPr>
    </w:lvl>
    <w:lvl w:ilvl="5">
      <w:start w:val="1"/>
      <w:numFmt w:val="decimal"/>
      <w:lvlText w:val="%1.%2.%3.%4.%5.%6."/>
      <w:lvlJc w:val="left"/>
      <w:pPr>
        <w:tabs>
          <w:tab w:val="num" w:pos="1080"/>
        </w:tabs>
        <w:ind w:left="1080" w:hanging="1080"/>
      </w:pPr>
      <w:rPr>
        <w:rFonts w:cs="Times New Roman" w:hint="default"/>
        <w:b/>
      </w:rPr>
    </w:lvl>
    <w:lvl w:ilvl="6">
      <w:start w:val="1"/>
      <w:numFmt w:val="decimal"/>
      <w:lvlText w:val="%1.%2.%3.%4.%5.%6.%7."/>
      <w:lvlJc w:val="left"/>
      <w:pPr>
        <w:tabs>
          <w:tab w:val="num" w:pos="1080"/>
        </w:tabs>
        <w:ind w:left="1080" w:hanging="1080"/>
      </w:pPr>
      <w:rPr>
        <w:rFonts w:cs="Times New Roman" w:hint="default"/>
        <w:b/>
      </w:rPr>
    </w:lvl>
    <w:lvl w:ilvl="7">
      <w:start w:val="1"/>
      <w:numFmt w:val="decimal"/>
      <w:lvlText w:val="%1.%2.%3.%4.%5.%6.%7.%8."/>
      <w:lvlJc w:val="left"/>
      <w:pPr>
        <w:tabs>
          <w:tab w:val="num" w:pos="1440"/>
        </w:tabs>
        <w:ind w:left="1440" w:hanging="1440"/>
      </w:pPr>
      <w:rPr>
        <w:rFonts w:cs="Times New Roman" w:hint="default"/>
        <w:b/>
      </w:rPr>
    </w:lvl>
    <w:lvl w:ilvl="8">
      <w:start w:val="1"/>
      <w:numFmt w:val="decimal"/>
      <w:lvlText w:val="%1.%2.%3.%4.%5.%6.%7.%8.%9."/>
      <w:lvlJc w:val="left"/>
      <w:pPr>
        <w:tabs>
          <w:tab w:val="num" w:pos="1440"/>
        </w:tabs>
        <w:ind w:left="1440" w:hanging="1440"/>
      </w:pPr>
      <w:rPr>
        <w:rFonts w:cs="Times New Roman" w:hint="default"/>
        <w:b/>
      </w:rPr>
    </w:lvl>
  </w:abstractNum>
  <w:abstractNum w:abstractNumId="109">
    <w:nsid w:val="71B912F3"/>
    <w:multiLevelType w:val="hybridMultilevel"/>
    <w:tmpl w:val="2C2A9DCC"/>
    <w:lvl w:ilvl="0" w:tplc="2C0A02DC">
      <w:start w:val="1"/>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720"/>
        </w:tabs>
        <w:ind w:left="720" w:hanging="360"/>
      </w:pPr>
      <w:rPr>
        <w:rFonts w:cs="Times New Roman"/>
      </w:rPr>
    </w:lvl>
    <w:lvl w:ilvl="2" w:tplc="0409001B" w:tentative="1">
      <w:start w:val="1"/>
      <w:numFmt w:val="lowerRoman"/>
      <w:lvlText w:val="%3."/>
      <w:lvlJc w:val="right"/>
      <w:pPr>
        <w:tabs>
          <w:tab w:val="num" w:pos="1440"/>
        </w:tabs>
        <w:ind w:left="1440" w:hanging="180"/>
      </w:pPr>
      <w:rPr>
        <w:rFonts w:cs="Times New Roman"/>
      </w:rPr>
    </w:lvl>
    <w:lvl w:ilvl="3" w:tplc="0409000F" w:tentative="1">
      <w:start w:val="1"/>
      <w:numFmt w:val="decimal"/>
      <w:lvlText w:val="%4."/>
      <w:lvlJc w:val="left"/>
      <w:pPr>
        <w:tabs>
          <w:tab w:val="num" w:pos="2160"/>
        </w:tabs>
        <w:ind w:left="2160" w:hanging="360"/>
      </w:pPr>
      <w:rPr>
        <w:rFonts w:cs="Times New Roman"/>
      </w:rPr>
    </w:lvl>
    <w:lvl w:ilvl="4" w:tplc="04090019" w:tentative="1">
      <w:start w:val="1"/>
      <w:numFmt w:val="lowerLetter"/>
      <w:lvlText w:val="%5."/>
      <w:lvlJc w:val="left"/>
      <w:pPr>
        <w:tabs>
          <w:tab w:val="num" w:pos="2880"/>
        </w:tabs>
        <w:ind w:left="2880" w:hanging="360"/>
      </w:pPr>
      <w:rPr>
        <w:rFonts w:cs="Times New Roman"/>
      </w:rPr>
    </w:lvl>
    <w:lvl w:ilvl="5" w:tplc="0409001B" w:tentative="1">
      <w:start w:val="1"/>
      <w:numFmt w:val="lowerRoman"/>
      <w:lvlText w:val="%6."/>
      <w:lvlJc w:val="right"/>
      <w:pPr>
        <w:tabs>
          <w:tab w:val="num" w:pos="3600"/>
        </w:tabs>
        <w:ind w:left="3600" w:hanging="180"/>
      </w:pPr>
      <w:rPr>
        <w:rFonts w:cs="Times New Roman"/>
      </w:rPr>
    </w:lvl>
    <w:lvl w:ilvl="6" w:tplc="0409000F" w:tentative="1">
      <w:start w:val="1"/>
      <w:numFmt w:val="decimal"/>
      <w:lvlText w:val="%7."/>
      <w:lvlJc w:val="left"/>
      <w:pPr>
        <w:tabs>
          <w:tab w:val="num" w:pos="4320"/>
        </w:tabs>
        <w:ind w:left="4320" w:hanging="360"/>
      </w:pPr>
      <w:rPr>
        <w:rFonts w:cs="Times New Roman"/>
      </w:rPr>
    </w:lvl>
    <w:lvl w:ilvl="7" w:tplc="04090019" w:tentative="1">
      <w:start w:val="1"/>
      <w:numFmt w:val="lowerLetter"/>
      <w:lvlText w:val="%8."/>
      <w:lvlJc w:val="left"/>
      <w:pPr>
        <w:tabs>
          <w:tab w:val="num" w:pos="5040"/>
        </w:tabs>
        <w:ind w:left="5040" w:hanging="360"/>
      </w:pPr>
      <w:rPr>
        <w:rFonts w:cs="Times New Roman"/>
      </w:rPr>
    </w:lvl>
    <w:lvl w:ilvl="8" w:tplc="0409001B" w:tentative="1">
      <w:start w:val="1"/>
      <w:numFmt w:val="lowerRoman"/>
      <w:lvlText w:val="%9."/>
      <w:lvlJc w:val="right"/>
      <w:pPr>
        <w:tabs>
          <w:tab w:val="num" w:pos="5760"/>
        </w:tabs>
        <w:ind w:left="5760" w:hanging="180"/>
      </w:pPr>
      <w:rPr>
        <w:rFonts w:cs="Times New Roman"/>
      </w:rPr>
    </w:lvl>
  </w:abstractNum>
  <w:abstractNum w:abstractNumId="110">
    <w:nsid w:val="72766014"/>
    <w:multiLevelType w:val="hybridMultilevel"/>
    <w:tmpl w:val="46BAA18A"/>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11">
    <w:nsid w:val="728647BE"/>
    <w:multiLevelType w:val="hybridMultilevel"/>
    <w:tmpl w:val="C1544C5A"/>
    <w:lvl w:ilvl="0" w:tplc="EAFED9DA">
      <w:start w:val="1"/>
      <w:numFmt w:val="lowerRoman"/>
      <w:lvlText w:val="%1."/>
      <w:lvlJc w:val="right"/>
      <w:pPr>
        <w:tabs>
          <w:tab w:val="num" w:pos="3780"/>
        </w:tabs>
        <w:ind w:left="3780" w:hanging="720"/>
      </w:pPr>
      <w:rPr>
        <w:rFonts w:cs="Times New Roman" w:hint="default"/>
        <w:b w:val="0"/>
        <w:i w:val="0"/>
        <w:sz w:val="20"/>
      </w:rPr>
    </w:lvl>
    <w:lvl w:ilvl="1" w:tplc="85208D2C">
      <w:start w:val="1"/>
      <w:numFmt w:val="lowerLetter"/>
      <w:lvlText w:val="(%2)"/>
      <w:lvlJc w:val="left"/>
      <w:pPr>
        <w:tabs>
          <w:tab w:val="num" w:pos="1800"/>
        </w:tabs>
        <w:ind w:left="1800" w:hanging="72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2">
    <w:nsid w:val="731B1FF9"/>
    <w:multiLevelType w:val="hybridMultilevel"/>
    <w:tmpl w:val="8636535C"/>
    <w:lvl w:ilvl="0" w:tplc="DCC4F19E">
      <w:start w:val="2"/>
      <w:numFmt w:val="lowerLetter"/>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3">
    <w:nsid w:val="734E4D9E"/>
    <w:multiLevelType w:val="hybridMultilevel"/>
    <w:tmpl w:val="F4BC7C2E"/>
    <w:lvl w:ilvl="0" w:tplc="2C0A02DC">
      <w:start w:val="1"/>
      <w:numFmt w:val="lowerLetter"/>
      <w:lvlText w:val="(%1)"/>
      <w:lvlJc w:val="left"/>
      <w:pPr>
        <w:tabs>
          <w:tab w:val="num" w:pos="1800"/>
        </w:tabs>
        <w:ind w:left="180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4">
    <w:nsid w:val="74CB6E9B"/>
    <w:multiLevelType w:val="hybridMultilevel"/>
    <w:tmpl w:val="8FF87F0A"/>
    <w:lvl w:ilvl="0" w:tplc="5762D6C2">
      <w:start w:val="1"/>
      <w:numFmt w:val="lowerLetter"/>
      <w:lvlText w:val="(%1)"/>
      <w:lvlJc w:val="left"/>
      <w:pPr>
        <w:tabs>
          <w:tab w:val="num" w:pos="2340"/>
        </w:tabs>
        <w:ind w:left="2340" w:hanging="360"/>
      </w:pPr>
      <w:rPr>
        <w:rFonts w:cs="Times New Roman" w:hint="default"/>
      </w:rPr>
    </w:lvl>
    <w:lvl w:ilvl="1" w:tplc="CC268048">
      <w:start w:val="1"/>
      <w:numFmt w:val="decimal"/>
      <w:lvlText w:val="(%2)"/>
      <w:lvlJc w:val="left"/>
      <w:pPr>
        <w:tabs>
          <w:tab w:val="num" w:pos="1440"/>
        </w:tabs>
        <w:ind w:left="1440" w:hanging="360"/>
      </w:pPr>
      <w:rPr>
        <w:rFonts w:cs="Times New Roman" w:hint="default"/>
      </w:rPr>
    </w:lvl>
    <w:lvl w:ilvl="2" w:tplc="0114DF18">
      <w:start w:val="1"/>
      <w:numFmt w:val="decimal"/>
      <w:lvlText w:val="%3"/>
      <w:lvlJc w:val="left"/>
      <w:pPr>
        <w:ind w:left="2340" w:hanging="360"/>
      </w:pPr>
      <w:rPr>
        <w:rFonts w:hint="default"/>
      </w:rPr>
    </w:lvl>
    <w:lvl w:ilvl="3" w:tplc="3280CC90">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nsid w:val="75260982"/>
    <w:multiLevelType w:val="hybridMultilevel"/>
    <w:tmpl w:val="CDF01C44"/>
    <w:lvl w:ilvl="0" w:tplc="2C0A02DC">
      <w:start w:val="1"/>
      <w:numFmt w:val="lowerLetter"/>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6">
    <w:nsid w:val="75C423D6"/>
    <w:multiLevelType w:val="multilevel"/>
    <w:tmpl w:val="A8BCCB14"/>
    <w:lvl w:ilvl="0">
      <w:start w:val="1"/>
      <w:numFmt w:val="lowerLetter"/>
      <w:lvlText w:val="(%1)"/>
      <w:lvlJc w:val="left"/>
      <w:pPr>
        <w:tabs>
          <w:tab w:val="num" w:pos="2160"/>
        </w:tabs>
        <w:ind w:left="216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lowerRoman"/>
      <w:lvlText w:val="(%3)"/>
      <w:lvlJc w:val="left"/>
      <w:pPr>
        <w:tabs>
          <w:tab w:val="num" w:pos="2700"/>
        </w:tabs>
        <w:ind w:left="2340" w:hanging="360"/>
      </w:pPr>
      <w:rPr>
        <w:rFonts w:cs="Times New Roman" w:hint="default"/>
      </w:rPr>
    </w:lvl>
    <w:lvl w:ilvl="3">
      <w:start w:val="1"/>
      <w:numFmt w:val="lowerLetter"/>
      <w:lvlText w:val="%4."/>
      <w:lvlJc w:val="left"/>
      <w:pPr>
        <w:tabs>
          <w:tab w:val="num" w:pos="2880"/>
        </w:tabs>
        <w:ind w:left="2880" w:hanging="360"/>
      </w:pPr>
      <w:rPr>
        <w:rFonts w:cs="Times New Roman" w:hint="default"/>
      </w:rPr>
    </w:lvl>
    <w:lvl w:ilvl="4">
      <w:start w:val="12"/>
      <w:numFmt w:val="decimal"/>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17">
    <w:nsid w:val="76586D5F"/>
    <w:multiLevelType w:val="hybridMultilevel"/>
    <w:tmpl w:val="3B023E88"/>
    <w:lvl w:ilvl="0" w:tplc="9C9CB9F2">
      <w:start w:val="1"/>
      <w:numFmt w:val="lowerLetter"/>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260"/>
        </w:tabs>
        <w:ind w:left="-1260" w:hanging="360"/>
      </w:pPr>
      <w:rPr>
        <w:rFonts w:cs="Times New Roman"/>
      </w:rPr>
    </w:lvl>
    <w:lvl w:ilvl="2" w:tplc="0409001B" w:tentative="1">
      <w:start w:val="1"/>
      <w:numFmt w:val="lowerRoman"/>
      <w:lvlText w:val="%3."/>
      <w:lvlJc w:val="right"/>
      <w:pPr>
        <w:tabs>
          <w:tab w:val="num" w:pos="-540"/>
        </w:tabs>
        <w:ind w:left="-540" w:hanging="180"/>
      </w:pPr>
      <w:rPr>
        <w:rFonts w:cs="Times New Roman"/>
      </w:rPr>
    </w:lvl>
    <w:lvl w:ilvl="3" w:tplc="0409000F" w:tentative="1">
      <w:start w:val="1"/>
      <w:numFmt w:val="decimal"/>
      <w:lvlText w:val="%4."/>
      <w:lvlJc w:val="left"/>
      <w:pPr>
        <w:tabs>
          <w:tab w:val="num" w:pos="180"/>
        </w:tabs>
        <w:ind w:left="180" w:hanging="360"/>
      </w:pPr>
      <w:rPr>
        <w:rFonts w:cs="Times New Roman"/>
      </w:rPr>
    </w:lvl>
    <w:lvl w:ilvl="4" w:tplc="04090019" w:tentative="1">
      <w:start w:val="1"/>
      <w:numFmt w:val="lowerLetter"/>
      <w:lvlText w:val="%5."/>
      <w:lvlJc w:val="left"/>
      <w:pPr>
        <w:tabs>
          <w:tab w:val="num" w:pos="900"/>
        </w:tabs>
        <w:ind w:left="900" w:hanging="360"/>
      </w:pPr>
      <w:rPr>
        <w:rFonts w:cs="Times New Roman"/>
      </w:rPr>
    </w:lvl>
    <w:lvl w:ilvl="5" w:tplc="0409001B" w:tentative="1">
      <w:start w:val="1"/>
      <w:numFmt w:val="lowerRoman"/>
      <w:lvlText w:val="%6."/>
      <w:lvlJc w:val="right"/>
      <w:pPr>
        <w:tabs>
          <w:tab w:val="num" w:pos="1620"/>
        </w:tabs>
        <w:ind w:left="1620" w:hanging="180"/>
      </w:pPr>
      <w:rPr>
        <w:rFonts w:cs="Times New Roman"/>
      </w:rPr>
    </w:lvl>
    <w:lvl w:ilvl="6" w:tplc="0409000F" w:tentative="1">
      <w:start w:val="1"/>
      <w:numFmt w:val="decimal"/>
      <w:lvlText w:val="%7."/>
      <w:lvlJc w:val="left"/>
      <w:pPr>
        <w:tabs>
          <w:tab w:val="num" w:pos="2340"/>
        </w:tabs>
        <w:ind w:left="2340" w:hanging="360"/>
      </w:pPr>
      <w:rPr>
        <w:rFonts w:cs="Times New Roman"/>
      </w:rPr>
    </w:lvl>
    <w:lvl w:ilvl="7" w:tplc="04090019" w:tentative="1">
      <w:start w:val="1"/>
      <w:numFmt w:val="lowerLetter"/>
      <w:lvlText w:val="%8."/>
      <w:lvlJc w:val="left"/>
      <w:pPr>
        <w:tabs>
          <w:tab w:val="num" w:pos="3060"/>
        </w:tabs>
        <w:ind w:left="3060" w:hanging="360"/>
      </w:pPr>
      <w:rPr>
        <w:rFonts w:cs="Times New Roman"/>
      </w:rPr>
    </w:lvl>
    <w:lvl w:ilvl="8" w:tplc="0409001B" w:tentative="1">
      <w:start w:val="1"/>
      <w:numFmt w:val="lowerRoman"/>
      <w:lvlText w:val="%9."/>
      <w:lvlJc w:val="right"/>
      <w:pPr>
        <w:tabs>
          <w:tab w:val="num" w:pos="3780"/>
        </w:tabs>
        <w:ind w:left="3780" w:hanging="180"/>
      </w:pPr>
      <w:rPr>
        <w:rFonts w:cs="Times New Roman"/>
      </w:rPr>
    </w:lvl>
  </w:abstractNum>
  <w:abstractNum w:abstractNumId="118">
    <w:nsid w:val="76A155DF"/>
    <w:multiLevelType w:val="hybridMultilevel"/>
    <w:tmpl w:val="4D645F02"/>
    <w:lvl w:ilvl="0" w:tplc="2EC231C8">
      <w:start w:val="1"/>
      <w:numFmt w:val="decimal"/>
      <w:lvlText w:val="(%1)"/>
      <w:lvlJc w:val="left"/>
      <w:pPr>
        <w:ind w:left="1480" w:hanging="360"/>
      </w:pPr>
      <w:rPr>
        <w:rFonts w:hint="default"/>
      </w:rPr>
    </w:lvl>
    <w:lvl w:ilvl="1" w:tplc="04090019">
      <w:start w:val="1"/>
      <w:numFmt w:val="lowerLetter"/>
      <w:lvlText w:val="%2."/>
      <w:lvlJc w:val="left"/>
      <w:pPr>
        <w:ind w:left="2200" w:hanging="360"/>
      </w:pPr>
    </w:lvl>
    <w:lvl w:ilvl="2" w:tplc="0409001B">
      <w:start w:val="1"/>
      <w:numFmt w:val="lowerRoman"/>
      <w:lvlText w:val="%3."/>
      <w:lvlJc w:val="right"/>
      <w:pPr>
        <w:ind w:left="2920" w:hanging="180"/>
      </w:pPr>
    </w:lvl>
    <w:lvl w:ilvl="3" w:tplc="0409000F" w:tentative="1">
      <w:start w:val="1"/>
      <w:numFmt w:val="decimal"/>
      <w:lvlText w:val="%4."/>
      <w:lvlJc w:val="left"/>
      <w:pPr>
        <w:ind w:left="3640" w:hanging="360"/>
      </w:pPr>
    </w:lvl>
    <w:lvl w:ilvl="4" w:tplc="04090019" w:tentative="1">
      <w:start w:val="1"/>
      <w:numFmt w:val="lowerLetter"/>
      <w:lvlText w:val="%5."/>
      <w:lvlJc w:val="left"/>
      <w:pPr>
        <w:ind w:left="4360" w:hanging="360"/>
      </w:pPr>
    </w:lvl>
    <w:lvl w:ilvl="5" w:tplc="0409001B" w:tentative="1">
      <w:start w:val="1"/>
      <w:numFmt w:val="lowerRoman"/>
      <w:lvlText w:val="%6."/>
      <w:lvlJc w:val="right"/>
      <w:pPr>
        <w:ind w:left="5080" w:hanging="180"/>
      </w:pPr>
    </w:lvl>
    <w:lvl w:ilvl="6" w:tplc="0409000F" w:tentative="1">
      <w:start w:val="1"/>
      <w:numFmt w:val="decimal"/>
      <w:lvlText w:val="%7."/>
      <w:lvlJc w:val="left"/>
      <w:pPr>
        <w:ind w:left="5800" w:hanging="360"/>
      </w:pPr>
    </w:lvl>
    <w:lvl w:ilvl="7" w:tplc="04090019" w:tentative="1">
      <w:start w:val="1"/>
      <w:numFmt w:val="lowerLetter"/>
      <w:lvlText w:val="%8."/>
      <w:lvlJc w:val="left"/>
      <w:pPr>
        <w:ind w:left="6520" w:hanging="360"/>
      </w:pPr>
    </w:lvl>
    <w:lvl w:ilvl="8" w:tplc="0409001B" w:tentative="1">
      <w:start w:val="1"/>
      <w:numFmt w:val="lowerRoman"/>
      <w:lvlText w:val="%9."/>
      <w:lvlJc w:val="right"/>
      <w:pPr>
        <w:ind w:left="7240" w:hanging="180"/>
      </w:pPr>
    </w:lvl>
  </w:abstractNum>
  <w:abstractNum w:abstractNumId="119">
    <w:nsid w:val="777E7FA1"/>
    <w:multiLevelType w:val="hybridMultilevel"/>
    <w:tmpl w:val="28604D6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0">
    <w:nsid w:val="7958704B"/>
    <w:multiLevelType w:val="hybridMultilevel"/>
    <w:tmpl w:val="FEE2E40A"/>
    <w:lvl w:ilvl="0" w:tplc="BF72265C">
      <w:start w:val="11"/>
      <w:numFmt w:val="lowerLetter"/>
      <w:lvlText w:val="(%1)"/>
      <w:lvlJc w:val="left"/>
      <w:pPr>
        <w:tabs>
          <w:tab w:val="num" w:pos="2160"/>
        </w:tabs>
        <w:ind w:left="2160" w:hanging="360"/>
      </w:pPr>
      <w:rPr>
        <w:rFonts w:cs="Times New Roman" w:hint="default"/>
      </w:rPr>
    </w:lvl>
    <w:lvl w:ilvl="1" w:tplc="125A70E6">
      <w:start w:val="14"/>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1">
    <w:nsid w:val="796A39B8"/>
    <w:multiLevelType w:val="hybridMultilevel"/>
    <w:tmpl w:val="E868A3EC"/>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2">
    <w:nsid w:val="79A56FF9"/>
    <w:multiLevelType w:val="hybridMultilevel"/>
    <w:tmpl w:val="0124FB20"/>
    <w:lvl w:ilvl="0" w:tplc="80223BFC">
      <w:start w:val="1"/>
      <w:numFmt w:val="lowerLetter"/>
      <w:lvlText w:val="(%1)"/>
      <w:lvlJc w:val="left"/>
      <w:pPr>
        <w:tabs>
          <w:tab w:val="num" w:pos="2520"/>
        </w:tabs>
        <w:ind w:left="252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3">
    <w:nsid w:val="79C852EE"/>
    <w:multiLevelType w:val="hybridMultilevel"/>
    <w:tmpl w:val="941EC334"/>
    <w:lvl w:ilvl="0" w:tplc="3796E210">
      <w:start w:val="1"/>
      <w:numFmt w:val="lowerRoman"/>
      <w:lvlText w:val="%1."/>
      <w:lvlJc w:val="right"/>
      <w:pPr>
        <w:tabs>
          <w:tab w:val="num" w:pos="2160"/>
        </w:tabs>
        <w:ind w:left="2160" w:hanging="72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4">
    <w:nsid w:val="7B095652"/>
    <w:multiLevelType w:val="hybridMultilevel"/>
    <w:tmpl w:val="94DE8A74"/>
    <w:lvl w:ilvl="0" w:tplc="0409000F">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5">
    <w:nsid w:val="7BE97CDA"/>
    <w:multiLevelType w:val="hybridMultilevel"/>
    <w:tmpl w:val="3CF60402"/>
    <w:lvl w:ilvl="0" w:tplc="0409000F">
      <w:start w:val="1"/>
      <w:numFmt w:val="lowerLetter"/>
      <w:lvlText w:val="(%1)"/>
      <w:lvlJc w:val="left"/>
      <w:pPr>
        <w:tabs>
          <w:tab w:val="num" w:pos="720"/>
        </w:tabs>
        <w:ind w:left="720" w:hanging="360"/>
      </w:pPr>
      <w:rPr>
        <w:rFonts w:cs="Times New Roman" w:hint="default"/>
      </w:rPr>
    </w:lvl>
    <w:lvl w:ilvl="1" w:tplc="0890E960">
      <w:start w:val="1"/>
      <w:numFmt w:val="decimal"/>
      <w:lvlText w:val="(%2)"/>
      <w:lvlJc w:val="left"/>
      <w:pPr>
        <w:tabs>
          <w:tab w:val="num" w:pos="720"/>
        </w:tabs>
        <w:ind w:left="1080" w:hanging="360"/>
      </w:pPr>
      <w:rPr>
        <w:rFonts w:cs="Times New Roman" w:hint="default"/>
      </w:rPr>
    </w:lvl>
    <w:lvl w:ilvl="2" w:tplc="002A9832">
      <w:start w:val="3"/>
      <w:numFmt w:val="lowerRoman"/>
      <w:lvlText w:val="%3."/>
      <w:lvlJc w:val="left"/>
      <w:pPr>
        <w:tabs>
          <w:tab w:val="num" w:pos="2700"/>
        </w:tabs>
        <w:ind w:left="2700" w:hanging="720"/>
      </w:pPr>
      <w:rPr>
        <w:rFonts w:cs="Times New Roman" w:hint="default"/>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6">
    <w:nsid w:val="7D2259A5"/>
    <w:multiLevelType w:val="hybridMultilevel"/>
    <w:tmpl w:val="2CE00846"/>
    <w:lvl w:ilvl="0" w:tplc="798EA9AA">
      <w:start w:val="1"/>
      <w:numFmt w:val="lowerLetter"/>
      <w:lvlText w:val="(%1)"/>
      <w:lvlJc w:val="left"/>
      <w:pPr>
        <w:tabs>
          <w:tab w:val="num" w:pos="1440"/>
        </w:tabs>
        <w:ind w:left="1440" w:hanging="360"/>
      </w:pPr>
      <w:rPr>
        <w:rFonts w:cs="Times New Roman" w:hint="default"/>
      </w:rPr>
    </w:lvl>
    <w:lvl w:ilvl="1" w:tplc="978A3022">
      <w:start w:val="2"/>
      <w:numFmt w:val="lowerLetter"/>
      <w:lvlText w:val="%2."/>
      <w:lvlJc w:val="left"/>
      <w:pPr>
        <w:tabs>
          <w:tab w:val="num" w:pos="1800"/>
        </w:tabs>
        <w:ind w:left="1800" w:hanging="360"/>
      </w:pPr>
      <w:rPr>
        <w:rFonts w:cs="Times New Roman" w:hint="default"/>
      </w:rPr>
    </w:lvl>
    <w:lvl w:ilvl="2" w:tplc="CD4A0966">
      <w:start w:val="1"/>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7">
    <w:nsid w:val="7D94609B"/>
    <w:multiLevelType w:val="hybridMultilevel"/>
    <w:tmpl w:val="C02CFEC4"/>
    <w:lvl w:ilvl="0" w:tplc="798EA9AA">
      <w:start w:val="1"/>
      <w:numFmt w:val="lowerLetter"/>
      <w:lvlText w:val="(%1)"/>
      <w:lvlJc w:val="left"/>
      <w:pPr>
        <w:tabs>
          <w:tab w:val="num" w:pos="1440"/>
        </w:tabs>
        <w:ind w:left="1440" w:hanging="36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28">
    <w:nsid w:val="7F9A130E"/>
    <w:multiLevelType w:val="multilevel"/>
    <w:tmpl w:val="C81A1A90"/>
    <w:lvl w:ilvl="0">
      <w:start w:val="1"/>
      <w:numFmt w:val="bullet"/>
      <w:lvlText w:val=""/>
      <w:lvlJc w:val="left"/>
      <w:pPr>
        <w:tabs>
          <w:tab w:val="num" w:pos="360"/>
        </w:tabs>
        <w:ind w:left="360" w:hanging="360"/>
      </w:pPr>
      <w:rPr>
        <w:rFonts w:ascii="Symbol" w:hAnsi="Symbol"/>
      </w:rPr>
    </w:lvl>
    <w:lvl w:ilvl="1">
      <w:start w:val="1"/>
      <w:numFmt w:val="bullet"/>
      <w:lvlText w:val="o"/>
      <w:lvlJc w:val="left"/>
      <w:pPr>
        <w:tabs>
          <w:tab w:val="num" w:pos="2520"/>
        </w:tabs>
        <w:ind w:left="2520" w:hanging="360"/>
      </w:pPr>
      <w:rPr>
        <w:rFonts w:ascii="Courier New" w:hAnsi="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hint="default"/>
      </w:rPr>
    </w:lvl>
    <w:lvl w:ilvl="8">
      <w:start w:val="1"/>
      <w:numFmt w:val="bullet"/>
      <w:lvlText w:val=""/>
      <w:lvlJc w:val="left"/>
      <w:pPr>
        <w:tabs>
          <w:tab w:val="num" w:pos="7560"/>
        </w:tabs>
        <w:ind w:left="7560" w:hanging="360"/>
      </w:pPr>
      <w:rPr>
        <w:rFonts w:ascii="Wingdings" w:hAnsi="Wingdings" w:hint="default"/>
      </w:rPr>
    </w:lvl>
  </w:abstractNum>
  <w:num w:numId="1">
    <w:abstractNumId w:val="64"/>
  </w:num>
  <w:num w:numId="2">
    <w:abstractNumId w:val="82"/>
  </w:num>
  <w:num w:numId="3">
    <w:abstractNumId w:val="76"/>
  </w:num>
  <w:num w:numId="4">
    <w:abstractNumId w:val="34"/>
  </w:num>
  <w:num w:numId="5">
    <w:abstractNumId w:val="38"/>
  </w:num>
  <w:num w:numId="6">
    <w:abstractNumId w:val="33"/>
  </w:num>
  <w:num w:numId="7">
    <w:abstractNumId w:val="125"/>
  </w:num>
  <w:num w:numId="8">
    <w:abstractNumId w:val="71"/>
  </w:num>
  <w:num w:numId="9">
    <w:abstractNumId w:val="128"/>
  </w:num>
  <w:num w:numId="10">
    <w:abstractNumId w:val="104"/>
  </w:num>
  <w:num w:numId="11">
    <w:abstractNumId w:val="124"/>
  </w:num>
  <w:num w:numId="12">
    <w:abstractNumId w:val="83"/>
  </w:num>
  <w:num w:numId="13">
    <w:abstractNumId w:val="101"/>
  </w:num>
  <w:num w:numId="14">
    <w:abstractNumId w:val="62"/>
  </w:num>
  <w:num w:numId="15">
    <w:abstractNumId w:val="110"/>
  </w:num>
  <w:num w:numId="16">
    <w:abstractNumId w:val="127"/>
  </w:num>
  <w:num w:numId="17">
    <w:abstractNumId w:val="58"/>
  </w:num>
  <w:num w:numId="18">
    <w:abstractNumId w:val="126"/>
  </w:num>
  <w:num w:numId="19">
    <w:abstractNumId w:val="49"/>
  </w:num>
  <w:num w:numId="20">
    <w:abstractNumId w:val="120"/>
  </w:num>
  <w:num w:numId="21">
    <w:abstractNumId w:val="12"/>
  </w:num>
  <w:num w:numId="22">
    <w:abstractNumId w:val="70"/>
  </w:num>
  <w:num w:numId="23">
    <w:abstractNumId w:val="40"/>
  </w:num>
  <w:num w:numId="24">
    <w:abstractNumId w:val="6"/>
  </w:num>
  <w:num w:numId="25">
    <w:abstractNumId w:val="77"/>
  </w:num>
  <w:num w:numId="26">
    <w:abstractNumId w:val="93"/>
  </w:num>
  <w:num w:numId="27">
    <w:abstractNumId w:val="121"/>
  </w:num>
  <w:num w:numId="28">
    <w:abstractNumId w:val="61"/>
  </w:num>
  <w:num w:numId="29">
    <w:abstractNumId w:val="100"/>
  </w:num>
  <w:num w:numId="30">
    <w:abstractNumId w:val="122"/>
  </w:num>
  <w:num w:numId="31">
    <w:abstractNumId w:val="7"/>
  </w:num>
  <w:num w:numId="32">
    <w:abstractNumId w:val="88"/>
  </w:num>
  <w:num w:numId="33">
    <w:abstractNumId w:val="119"/>
  </w:num>
  <w:num w:numId="34">
    <w:abstractNumId w:val="63"/>
  </w:num>
  <w:num w:numId="35">
    <w:abstractNumId w:val="116"/>
  </w:num>
  <w:num w:numId="36">
    <w:abstractNumId w:val="78"/>
  </w:num>
  <w:num w:numId="37">
    <w:abstractNumId w:val="18"/>
  </w:num>
  <w:num w:numId="38">
    <w:abstractNumId w:val="66"/>
  </w:num>
  <w:num w:numId="39">
    <w:abstractNumId w:val="35"/>
  </w:num>
  <w:num w:numId="40">
    <w:abstractNumId w:val="28"/>
  </w:num>
  <w:num w:numId="41">
    <w:abstractNumId w:val="22"/>
  </w:num>
  <w:num w:numId="42">
    <w:abstractNumId w:val="29"/>
  </w:num>
  <w:num w:numId="43">
    <w:abstractNumId w:val="9"/>
  </w:num>
  <w:num w:numId="44">
    <w:abstractNumId w:val="85"/>
  </w:num>
  <w:num w:numId="45">
    <w:abstractNumId w:val="19"/>
  </w:num>
  <w:num w:numId="46">
    <w:abstractNumId w:val="26"/>
  </w:num>
  <w:num w:numId="47">
    <w:abstractNumId w:val="107"/>
  </w:num>
  <w:num w:numId="48">
    <w:abstractNumId w:val="68"/>
  </w:num>
  <w:num w:numId="49">
    <w:abstractNumId w:val="3"/>
  </w:num>
  <w:num w:numId="50">
    <w:abstractNumId w:val="11"/>
  </w:num>
  <w:num w:numId="51">
    <w:abstractNumId w:val="0"/>
  </w:num>
  <w:num w:numId="52">
    <w:abstractNumId w:val="115"/>
  </w:num>
  <w:num w:numId="53">
    <w:abstractNumId w:val="8"/>
  </w:num>
  <w:num w:numId="54">
    <w:abstractNumId w:val="13"/>
  </w:num>
  <w:num w:numId="55">
    <w:abstractNumId w:val="42"/>
  </w:num>
  <w:num w:numId="56">
    <w:abstractNumId w:val="113"/>
  </w:num>
  <w:num w:numId="57">
    <w:abstractNumId w:val="98"/>
  </w:num>
  <w:num w:numId="58">
    <w:abstractNumId w:val="87"/>
  </w:num>
  <w:num w:numId="59">
    <w:abstractNumId w:val="14"/>
  </w:num>
  <w:num w:numId="60">
    <w:abstractNumId w:val="67"/>
  </w:num>
  <w:num w:numId="61">
    <w:abstractNumId w:val="92"/>
  </w:num>
  <w:num w:numId="62">
    <w:abstractNumId w:val="45"/>
  </w:num>
  <w:num w:numId="63">
    <w:abstractNumId w:val="109"/>
  </w:num>
  <w:num w:numId="64">
    <w:abstractNumId w:val="51"/>
  </w:num>
  <w:num w:numId="65">
    <w:abstractNumId w:val="30"/>
  </w:num>
  <w:num w:numId="66">
    <w:abstractNumId w:val="24"/>
  </w:num>
  <w:num w:numId="67">
    <w:abstractNumId w:val="27"/>
  </w:num>
  <w:num w:numId="68">
    <w:abstractNumId w:val="96"/>
  </w:num>
  <w:num w:numId="69">
    <w:abstractNumId w:val="20"/>
  </w:num>
  <w:num w:numId="70">
    <w:abstractNumId w:val="89"/>
  </w:num>
  <w:num w:numId="71">
    <w:abstractNumId w:val="56"/>
  </w:num>
  <w:num w:numId="72">
    <w:abstractNumId w:val="36"/>
  </w:num>
  <w:num w:numId="73">
    <w:abstractNumId w:val="114"/>
  </w:num>
  <w:num w:numId="74">
    <w:abstractNumId w:val="1"/>
  </w:num>
  <w:num w:numId="75">
    <w:abstractNumId w:val="81"/>
  </w:num>
  <w:num w:numId="76">
    <w:abstractNumId w:val="17"/>
  </w:num>
  <w:num w:numId="77">
    <w:abstractNumId w:val="25"/>
  </w:num>
  <w:num w:numId="78">
    <w:abstractNumId w:val="111"/>
  </w:num>
  <w:num w:numId="79">
    <w:abstractNumId w:val="48"/>
  </w:num>
  <w:num w:numId="80">
    <w:abstractNumId w:val="2"/>
  </w:num>
  <w:num w:numId="81">
    <w:abstractNumId w:val="74"/>
  </w:num>
  <w:num w:numId="82">
    <w:abstractNumId w:val="112"/>
  </w:num>
  <w:num w:numId="83">
    <w:abstractNumId w:val="102"/>
  </w:num>
  <w:num w:numId="84">
    <w:abstractNumId w:val="44"/>
  </w:num>
  <w:num w:numId="85">
    <w:abstractNumId w:val="50"/>
  </w:num>
  <w:num w:numId="86">
    <w:abstractNumId w:val="65"/>
  </w:num>
  <w:num w:numId="87">
    <w:abstractNumId w:val="46"/>
  </w:num>
  <w:num w:numId="88">
    <w:abstractNumId w:val="79"/>
  </w:num>
  <w:num w:numId="89">
    <w:abstractNumId w:val="15"/>
  </w:num>
  <w:num w:numId="90">
    <w:abstractNumId w:val="69"/>
  </w:num>
  <w:num w:numId="91">
    <w:abstractNumId w:val="123"/>
  </w:num>
  <w:num w:numId="92">
    <w:abstractNumId w:val="80"/>
  </w:num>
  <w:num w:numId="93">
    <w:abstractNumId w:val="54"/>
  </w:num>
  <w:num w:numId="94">
    <w:abstractNumId w:val="117"/>
  </w:num>
  <w:num w:numId="95">
    <w:abstractNumId w:val="91"/>
  </w:num>
  <w:num w:numId="96">
    <w:abstractNumId w:val="95"/>
  </w:num>
  <w:num w:numId="97">
    <w:abstractNumId w:val="75"/>
  </w:num>
  <w:num w:numId="98">
    <w:abstractNumId w:val="37"/>
  </w:num>
  <w:num w:numId="99">
    <w:abstractNumId w:val="10"/>
  </w:num>
  <w:num w:numId="100">
    <w:abstractNumId w:val="23"/>
  </w:num>
  <w:num w:numId="101">
    <w:abstractNumId w:val="97"/>
  </w:num>
  <w:num w:numId="102">
    <w:abstractNumId w:val="60"/>
  </w:num>
  <w:num w:numId="103">
    <w:abstractNumId w:val="32"/>
  </w:num>
  <w:num w:numId="104">
    <w:abstractNumId w:val="59"/>
  </w:num>
  <w:num w:numId="105">
    <w:abstractNumId w:val="106"/>
  </w:num>
  <w:num w:numId="106">
    <w:abstractNumId w:val="103"/>
  </w:num>
  <w:num w:numId="107">
    <w:abstractNumId w:val="16"/>
  </w:num>
  <w:num w:numId="108">
    <w:abstractNumId w:val="86"/>
  </w:num>
  <w:num w:numId="109">
    <w:abstractNumId w:val="4"/>
  </w:num>
  <w:num w:numId="110">
    <w:abstractNumId w:val="57"/>
  </w:num>
  <w:num w:numId="111">
    <w:abstractNumId w:val="90"/>
  </w:num>
  <w:num w:numId="112">
    <w:abstractNumId w:val="47"/>
  </w:num>
  <w:num w:numId="113">
    <w:abstractNumId w:val="84"/>
  </w:num>
  <w:num w:numId="114">
    <w:abstractNumId w:val="41"/>
  </w:num>
  <w:num w:numId="115">
    <w:abstractNumId w:val="31"/>
  </w:num>
  <w:num w:numId="116">
    <w:abstractNumId w:val="21"/>
  </w:num>
  <w:num w:numId="117">
    <w:abstractNumId w:val="105"/>
  </w:num>
  <w:num w:numId="118">
    <w:abstractNumId w:val="53"/>
  </w:num>
  <w:num w:numId="119">
    <w:abstractNumId w:val="72"/>
  </w:num>
  <w:num w:numId="120">
    <w:abstractNumId w:val="118"/>
  </w:num>
  <w:num w:numId="121">
    <w:abstractNumId w:val="43"/>
  </w:num>
  <w:num w:numId="122">
    <w:abstractNumId w:val="108"/>
  </w:num>
  <w:num w:numId="123">
    <w:abstractNumId w:val="73"/>
  </w:num>
  <w:num w:numId="124">
    <w:abstractNumId w:val="39"/>
  </w:num>
  <w:num w:numId="125">
    <w:abstractNumId w:val="94"/>
  </w:num>
  <w:num w:numId="126">
    <w:abstractNumId w:val="5"/>
  </w:num>
  <w:num w:numId="127">
    <w:abstractNumId w:val="52"/>
  </w:num>
  <w:num w:numId="128">
    <w:abstractNumId w:val="52"/>
  </w:num>
  <w:num w:numId="129">
    <w:abstractNumId w:val="55"/>
  </w:num>
  <w:num w:numId="130">
    <w:abstractNumId w:val="52"/>
  </w:num>
  <w:num w:numId="131">
    <w:abstractNumId w:val="52"/>
    <w:lvlOverride w:ilvl="0">
      <w:startOverride w:val="1"/>
    </w:lvlOverride>
  </w:num>
  <w:num w:numId="132">
    <w:abstractNumId w:val="99"/>
  </w:num>
  <w:numIdMacAtCleanup w:val="1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28" w:allStyles="0" w:customStyles="0" w:latentStyles="0" w:stylesInUse="1" w:headingStyles="1" w:numberingStyles="0" w:tableStyles="0" w:directFormattingOnRuns="1" w:directFormattingOnParagraphs="1" w:directFormattingOnNumbering="1" w:directFormattingOnTables="1" w:clearFormatting="1" w:top3HeadingStyles="0" w:visibleStyles="0" w:alternateStyleNames="0"/>
  <w:defaultTabStop w:val="720"/>
  <w:evenAndOddHeaders/>
  <w:drawingGridHorizontalSpacing w:val="100"/>
  <w:displayHorizontalDrawingGridEvery w:val="2"/>
  <w:displayVerticalDrawingGridEvery w:val="2"/>
  <w:doNotShadeFormData/>
  <w:characterSpacingControl w:val="doNotCompress"/>
  <w:hdrShapeDefaults>
    <o:shapedefaults v:ext="edit" spidmax="819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7F3"/>
    <w:rsid w:val="00000221"/>
    <w:rsid w:val="00000FBC"/>
    <w:rsid w:val="0000179D"/>
    <w:rsid w:val="00002079"/>
    <w:rsid w:val="00002A40"/>
    <w:rsid w:val="00002CB5"/>
    <w:rsid w:val="000034D6"/>
    <w:rsid w:val="0000393E"/>
    <w:rsid w:val="00003B34"/>
    <w:rsid w:val="00004379"/>
    <w:rsid w:val="00004C35"/>
    <w:rsid w:val="00005094"/>
    <w:rsid w:val="000052BD"/>
    <w:rsid w:val="0000531D"/>
    <w:rsid w:val="00006158"/>
    <w:rsid w:val="00007147"/>
    <w:rsid w:val="00007942"/>
    <w:rsid w:val="00007B26"/>
    <w:rsid w:val="00010A26"/>
    <w:rsid w:val="00010A96"/>
    <w:rsid w:val="00010DD9"/>
    <w:rsid w:val="00011289"/>
    <w:rsid w:val="0001170A"/>
    <w:rsid w:val="0001231E"/>
    <w:rsid w:val="0001251E"/>
    <w:rsid w:val="00014326"/>
    <w:rsid w:val="000143DD"/>
    <w:rsid w:val="000144AA"/>
    <w:rsid w:val="000149D5"/>
    <w:rsid w:val="00015CC0"/>
    <w:rsid w:val="00015F59"/>
    <w:rsid w:val="0001604F"/>
    <w:rsid w:val="00016276"/>
    <w:rsid w:val="00016288"/>
    <w:rsid w:val="00016420"/>
    <w:rsid w:val="00016C81"/>
    <w:rsid w:val="0001776E"/>
    <w:rsid w:val="00020989"/>
    <w:rsid w:val="00020D11"/>
    <w:rsid w:val="00021984"/>
    <w:rsid w:val="00021E43"/>
    <w:rsid w:val="0002298F"/>
    <w:rsid w:val="00022BFC"/>
    <w:rsid w:val="00023856"/>
    <w:rsid w:val="00023B5A"/>
    <w:rsid w:val="000258C1"/>
    <w:rsid w:val="0002612C"/>
    <w:rsid w:val="000265F8"/>
    <w:rsid w:val="00026C03"/>
    <w:rsid w:val="00026D31"/>
    <w:rsid w:val="0003027B"/>
    <w:rsid w:val="000303A9"/>
    <w:rsid w:val="00030F5B"/>
    <w:rsid w:val="0003120D"/>
    <w:rsid w:val="00032948"/>
    <w:rsid w:val="000346E4"/>
    <w:rsid w:val="0003670F"/>
    <w:rsid w:val="00037003"/>
    <w:rsid w:val="00040269"/>
    <w:rsid w:val="00040CB5"/>
    <w:rsid w:val="00041343"/>
    <w:rsid w:val="00041825"/>
    <w:rsid w:val="00041940"/>
    <w:rsid w:val="00041ED1"/>
    <w:rsid w:val="00042467"/>
    <w:rsid w:val="000439FB"/>
    <w:rsid w:val="0004463C"/>
    <w:rsid w:val="000449D1"/>
    <w:rsid w:val="00045242"/>
    <w:rsid w:val="000459E4"/>
    <w:rsid w:val="00045A95"/>
    <w:rsid w:val="00045D4C"/>
    <w:rsid w:val="00046388"/>
    <w:rsid w:val="0004789A"/>
    <w:rsid w:val="00047926"/>
    <w:rsid w:val="00047C95"/>
    <w:rsid w:val="00047ED2"/>
    <w:rsid w:val="00047ED5"/>
    <w:rsid w:val="00050DC0"/>
    <w:rsid w:val="00051A8D"/>
    <w:rsid w:val="00051E02"/>
    <w:rsid w:val="00052E43"/>
    <w:rsid w:val="00053664"/>
    <w:rsid w:val="0005412A"/>
    <w:rsid w:val="0005413F"/>
    <w:rsid w:val="0005428D"/>
    <w:rsid w:val="0005468E"/>
    <w:rsid w:val="0005495D"/>
    <w:rsid w:val="00054F81"/>
    <w:rsid w:val="000556BD"/>
    <w:rsid w:val="00056EB8"/>
    <w:rsid w:val="00057474"/>
    <w:rsid w:val="0005756C"/>
    <w:rsid w:val="00057578"/>
    <w:rsid w:val="000607AC"/>
    <w:rsid w:val="00060A71"/>
    <w:rsid w:val="00060E87"/>
    <w:rsid w:val="0006115B"/>
    <w:rsid w:val="0006124D"/>
    <w:rsid w:val="00062BBC"/>
    <w:rsid w:val="00063A3F"/>
    <w:rsid w:val="00063BF7"/>
    <w:rsid w:val="00063D1D"/>
    <w:rsid w:val="000640F4"/>
    <w:rsid w:val="000641EC"/>
    <w:rsid w:val="0006456C"/>
    <w:rsid w:val="000649C9"/>
    <w:rsid w:val="00064E97"/>
    <w:rsid w:val="0006516A"/>
    <w:rsid w:val="00066035"/>
    <w:rsid w:val="000668BC"/>
    <w:rsid w:val="00066E95"/>
    <w:rsid w:val="00067272"/>
    <w:rsid w:val="00070A2C"/>
    <w:rsid w:val="00070DBC"/>
    <w:rsid w:val="00071A29"/>
    <w:rsid w:val="000722CD"/>
    <w:rsid w:val="00072BAB"/>
    <w:rsid w:val="00072C8D"/>
    <w:rsid w:val="00073A5B"/>
    <w:rsid w:val="00073BFD"/>
    <w:rsid w:val="00073F45"/>
    <w:rsid w:val="000746AC"/>
    <w:rsid w:val="00074A26"/>
    <w:rsid w:val="0007537C"/>
    <w:rsid w:val="0007554B"/>
    <w:rsid w:val="0007575B"/>
    <w:rsid w:val="0007601E"/>
    <w:rsid w:val="00076325"/>
    <w:rsid w:val="00076386"/>
    <w:rsid w:val="0007736C"/>
    <w:rsid w:val="0007742B"/>
    <w:rsid w:val="0007761E"/>
    <w:rsid w:val="00077795"/>
    <w:rsid w:val="00077972"/>
    <w:rsid w:val="00077CE1"/>
    <w:rsid w:val="00080C4D"/>
    <w:rsid w:val="00081FDA"/>
    <w:rsid w:val="000820CC"/>
    <w:rsid w:val="00082964"/>
    <w:rsid w:val="00083027"/>
    <w:rsid w:val="00083029"/>
    <w:rsid w:val="00083120"/>
    <w:rsid w:val="000836DE"/>
    <w:rsid w:val="00083C63"/>
    <w:rsid w:val="000841F0"/>
    <w:rsid w:val="000845E7"/>
    <w:rsid w:val="000848D2"/>
    <w:rsid w:val="00084DEC"/>
    <w:rsid w:val="00085755"/>
    <w:rsid w:val="000857E1"/>
    <w:rsid w:val="000859E8"/>
    <w:rsid w:val="00085AA5"/>
    <w:rsid w:val="00085B68"/>
    <w:rsid w:val="00085EC2"/>
    <w:rsid w:val="000865AD"/>
    <w:rsid w:val="00086CCB"/>
    <w:rsid w:val="00087344"/>
    <w:rsid w:val="00087E4C"/>
    <w:rsid w:val="00087E95"/>
    <w:rsid w:val="00087F82"/>
    <w:rsid w:val="0009218A"/>
    <w:rsid w:val="00092406"/>
    <w:rsid w:val="00092F67"/>
    <w:rsid w:val="000935A3"/>
    <w:rsid w:val="00093C92"/>
    <w:rsid w:val="0009499B"/>
    <w:rsid w:val="00096081"/>
    <w:rsid w:val="000963E2"/>
    <w:rsid w:val="00096542"/>
    <w:rsid w:val="00096CA0"/>
    <w:rsid w:val="0009750A"/>
    <w:rsid w:val="000A00A5"/>
    <w:rsid w:val="000A2FDD"/>
    <w:rsid w:val="000A323E"/>
    <w:rsid w:val="000A346E"/>
    <w:rsid w:val="000A4F16"/>
    <w:rsid w:val="000A4FE6"/>
    <w:rsid w:val="000A5AE2"/>
    <w:rsid w:val="000A5B01"/>
    <w:rsid w:val="000A5C3E"/>
    <w:rsid w:val="000A6305"/>
    <w:rsid w:val="000A63AA"/>
    <w:rsid w:val="000A6800"/>
    <w:rsid w:val="000A6AB9"/>
    <w:rsid w:val="000A6D94"/>
    <w:rsid w:val="000A6F59"/>
    <w:rsid w:val="000A7021"/>
    <w:rsid w:val="000A77F4"/>
    <w:rsid w:val="000A794D"/>
    <w:rsid w:val="000A7BE5"/>
    <w:rsid w:val="000A7DAD"/>
    <w:rsid w:val="000B0759"/>
    <w:rsid w:val="000B0838"/>
    <w:rsid w:val="000B1A47"/>
    <w:rsid w:val="000B2A66"/>
    <w:rsid w:val="000B2DAE"/>
    <w:rsid w:val="000B3441"/>
    <w:rsid w:val="000B4DCA"/>
    <w:rsid w:val="000B5210"/>
    <w:rsid w:val="000B5BE9"/>
    <w:rsid w:val="000B7256"/>
    <w:rsid w:val="000B728E"/>
    <w:rsid w:val="000B797E"/>
    <w:rsid w:val="000B7FDB"/>
    <w:rsid w:val="000C0375"/>
    <w:rsid w:val="000C1551"/>
    <w:rsid w:val="000C22C4"/>
    <w:rsid w:val="000C2424"/>
    <w:rsid w:val="000C3060"/>
    <w:rsid w:val="000C3613"/>
    <w:rsid w:val="000C3730"/>
    <w:rsid w:val="000C4C2A"/>
    <w:rsid w:val="000C549E"/>
    <w:rsid w:val="000C5587"/>
    <w:rsid w:val="000C5B14"/>
    <w:rsid w:val="000C6C3F"/>
    <w:rsid w:val="000C70D4"/>
    <w:rsid w:val="000C72BA"/>
    <w:rsid w:val="000C72BD"/>
    <w:rsid w:val="000C7B0D"/>
    <w:rsid w:val="000D0BB0"/>
    <w:rsid w:val="000D14C6"/>
    <w:rsid w:val="000D1BC0"/>
    <w:rsid w:val="000D1EA8"/>
    <w:rsid w:val="000D35E2"/>
    <w:rsid w:val="000D5E05"/>
    <w:rsid w:val="000D7742"/>
    <w:rsid w:val="000E00AA"/>
    <w:rsid w:val="000E0320"/>
    <w:rsid w:val="000E0B15"/>
    <w:rsid w:val="000E16D6"/>
    <w:rsid w:val="000E37CE"/>
    <w:rsid w:val="000E3892"/>
    <w:rsid w:val="000E3F5A"/>
    <w:rsid w:val="000E51BF"/>
    <w:rsid w:val="000E6860"/>
    <w:rsid w:val="000E6997"/>
    <w:rsid w:val="000E7657"/>
    <w:rsid w:val="000E79A2"/>
    <w:rsid w:val="000E7E76"/>
    <w:rsid w:val="000F01A0"/>
    <w:rsid w:val="000F0346"/>
    <w:rsid w:val="000F0AC7"/>
    <w:rsid w:val="000F1067"/>
    <w:rsid w:val="000F1550"/>
    <w:rsid w:val="000F1CB9"/>
    <w:rsid w:val="000F2AAA"/>
    <w:rsid w:val="000F353E"/>
    <w:rsid w:val="000F38CD"/>
    <w:rsid w:val="000F397F"/>
    <w:rsid w:val="000F3FC9"/>
    <w:rsid w:val="000F48BF"/>
    <w:rsid w:val="000F4C91"/>
    <w:rsid w:val="000F542D"/>
    <w:rsid w:val="000F546A"/>
    <w:rsid w:val="000F6131"/>
    <w:rsid w:val="000F61B9"/>
    <w:rsid w:val="000F6FCD"/>
    <w:rsid w:val="000F6FEB"/>
    <w:rsid w:val="000F70D5"/>
    <w:rsid w:val="000F7A35"/>
    <w:rsid w:val="000F7B55"/>
    <w:rsid w:val="000F7F59"/>
    <w:rsid w:val="001000F6"/>
    <w:rsid w:val="00100529"/>
    <w:rsid w:val="00100EFD"/>
    <w:rsid w:val="00101EC2"/>
    <w:rsid w:val="00101F61"/>
    <w:rsid w:val="00101FB6"/>
    <w:rsid w:val="0010211E"/>
    <w:rsid w:val="00102B81"/>
    <w:rsid w:val="00103423"/>
    <w:rsid w:val="0010349C"/>
    <w:rsid w:val="00103AB1"/>
    <w:rsid w:val="00103CD0"/>
    <w:rsid w:val="00104107"/>
    <w:rsid w:val="00104563"/>
    <w:rsid w:val="00104AEF"/>
    <w:rsid w:val="00104CFA"/>
    <w:rsid w:val="00106F8A"/>
    <w:rsid w:val="001071E9"/>
    <w:rsid w:val="00107901"/>
    <w:rsid w:val="001100DF"/>
    <w:rsid w:val="00110559"/>
    <w:rsid w:val="00112D58"/>
    <w:rsid w:val="0011337C"/>
    <w:rsid w:val="001137D6"/>
    <w:rsid w:val="001140A3"/>
    <w:rsid w:val="00114537"/>
    <w:rsid w:val="00114642"/>
    <w:rsid w:val="001156F5"/>
    <w:rsid w:val="00115760"/>
    <w:rsid w:val="0011642D"/>
    <w:rsid w:val="001177D6"/>
    <w:rsid w:val="001200FC"/>
    <w:rsid w:val="00120364"/>
    <w:rsid w:val="00120380"/>
    <w:rsid w:val="00120DEB"/>
    <w:rsid w:val="0012131D"/>
    <w:rsid w:val="0012189D"/>
    <w:rsid w:val="00121E77"/>
    <w:rsid w:val="00121F6D"/>
    <w:rsid w:val="0012241A"/>
    <w:rsid w:val="00122D32"/>
    <w:rsid w:val="00123153"/>
    <w:rsid w:val="0012342A"/>
    <w:rsid w:val="00123AFC"/>
    <w:rsid w:val="00123D1A"/>
    <w:rsid w:val="00123D68"/>
    <w:rsid w:val="00124F0A"/>
    <w:rsid w:val="00125DAB"/>
    <w:rsid w:val="00125F95"/>
    <w:rsid w:val="0012654F"/>
    <w:rsid w:val="00127CCB"/>
    <w:rsid w:val="0013033F"/>
    <w:rsid w:val="00130351"/>
    <w:rsid w:val="001309B1"/>
    <w:rsid w:val="0013112A"/>
    <w:rsid w:val="00131C0E"/>
    <w:rsid w:val="00133063"/>
    <w:rsid w:val="00134226"/>
    <w:rsid w:val="0013447C"/>
    <w:rsid w:val="00134F1A"/>
    <w:rsid w:val="00135DFF"/>
    <w:rsid w:val="00135FEC"/>
    <w:rsid w:val="00136C17"/>
    <w:rsid w:val="00136D5B"/>
    <w:rsid w:val="001373B5"/>
    <w:rsid w:val="00137568"/>
    <w:rsid w:val="0013768A"/>
    <w:rsid w:val="00141AA4"/>
    <w:rsid w:val="00141C4F"/>
    <w:rsid w:val="00142495"/>
    <w:rsid w:val="0014378D"/>
    <w:rsid w:val="00143AC4"/>
    <w:rsid w:val="00144F19"/>
    <w:rsid w:val="001464FC"/>
    <w:rsid w:val="00146A63"/>
    <w:rsid w:val="00146E03"/>
    <w:rsid w:val="0014731E"/>
    <w:rsid w:val="00147433"/>
    <w:rsid w:val="00147D33"/>
    <w:rsid w:val="00150275"/>
    <w:rsid w:val="00150486"/>
    <w:rsid w:val="00150492"/>
    <w:rsid w:val="0015062F"/>
    <w:rsid w:val="0015076D"/>
    <w:rsid w:val="00150B00"/>
    <w:rsid w:val="00150B19"/>
    <w:rsid w:val="00151EDC"/>
    <w:rsid w:val="00152341"/>
    <w:rsid w:val="0015472B"/>
    <w:rsid w:val="001553ED"/>
    <w:rsid w:val="00155952"/>
    <w:rsid w:val="00155E1F"/>
    <w:rsid w:val="00156696"/>
    <w:rsid w:val="00156CC3"/>
    <w:rsid w:val="00157197"/>
    <w:rsid w:val="00157923"/>
    <w:rsid w:val="00157B27"/>
    <w:rsid w:val="00160133"/>
    <w:rsid w:val="001606ED"/>
    <w:rsid w:val="00160973"/>
    <w:rsid w:val="001612BD"/>
    <w:rsid w:val="00161304"/>
    <w:rsid w:val="00161FB7"/>
    <w:rsid w:val="00161FC8"/>
    <w:rsid w:val="001625E3"/>
    <w:rsid w:val="001628DF"/>
    <w:rsid w:val="001628FB"/>
    <w:rsid w:val="0016302B"/>
    <w:rsid w:val="00163709"/>
    <w:rsid w:val="00163934"/>
    <w:rsid w:val="0016396D"/>
    <w:rsid w:val="00163E32"/>
    <w:rsid w:val="0016545D"/>
    <w:rsid w:val="00165C08"/>
    <w:rsid w:val="00166B0C"/>
    <w:rsid w:val="00167657"/>
    <w:rsid w:val="00167AB8"/>
    <w:rsid w:val="00167F4D"/>
    <w:rsid w:val="00170873"/>
    <w:rsid w:val="00170F27"/>
    <w:rsid w:val="001718B6"/>
    <w:rsid w:val="00172FAB"/>
    <w:rsid w:val="001738C6"/>
    <w:rsid w:val="00173C71"/>
    <w:rsid w:val="00174890"/>
    <w:rsid w:val="001759AE"/>
    <w:rsid w:val="00175DF4"/>
    <w:rsid w:val="001760A6"/>
    <w:rsid w:val="0017626B"/>
    <w:rsid w:val="00176397"/>
    <w:rsid w:val="00176F20"/>
    <w:rsid w:val="00177160"/>
    <w:rsid w:val="001774AE"/>
    <w:rsid w:val="00177525"/>
    <w:rsid w:val="00177CEB"/>
    <w:rsid w:val="001804BF"/>
    <w:rsid w:val="00180760"/>
    <w:rsid w:val="00180953"/>
    <w:rsid w:val="00180FC4"/>
    <w:rsid w:val="0018182D"/>
    <w:rsid w:val="0018189A"/>
    <w:rsid w:val="0018220D"/>
    <w:rsid w:val="00182DBE"/>
    <w:rsid w:val="00183150"/>
    <w:rsid w:val="0018337B"/>
    <w:rsid w:val="0018406B"/>
    <w:rsid w:val="00184237"/>
    <w:rsid w:val="00184283"/>
    <w:rsid w:val="00184850"/>
    <w:rsid w:val="001849B1"/>
    <w:rsid w:val="001855CD"/>
    <w:rsid w:val="00185FEF"/>
    <w:rsid w:val="00186CF6"/>
    <w:rsid w:val="001908C3"/>
    <w:rsid w:val="00191869"/>
    <w:rsid w:val="00191C22"/>
    <w:rsid w:val="001944F6"/>
    <w:rsid w:val="001955F6"/>
    <w:rsid w:val="00195785"/>
    <w:rsid w:val="0019580B"/>
    <w:rsid w:val="00195971"/>
    <w:rsid w:val="00195AC7"/>
    <w:rsid w:val="00195DE3"/>
    <w:rsid w:val="00195E03"/>
    <w:rsid w:val="00195E72"/>
    <w:rsid w:val="00196064"/>
    <w:rsid w:val="001979AF"/>
    <w:rsid w:val="001A0219"/>
    <w:rsid w:val="001A1049"/>
    <w:rsid w:val="001A1B99"/>
    <w:rsid w:val="001A1FD7"/>
    <w:rsid w:val="001A3117"/>
    <w:rsid w:val="001A354D"/>
    <w:rsid w:val="001A3CEF"/>
    <w:rsid w:val="001A43CD"/>
    <w:rsid w:val="001A44AA"/>
    <w:rsid w:val="001A4ABE"/>
    <w:rsid w:val="001A5729"/>
    <w:rsid w:val="001A5929"/>
    <w:rsid w:val="001A6EB6"/>
    <w:rsid w:val="001B03CF"/>
    <w:rsid w:val="001B105C"/>
    <w:rsid w:val="001B21FC"/>
    <w:rsid w:val="001B2214"/>
    <w:rsid w:val="001B2A2B"/>
    <w:rsid w:val="001B2DB4"/>
    <w:rsid w:val="001B3311"/>
    <w:rsid w:val="001B362C"/>
    <w:rsid w:val="001B3823"/>
    <w:rsid w:val="001B3FC5"/>
    <w:rsid w:val="001B44CE"/>
    <w:rsid w:val="001B5001"/>
    <w:rsid w:val="001B5CB3"/>
    <w:rsid w:val="001B5FE3"/>
    <w:rsid w:val="001B610C"/>
    <w:rsid w:val="001B66C0"/>
    <w:rsid w:val="001B66E3"/>
    <w:rsid w:val="001B6C4D"/>
    <w:rsid w:val="001B6E39"/>
    <w:rsid w:val="001B6EAE"/>
    <w:rsid w:val="001B6FD4"/>
    <w:rsid w:val="001B7EBF"/>
    <w:rsid w:val="001C3E2A"/>
    <w:rsid w:val="001C4267"/>
    <w:rsid w:val="001C436C"/>
    <w:rsid w:val="001C43C8"/>
    <w:rsid w:val="001C4A81"/>
    <w:rsid w:val="001C5198"/>
    <w:rsid w:val="001C6413"/>
    <w:rsid w:val="001C6777"/>
    <w:rsid w:val="001C6CB5"/>
    <w:rsid w:val="001C766A"/>
    <w:rsid w:val="001D0A66"/>
    <w:rsid w:val="001D0D0C"/>
    <w:rsid w:val="001D15F3"/>
    <w:rsid w:val="001D196A"/>
    <w:rsid w:val="001D20E1"/>
    <w:rsid w:val="001D3101"/>
    <w:rsid w:val="001D3A29"/>
    <w:rsid w:val="001D3A6E"/>
    <w:rsid w:val="001D5162"/>
    <w:rsid w:val="001D53C0"/>
    <w:rsid w:val="001D65A9"/>
    <w:rsid w:val="001D6992"/>
    <w:rsid w:val="001D6DF7"/>
    <w:rsid w:val="001D6FF5"/>
    <w:rsid w:val="001D7364"/>
    <w:rsid w:val="001E0722"/>
    <w:rsid w:val="001E0CEA"/>
    <w:rsid w:val="001E0FFC"/>
    <w:rsid w:val="001E1C3E"/>
    <w:rsid w:val="001E2105"/>
    <w:rsid w:val="001E26B8"/>
    <w:rsid w:val="001E29B7"/>
    <w:rsid w:val="001E29EE"/>
    <w:rsid w:val="001E2BFD"/>
    <w:rsid w:val="001E2DF5"/>
    <w:rsid w:val="001E2F08"/>
    <w:rsid w:val="001E39C4"/>
    <w:rsid w:val="001E433F"/>
    <w:rsid w:val="001E46B6"/>
    <w:rsid w:val="001E4D98"/>
    <w:rsid w:val="001E74E8"/>
    <w:rsid w:val="001E7EA2"/>
    <w:rsid w:val="001F0727"/>
    <w:rsid w:val="001F0DF7"/>
    <w:rsid w:val="001F0F79"/>
    <w:rsid w:val="001F1871"/>
    <w:rsid w:val="001F1DA9"/>
    <w:rsid w:val="001F212E"/>
    <w:rsid w:val="001F27D6"/>
    <w:rsid w:val="001F3FE1"/>
    <w:rsid w:val="001F4954"/>
    <w:rsid w:val="001F4DAF"/>
    <w:rsid w:val="001F5318"/>
    <w:rsid w:val="001F5C1A"/>
    <w:rsid w:val="001F63D0"/>
    <w:rsid w:val="001F6852"/>
    <w:rsid w:val="001F6F14"/>
    <w:rsid w:val="001F708B"/>
    <w:rsid w:val="001F7177"/>
    <w:rsid w:val="001F7701"/>
    <w:rsid w:val="001F7B99"/>
    <w:rsid w:val="0020030C"/>
    <w:rsid w:val="002007B4"/>
    <w:rsid w:val="00200994"/>
    <w:rsid w:val="00202378"/>
    <w:rsid w:val="00202409"/>
    <w:rsid w:val="002028BD"/>
    <w:rsid w:val="00202CD2"/>
    <w:rsid w:val="00202D81"/>
    <w:rsid w:val="002043ED"/>
    <w:rsid w:val="00204638"/>
    <w:rsid w:val="0020559B"/>
    <w:rsid w:val="00205B53"/>
    <w:rsid w:val="00205C76"/>
    <w:rsid w:val="00205D8C"/>
    <w:rsid w:val="00206075"/>
    <w:rsid w:val="00207089"/>
    <w:rsid w:val="0020716F"/>
    <w:rsid w:val="00207347"/>
    <w:rsid w:val="00207828"/>
    <w:rsid w:val="0021146D"/>
    <w:rsid w:val="002114FB"/>
    <w:rsid w:val="00212C51"/>
    <w:rsid w:val="002142F6"/>
    <w:rsid w:val="0021541D"/>
    <w:rsid w:val="0021668C"/>
    <w:rsid w:val="00220541"/>
    <w:rsid w:val="00221297"/>
    <w:rsid w:val="002227FB"/>
    <w:rsid w:val="00222D3B"/>
    <w:rsid w:val="002234E8"/>
    <w:rsid w:val="002235EE"/>
    <w:rsid w:val="00224119"/>
    <w:rsid w:val="0022470E"/>
    <w:rsid w:val="002253A5"/>
    <w:rsid w:val="00225BC7"/>
    <w:rsid w:val="002261F6"/>
    <w:rsid w:val="0022689F"/>
    <w:rsid w:val="00230265"/>
    <w:rsid w:val="00230623"/>
    <w:rsid w:val="00230DC7"/>
    <w:rsid w:val="00231429"/>
    <w:rsid w:val="00231BA6"/>
    <w:rsid w:val="00232064"/>
    <w:rsid w:val="0023274A"/>
    <w:rsid w:val="00232764"/>
    <w:rsid w:val="00233BCB"/>
    <w:rsid w:val="0023412D"/>
    <w:rsid w:val="002346AD"/>
    <w:rsid w:val="00234A18"/>
    <w:rsid w:val="00234C2E"/>
    <w:rsid w:val="00235BC5"/>
    <w:rsid w:val="00237463"/>
    <w:rsid w:val="002376BB"/>
    <w:rsid w:val="00241164"/>
    <w:rsid w:val="00241BA1"/>
    <w:rsid w:val="00241C91"/>
    <w:rsid w:val="002442DD"/>
    <w:rsid w:val="002443CE"/>
    <w:rsid w:val="00245614"/>
    <w:rsid w:val="00245CB4"/>
    <w:rsid w:val="00246277"/>
    <w:rsid w:val="00250232"/>
    <w:rsid w:val="00250C32"/>
    <w:rsid w:val="00250D2E"/>
    <w:rsid w:val="0025134E"/>
    <w:rsid w:val="00251407"/>
    <w:rsid w:val="00251725"/>
    <w:rsid w:val="00251791"/>
    <w:rsid w:val="002518CC"/>
    <w:rsid w:val="002519B6"/>
    <w:rsid w:val="00251B34"/>
    <w:rsid w:val="00252685"/>
    <w:rsid w:val="00252D01"/>
    <w:rsid w:val="00252DB0"/>
    <w:rsid w:val="0025338C"/>
    <w:rsid w:val="00253EF4"/>
    <w:rsid w:val="002540B5"/>
    <w:rsid w:val="00254290"/>
    <w:rsid w:val="00254D5C"/>
    <w:rsid w:val="002559DC"/>
    <w:rsid w:val="002573C3"/>
    <w:rsid w:val="00257554"/>
    <w:rsid w:val="00257570"/>
    <w:rsid w:val="00257B16"/>
    <w:rsid w:val="00257D2C"/>
    <w:rsid w:val="00257DD4"/>
    <w:rsid w:val="00257FFA"/>
    <w:rsid w:val="00260A1E"/>
    <w:rsid w:val="00261114"/>
    <w:rsid w:val="00261868"/>
    <w:rsid w:val="002618FC"/>
    <w:rsid w:val="00261FA1"/>
    <w:rsid w:val="00262091"/>
    <w:rsid w:val="00262113"/>
    <w:rsid w:val="00262C4E"/>
    <w:rsid w:val="00263005"/>
    <w:rsid w:val="00263ED1"/>
    <w:rsid w:val="002647CF"/>
    <w:rsid w:val="00264A23"/>
    <w:rsid w:val="00266107"/>
    <w:rsid w:val="002670C6"/>
    <w:rsid w:val="00267155"/>
    <w:rsid w:val="002671B3"/>
    <w:rsid w:val="00267334"/>
    <w:rsid w:val="0027034C"/>
    <w:rsid w:val="00270746"/>
    <w:rsid w:val="00270DCE"/>
    <w:rsid w:val="00271606"/>
    <w:rsid w:val="00271A72"/>
    <w:rsid w:val="0027201A"/>
    <w:rsid w:val="00272ED4"/>
    <w:rsid w:val="002731B5"/>
    <w:rsid w:val="00273BD1"/>
    <w:rsid w:val="00274338"/>
    <w:rsid w:val="00274DB3"/>
    <w:rsid w:val="002750F7"/>
    <w:rsid w:val="00275445"/>
    <w:rsid w:val="00275E73"/>
    <w:rsid w:val="00275EF8"/>
    <w:rsid w:val="0027655F"/>
    <w:rsid w:val="00276C2B"/>
    <w:rsid w:val="00276C57"/>
    <w:rsid w:val="00276DEF"/>
    <w:rsid w:val="00277333"/>
    <w:rsid w:val="002776EE"/>
    <w:rsid w:val="00277C46"/>
    <w:rsid w:val="00281713"/>
    <w:rsid w:val="00281EBE"/>
    <w:rsid w:val="00281FBF"/>
    <w:rsid w:val="00282242"/>
    <w:rsid w:val="00282492"/>
    <w:rsid w:val="00282590"/>
    <w:rsid w:val="0028309A"/>
    <w:rsid w:val="002838AA"/>
    <w:rsid w:val="00284D32"/>
    <w:rsid w:val="00287D61"/>
    <w:rsid w:val="00287E34"/>
    <w:rsid w:val="002908BC"/>
    <w:rsid w:val="002909B4"/>
    <w:rsid w:val="00290B98"/>
    <w:rsid w:val="00290F48"/>
    <w:rsid w:val="002921D5"/>
    <w:rsid w:val="00293722"/>
    <w:rsid w:val="002940C5"/>
    <w:rsid w:val="002944FB"/>
    <w:rsid w:val="0029485B"/>
    <w:rsid w:val="00294DCD"/>
    <w:rsid w:val="002953CE"/>
    <w:rsid w:val="00295474"/>
    <w:rsid w:val="002956C0"/>
    <w:rsid w:val="002A0733"/>
    <w:rsid w:val="002A1271"/>
    <w:rsid w:val="002A1894"/>
    <w:rsid w:val="002A1B54"/>
    <w:rsid w:val="002A21D9"/>
    <w:rsid w:val="002A266B"/>
    <w:rsid w:val="002A29E9"/>
    <w:rsid w:val="002A38DD"/>
    <w:rsid w:val="002A4715"/>
    <w:rsid w:val="002A4C6A"/>
    <w:rsid w:val="002A513F"/>
    <w:rsid w:val="002A533B"/>
    <w:rsid w:val="002A673E"/>
    <w:rsid w:val="002A7F99"/>
    <w:rsid w:val="002B0F5A"/>
    <w:rsid w:val="002B0FFE"/>
    <w:rsid w:val="002B12CA"/>
    <w:rsid w:val="002B18F4"/>
    <w:rsid w:val="002B1B86"/>
    <w:rsid w:val="002B2327"/>
    <w:rsid w:val="002B250C"/>
    <w:rsid w:val="002B2DE2"/>
    <w:rsid w:val="002B2E38"/>
    <w:rsid w:val="002B3E1F"/>
    <w:rsid w:val="002B488A"/>
    <w:rsid w:val="002B5853"/>
    <w:rsid w:val="002B585D"/>
    <w:rsid w:val="002B5CCE"/>
    <w:rsid w:val="002B7004"/>
    <w:rsid w:val="002B7323"/>
    <w:rsid w:val="002C1204"/>
    <w:rsid w:val="002C1B8E"/>
    <w:rsid w:val="002C2C1B"/>
    <w:rsid w:val="002C525F"/>
    <w:rsid w:val="002C581C"/>
    <w:rsid w:val="002C5A09"/>
    <w:rsid w:val="002C645C"/>
    <w:rsid w:val="002C6B29"/>
    <w:rsid w:val="002C7C21"/>
    <w:rsid w:val="002D15B7"/>
    <w:rsid w:val="002D1E32"/>
    <w:rsid w:val="002D29EF"/>
    <w:rsid w:val="002D348C"/>
    <w:rsid w:val="002D3D3C"/>
    <w:rsid w:val="002D3FE2"/>
    <w:rsid w:val="002D47EF"/>
    <w:rsid w:val="002D51D7"/>
    <w:rsid w:val="002D5AF6"/>
    <w:rsid w:val="002D5B9B"/>
    <w:rsid w:val="002D5FA2"/>
    <w:rsid w:val="002D6596"/>
    <w:rsid w:val="002D65D6"/>
    <w:rsid w:val="002D6967"/>
    <w:rsid w:val="002E03CB"/>
    <w:rsid w:val="002E1295"/>
    <w:rsid w:val="002E1EC7"/>
    <w:rsid w:val="002E22CD"/>
    <w:rsid w:val="002E246F"/>
    <w:rsid w:val="002E253F"/>
    <w:rsid w:val="002E29FA"/>
    <w:rsid w:val="002E2D45"/>
    <w:rsid w:val="002E37F4"/>
    <w:rsid w:val="002E4C2B"/>
    <w:rsid w:val="002E4D1E"/>
    <w:rsid w:val="002E4EE1"/>
    <w:rsid w:val="002E51D7"/>
    <w:rsid w:val="002E5641"/>
    <w:rsid w:val="002E5D83"/>
    <w:rsid w:val="002E6C1C"/>
    <w:rsid w:val="002E6D23"/>
    <w:rsid w:val="002F027B"/>
    <w:rsid w:val="002F0BAC"/>
    <w:rsid w:val="002F1487"/>
    <w:rsid w:val="002F1940"/>
    <w:rsid w:val="002F1B2A"/>
    <w:rsid w:val="002F36B7"/>
    <w:rsid w:val="002F4F0D"/>
    <w:rsid w:val="002F53B5"/>
    <w:rsid w:val="002F55A2"/>
    <w:rsid w:val="002F5752"/>
    <w:rsid w:val="002F596C"/>
    <w:rsid w:val="002F5EB5"/>
    <w:rsid w:val="002F600E"/>
    <w:rsid w:val="002F625E"/>
    <w:rsid w:val="002F6281"/>
    <w:rsid w:val="002F6371"/>
    <w:rsid w:val="002F656C"/>
    <w:rsid w:val="002F69B0"/>
    <w:rsid w:val="002F6AF6"/>
    <w:rsid w:val="002F7F29"/>
    <w:rsid w:val="00300037"/>
    <w:rsid w:val="0030143A"/>
    <w:rsid w:val="003018B3"/>
    <w:rsid w:val="00302794"/>
    <w:rsid w:val="003032D2"/>
    <w:rsid w:val="00303549"/>
    <w:rsid w:val="00303D69"/>
    <w:rsid w:val="00303DBD"/>
    <w:rsid w:val="00303F24"/>
    <w:rsid w:val="0030434A"/>
    <w:rsid w:val="003047A6"/>
    <w:rsid w:val="003049EA"/>
    <w:rsid w:val="00304E87"/>
    <w:rsid w:val="00304F34"/>
    <w:rsid w:val="00305768"/>
    <w:rsid w:val="0030579C"/>
    <w:rsid w:val="00305A3A"/>
    <w:rsid w:val="00305CA1"/>
    <w:rsid w:val="00305FE3"/>
    <w:rsid w:val="0030666F"/>
    <w:rsid w:val="00306E1A"/>
    <w:rsid w:val="00306FE2"/>
    <w:rsid w:val="00307052"/>
    <w:rsid w:val="0030776C"/>
    <w:rsid w:val="00310645"/>
    <w:rsid w:val="00311076"/>
    <w:rsid w:val="0031115B"/>
    <w:rsid w:val="00311644"/>
    <w:rsid w:val="00311822"/>
    <w:rsid w:val="003121E0"/>
    <w:rsid w:val="003126D4"/>
    <w:rsid w:val="003130E7"/>
    <w:rsid w:val="00313DF3"/>
    <w:rsid w:val="00314E8F"/>
    <w:rsid w:val="0031504E"/>
    <w:rsid w:val="0031692B"/>
    <w:rsid w:val="00316B6E"/>
    <w:rsid w:val="0031716F"/>
    <w:rsid w:val="0031763B"/>
    <w:rsid w:val="00317C83"/>
    <w:rsid w:val="00320CDB"/>
    <w:rsid w:val="00320D02"/>
    <w:rsid w:val="003210AD"/>
    <w:rsid w:val="003216D5"/>
    <w:rsid w:val="00322337"/>
    <w:rsid w:val="00322507"/>
    <w:rsid w:val="00324294"/>
    <w:rsid w:val="003242C4"/>
    <w:rsid w:val="003246AB"/>
    <w:rsid w:val="00324908"/>
    <w:rsid w:val="00324A6C"/>
    <w:rsid w:val="00324C9A"/>
    <w:rsid w:val="00324D4A"/>
    <w:rsid w:val="003251A5"/>
    <w:rsid w:val="0032550C"/>
    <w:rsid w:val="00325B3A"/>
    <w:rsid w:val="00326001"/>
    <w:rsid w:val="00326424"/>
    <w:rsid w:val="003264DB"/>
    <w:rsid w:val="00326B33"/>
    <w:rsid w:val="00327825"/>
    <w:rsid w:val="00330375"/>
    <w:rsid w:val="00330671"/>
    <w:rsid w:val="00331AB1"/>
    <w:rsid w:val="00331DCE"/>
    <w:rsid w:val="003322D1"/>
    <w:rsid w:val="00332427"/>
    <w:rsid w:val="00333390"/>
    <w:rsid w:val="003336C0"/>
    <w:rsid w:val="003338F0"/>
    <w:rsid w:val="00333CD1"/>
    <w:rsid w:val="003341BA"/>
    <w:rsid w:val="00334608"/>
    <w:rsid w:val="00334F61"/>
    <w:rsid w:val="0033521E"/>
    <w:rsid w:val="00335C53"/>
    <w:rsid w:val="00335CDE"/>
    <w:rsid w:val="00336577"/>
    <w:rsid w:val="0033675D"/>
    <w:rsid w:val="00336BCF"/>
    <w:rsid w:val="0033719F"/>
    <w:rsid w:val="00337382"/>
    <w:rsid w:val="00337D6B"/>
    <w:rsid w:val="003409FB"/>
    <w:rsid w:val="00340F48"/>
    <w:rsid w:val="003412E2"/>
    <w:rsid w:val="0034198D"/>
    <w:rsid w:val="00342878"/>
    <w:rsid w:val="00342BF0"/>
    <w:rsid w:val="00343D1F"/>
    <w:rsid w:val="003440B5"/>
    <w:rsid w:val="00344687"/>
    <w:rsid w:val="00345A01"/>
    <w:rsid w:val="00345FF7"/>
    <w:rsid w:val="0034679B"/>
    <w:rsid w:val="0034777D"/>
    <w:rsid w:val="0034798A"/>
    <w:rsid w:val="00350197"/>
    <w:rsid w:val="00350583"/>
    <w:rsid w:val="00350651"/>
    <w:rsid w:val="00352237"/>
    <w:rsid w:val="00352461"/>
    <w:rsid w:val="00352514"/>
    <w:rsid w:val="00352E53"/>
    <w:rsid w:val="00352FA0"/>
    <w:rsid w:val="003540F0"/>
    <w:rsid w:val="003546A6"/>
    <w:rsid w:val="00356A9D"/>
    <w:rsid w:val="00356AC5"/>
    <w:rsid w:val="00356C65"/>
    <w:rsid w:val="00357353"/>
    <w:rsid w:val="00357628"/>
    <w:rsid w:val="003604F4"/>
    <w:rsid w:val="003605A0"/>
    <w:rsid w:val="003609DC"/>
    <w:rsid w:val="00360F66"/>
    <w:rsid w:val="0036147E"/>
    <w:rsid w:val="00361A48"/>
    <w:rsid w:val="00361D67"/>
    <w:rsid w:val="00361D99"/>
    <w:rsid w:val="00362ACA"/>
    <w:rsid w:val="00362B3F"/>
    <w:rsid w:val="00362E83"/>
    <w:rsid w:val="00364C01"/>
    <w:rsid w:val="00364FAC"/>
    <w:rsid w:val="00365B38"/>
    <w:rsid w:val="00365E4E"/>
    <w:rsid w:val="00366492"/>
    <w:rsid w:val="0036766E"/>
    <w:rsid w:val="00367D5E"/>
    <w:rsid w:val="00367E24"/>
    <w:rsid w:val="003705B0"/>
    <w:rsid w:val="00370838"/>
    <w:rsid w:val="0037109C"/>
    <w:rsid w:val="0037172F"/>
    <w:rsid w:val="003722EF"/>
    <w:rsid w:val="0037262E"/>
    <w:rsid w:val="00372736"/>
    <w:rsid w:val="00372D9D"/>
    <w:rsid w:val="0037304C"/>
    <w:rsid w:val="003737E7"/>
    <w:rsid w:val="00374438"/>
    <w:rsid w:val="003746EF"/>
    <w:rsid w:val="00374FFE"/>
    <w:rsid w:val="00375342"/>
    <w:rsid w:val="003754C0"/>
    <w:rsid w:val="003758E4"/>
    <w:rsid w:val="003764A7"/>
    <w:rsid w:val="00376888"/>
    <w:rsid w:val="00376BE1"/>
    <w:rsid w:val="00376FB7"/>
    <w:rsid w:val="00377B35"/>
    <w:rsid w:val="00380365"/>
    <w:rsid w:val="00380444"/>
    <w:rsid w:val="003814B5"/>
    <w:rsid w:val="00381565"/>
    <w:rsid w:val="0038174A"/>
    <w:rsid w:val="00381ADB"/>
    <w:rsid w:val="00381F5B"/>
    <w:rsid w:val="003822BC"/>
    <w:rsid w:val="00382841"/>
    <w:rsid w:val="00382F3E"/>
    <w:rsid w:val="00383182"/>
    <w:rsid w:val="0038342C"/>
    <w:rsid w:val="00383597"/>
    <w:rsid w:val="00384ECE"/>
    <w:rsid w:val="003854E1"/>
    <w:rsid w:val="00385A02"/>
    <w:rsid w:val="00385B7A"/>
    <w:rsid w:val="00386AA1"/>
    <w:rsid w:val="00386BD2"/>
    <w:rsid w:val="00386EE1"/>
    <w:rsid w:val="0038716E"/>
    <w:rsid w:val="00390573"/>
    <w:rsid w:val="00390DE3"/>
    <w:rsid w:val="00390FF5"/>
    <w:rsid w:val="00391B6E"/>
    <w:rsid w:val="0039234C"/>
    <w:rsid w:val="00392752"/>
    <w:rsid w:val="00392981"/>
    <w:rsid w:val="0039324D"/>
    <w:rsid w:val="003940FD"/>
    <w:rsid w:val="00394150"/>
    <w:rsid w:val="00394E1E"/>
    <w:rsid w:val="003956C7"/>
    <w:rsid w:val="003959A1"/>
    <w:rsid w:val="00395B08"/>
    <w:rsid w:val="00395F85"/>
    <w:rsid w:val="00396282"/>
    <w:rsid w:val="00396558"/>
    <w:rsid w:val="003A0114"/>
    <w:rsid w:val="003A02BC"/>
    <w:rsid w:val="003A06E0"/>
    <w:rsid w:val="003A171F"/>
    <w:rsid w:val="003A1825"/>
    <w:rsid w:val="003A1D53"/>
    <w:rsid w:val="003A27C5"/>
    <w:rsid w:val="003A396A"/>
    <w:rsid w:val="003A4874"/>
    <w:rsid w:val="003A54CD"/>
    <w:rsid w:val="003A5558"/>
    <w:rsid w:val="003A5BD3"/>
    <w:rsid w:val="003A614C"/>
    <w:rsid w:val="003A6339"/>
    <w:rsid w:val="003A6623"/>
    <w:rsid w:val="003A68A4"/>
    <w:rsid w:val="003A690F"/>
    <w:rsid w:val="003A6ABF"/>
    <w:rsid w:val="003A6C5B"/>
    <w:rsid w:val="003A6E02"/>
    <w:rsid w:val="003A6E75"/>
    <w:rsid w:val="003A7297"/>
    <w:rsid w:val="003A7A03"/>
    <w:rsid w:val="003B0515"/>
    <w:rsid w:val="003B0653"/>
    <w:rsid w:val="003B11CD"/>
    <w:rsid w:val="003B19BA"/>
    <w:rsid w:val="003B2736"/>
    <w:rsid w:val="003B362B"/>
    <w:rsid w:val="003B3C1E"/>
    <w:rsid w:val="003B4798"/>
    <w:rsid w:val="003B4DB2"/>
    <w:rsid w:val="003B5A6C"/>
    <w:rsid w:val="003B5C38"/>
    <w:rsid w:val="003B5CD5"/>
    <w:rsid w:val="003B5E0C"/>
    <w:rsid w:val="003B64A7"/>
    <w:rsid w:val="003B698A"/>
    <w:rsid w:val="003B6A79"/>
    <w:rsid w:val="003B70B1"/>
    <w:rsid w:val="003B71BE"/>
    <w:rsid w:val="003B71E3"/>
    <w:rsid w:val="003B7CC7"/>
    <w:rsid w:val="003C1485"/>
    <w:rsid w:val="003C16D2"/>
    <w:rsid w:val="003C1A6F"/>
    <w:rsid w:val="003C213D"/>
    <w:rsid w:val="003C2151"/>
    <w:rsid w:val="003C2386"/>
    <w:rsid w:val="003C39CE"/>
    <w:rsid w:val="003C3CD7"/>
    <w:rsid w:val="003C469E"/>
    <w:rsid w:val="003C505C"/>
    <w:rsid w:val="003C5204"/>
    <w:rsid w:val="003C568D"/>
    <w:rsid w:val="003C5D56"/>
    <w:rsid w:val="003C7D0C"/>
    <w:rsid w:val="003D04BE"/>
    <w:rsid w:val="003D0BD2"/>
    <w:rsid w:val="003D127A"/>
    <w:rsid w:val="003D1444"/>
    <w:rsid w:val="003D1716"/>
    <w:rsid w:val="003D1F13"/>
    <w:rsid w:val="003D1F80"/>
    <w:rsid w:val="003D2107"/>
    <w:rsid w:val="003D27D8"/>
    <w:rsid w:val="003D2ED5"/>
    <w:rsid w:val="003D3500"/>
    <w:rsid w:val="003D3A04"/>
    <w:rsid w:val="003D4AE3"/>
    <w:rsid w:val="003D4DBC"/>
    <w:rsid w:val="003D62A1"/>
    <w:rsid w:val="003D6304"/>
    <w:rsid w:val="003D6C75"/>
    <w:rsid w:val="003D6D8D"/>
    <w:rsid w:val="003D6D93"/>
    <w:rsid w:val="003D7158"/>
    <w:rsid w:val="003D7469"/>
    <w:rsid w:val="003D747E"/>
    <w:rsid w:val="003D7CF6"/>
    <w:rsid w:val="003D7F47"/>
    <w:rsid w:val="003E0396"/>
    <w:rsid w:val="003E051B"/>
    <w:rsid w:val="003E12A9"/>
    <w:rsid w:val="003E2CEA"/>
    <w:rsid w:val="003E2D02"/>
    <w:rsid w:val="003E35D5"/>
    <w:rsid w:val="003E35E6"/>
    <w:rsid w:val="003E3EA3"/>
    <w:rsid w:val="003E4046"/>
    <w:rsid w:val="003E556C"/>
    <w:rsid w:val="003E5FDE"/>
    <w:rsid w:val="003E622C"/>
    <w:rsid w:val="003E622D"/>
    <w:rsid w:val="003E6600"/>
    <w:rsid w:val="003E69D4"/>
    <w:rsid w:val="003E6B20"/>
    <w:rsid w:val="003E6EA5"/>
    <w:rsid w:val="003E7618"/>
    <w:rsid w:val="003E77C2"/>
    <w:rsid w:val="003E7BAA"/>
    <w:rsid w:val="003E7E47"/>
    <w:rsid w:val="003F0E19"/>
    <w:rsid w:val="003F0EEB"/>
    <w:rsid w:val="003F11E2"/>
    <w:rsid w:val="003F1BD1"/>
    <w:rsid w:val="003F28FF"/>
    <w:rsid w:val="003F2ECD"/>
    <w:rsid w:val="003F338C"/>
    <w:rsid w:val="003F414F"/>
    <w:rsid w:val="003F52F6"/>
    <w:rsid w:val="003F5FD7"/>
    <w:rsid w:val="003F664D"/>
    <w:rsid w:val="003F6C71"/>
    <w:rsid w:val="003F7647"/>
    <w:rsid w:val="004005A7"/>
    <w:rsid w:val="004005AF"/>
    <w:rsid w:val="00401A5C"/>
    <w:rsid w:val="00401BA5"/>
    <w:rsid w:val="00402974"/>
    <w:rsid w:val="004033E3"/>
    <w:rsid w:val="0040571B"/>
    <w:rsid w:val="0040620B"/>
    <w:rsid w:val="0040681F"/>
    <w:rsid w:val="00406F9A"/>
    <w:rsid w:val="00410D04"/>
    <w:rsid w:val="004111DA"/>
    <w:rsid w:val="004111F7"/>
    <w:rsid w:val="004138ED"/>
    <w:rsid w:val="00413A5F"/>
    <w:rsid w:val="004143EA"/>
    <w:rsid w:val="00414E2E"/>
    <w:rsid w:val="00414E38"/>
    <w:rsid w:val="00415E34"/>
    <w:rsid w:val="004169BF"/>
    <w:rsid w:val="00416C4B"/>
    <w:rsid w:val="00416F88"/>
    <w:rsid w:val="00417877"/>
    <w:rsid w:val="00420046"/>
    <w:rsid w:val="00420BE0"/>
    <w:rsid w:val="00421670"/>
    <w:rsid w:val="00421F8E"/>
    <w:rsid w:val="004221BB"/>
    <w:rsid w:val="004225EF"/>
    <w:rsid w:val="0042267C"/>
    <w:rsid w:val="004229BB"/>
    <w:rsid w:val="00422BE9"/>
    <w:rsid w:val="00423197"/>
    <w:rsid w:val="004232AF"/>
    <w:rsid w:val="004233F8"/>
    <w:rsid w:val="00423667"/>
    <w:rsid w:val="00424974"/>
    <w:rsid w:val="004256BF"/>
    <w:rsid w:val="00425B5E"/>
    <w:rsid w:val="004261E8"/>
    <w:rsid w:val="004265EC"/>
    <w:rsid w:val="00426E16"/>
    <w:rsid w:val="00427409"/>
    <w:rsid w:val="00430030"/>
    <w:rsid w:val="004310A2"/>
    <w:rsid w:val="004312FA"/>
    <w:rsid w:val="00431A0B"/>
    <w:rsid w:val="00432697"/>
    <w:rsid w:val="004327A3"/>
    <w:rsid w:val="004332C2"/>
    <w:rsid w:val="00433D94"/>
    <w:rsid w:val="00433FC4"/>
    <w:rsid w:val="00434373"/>
    <w:rsid w:val="0043438B"/>
    <w:rsid w:val="00434511"/>
    <w:rsid w:val="00434B23"/>
    <w:rsid w:val="00434CDF"/>
    <w:rsid w:val="004351AE"/>
    <w:rsid w:val="0043538C"/>
    <w:rsid w:val="004353EA"/>
    <w:rsid w:val="0043650F"/>
    <w:rsid w:val="00436C18"/>
    <w:rsid w:val="00436C44"/>
    <w:rsid w:val="00436D83"/>
    <w:rsid w:val="004377B9"/>
    <w:rsid w:val="0043795D"/>
    <w:rsid w:val="00440002"/>
    <w:rsid w:val="00440084"/>
    <w:rsid w:val="00440450"/>
    <w:rsid w:val="00440A48"/>
    <w:rsid w:val="00440C45"/>
    <w:rsid w:val="00440EA7"/>
    <w:rsid w:val="004411DA"/>
    <w:rsid w:val="0044176A"/>
    <w:rsid w:val="004429E2"/>
    <w:rsid w:val="00442AA6"/>
    <w:rsid w:val="00443A38"/>
    <w:rsid w:val="00443FFA"/>
    <w:rsid w:val="004443BF"/>
    <w:rsid w:val="004453C9"/>
    <w:rsid w:val="004459C7"/>
    <w:rsid w:val="00446367"/>
    <w:rsid w:val="00446656"/>
    <w:rsid w:val="0044668C"/>
    <w:rsid w:val="0044671D"/>
    <w:rsid w:val="00447687"/>
    <w:rsid w:val="00447CCF"/>
    <w:rsid w:val="00447D21"/>
    <w:rsid w:val="00447EB9"/>
    <w:rsid w:val="00450990"/>
    <w:rsid w:val="00451169"/>
    <w:rsid w:val="0045188B"/>
    <w:rsid w:val="00451A69"/>
    <w:rsid w:val="00452223"/>
    <w:rsid w:val="00452357"/>
    <w:rsid w:val="00452874"/>
    <w:rsid w:val="004528CC"/>
    <w:rsid w:val="00452B43"/>
    <w:rsid w:val="00452ECC"/>
    <w:rsid w:val="00453A7F"/>
    <w:rsid w:val="004542B8"/>
    <w:rsid w:val="004545F5"/>
    <w:rsid w:val="00454A58"/>
    <w:rsid w:val="00455FA8"/>
    <w:rsid w:val="004563B2"/>
    <w:rsid w:val="00456593"/>
    <w:rsid w:val="00456D59"/>
    <w:rsid w:val="00456EA3"/>
    <w:rsid w:val="00460C54"/>
    <w:rsid w:val="00460E3E"/>
    <w:rsid w:val="00460FE1"/>
    <w:rsid w:val="0046105A"/>
    <w:rsid w:val="004610AB"/>
    <w:rsid w:val="004616DE"/>
    <w:rsid w:val="00461796"/>
    <w:rsid w:val="004618A7"/>
    <w:rsid w:val="0046228F"/>
    <w:rsid w:val="00462506"/>
    <w:rsid w:val="00462957"/>
    <w:rsid w:val="00462AF8"/>
    <w:rsid w:val="004630D5"/>
    <w:rsid w:val="0046314A"/>
    <w:rsid w:val="00463630"/>
    <w:rsid w:val="004636E2"/>
    <w:rsid w:val="004637A0"/>
    <w:rsid w:val="004639D8"/>
    <w:rsid w:val="00463DBB"/>
    <w:rsid w:val="00463E4F"/>
    <w:rsid w:val="00465554"/>
    <w:rsid w:val="00465CBB"/>
    <w:rsid w:val="00465DA2"/>
    <w:rsid w:val="00466263"/>
    <w:rsid w:val="0046771E"/>
    <w:rsid w:val="00467A08"/>
    <w:rsid w:val="00471513"/>
    <w:rsid w:val="00471A3D"/>
    <w:rsid w:val="00472A03"/>
    <w:rsid w:val="00472CF0"/>
    <w:rsid w:val="004732B3"/>
    <w:rsid w:val="004738A5"/>
    <w:rsid w:val="00473980"/>
    <w:rsid w:val="00473B97"/>
    <w:rsid w:val="00473F7A"/>
    <w:rsid w:val="00474752"/>
    <w:rsid w:val="00474E42"/>
    <w:rsid w:val="00475B4E"/>
    <w:rsid w:val="00476958"/>
    <w:rsid w:val="00476F9A"/>
    <w:rsid w:val="0047746C"/>
    <w:rsid w:val="00477AFC"/>
    <w:rsid w:val="00477CA2"/>
    <w:rsid w:val="00480115"/>
    <w:rsid w:val="0048087C"/>
    <w:rsid w:val="004823C4"/>
    <w:rsid w:val="00482664"/>
    <w:rsid w:val="0048268B"/>
    <w:rsid w:val="00482B80"/>
    <w:rsid w:val="004833DD"/>
    <w:rsid w:val="0048342B"/>
    <w:rsid w:val="00484596"/>
    <w:rsid w:val="00484905"/>
    <w:rsid w:val="00484B38"/>
    <w:rsid w:val="004857AF"/>
    <w:rsid w:val="00485E14"/>
    <w:rsid w:val="00486289"/>
    <w:rsid w:val="004873E6"/>
    <w:rsid w:val="004876E2"/>
    <w:rsid w:val="00487913"/>
    <w:rsid w:val="00487C79"/>
    <w:rsid w:val="00490348"/>
    <w:rsid w:val="00491B8F"/>
    <w:rsid w:val="004925CE"/>
    <w:rsid w:val="00492929"/>
    <w:rsid w:val="0049401A"/>
    <w:rsid w:val="00494302"/>
    <w:rsid w:val="00494C66"/>
    <w:rsid w:val="0049511E"/>
    <w:rsid w:val="00495160"/>
    <w:rsid w:val="004951CE"/>
    <w:rsid w:val="004955C4"/>
    <w:rsid w:val="00495BC1"/>
    <w:rsid w:val="00495ECC"/>
    <w:rsid w:val="00496084"/>
    <w:rsid w:val="00496AB1"/>
    <w:rsid w:val="004A009A"/>
    <w:rsid w:val="004A0A98"/>
    <w:rsid w:val="004A1414"/>
    <w:rsid w:val="004A1442"/>
    <w:rsid w:val="004A19E2"/>
    <w:rsid w:val="004A2798"/>
    <w:rsid w:val="004A2BEF"/>
    <w:rsid w:val="004A2E29"/>
    <w:rsid w:val="004A2EB3"/>
    <w:rsid w:val="004A3726"/>
    <w:rsid w:val="004A47D6"/>
    <w:rsid w:val="004A5834"/>
    <w:rsid w:val="004A6241"/>
    <w:rsid w:val="004A649B"/>
    <w:rsid w:val="004A673F"/>
    <w:rsid w:val="004A691B"/>
    <w:rsid w:val="004A6D44"/>
    <w:rsid w:val="004A6EE0"/>
    <w:rsid w:val="004A76F6"/>
    <w:rsid w:val="004A7706"/>
    <w:rsid w:val="004A78B0"/>
    <w:rsid w:val="004A7C3F"/>
    <w:rsid w:val="004A7E8C"/>
    <w:rsid w:val="004A7FF1"/>
    <w:rsid w:val="004B03E9"/>
    <w:rsid w:val="004B072B"/>
    <w:rsid w:val="004B0DDF"/>
    <w:rsid w:val="004B122D"/>
    <w:rsid w:val="004B1A3C"/>
    <w:rsid w:val="004B1A74"/>
    <w:rsid w:val="004B1D17"/>
    <w:rsid w:val="004B1D41"/>
    <w:rsid w:val="004B23CC"/>
    <w:rsid w:val="004B330D"/>
    <w:rsid w:val="004B33FF"/>
    <w:rsid w:val="004B4C21"/>
    <w:rsid w:val="004B5513"/>
    <w:rsid w:val="004B5723"/>
    <w:rsid w:val="004B5A60"/>
    <w:rsid w:val="004B5D82"/>
    <w:rsid w:val="004B6118"/>
    <w:rsid w:val="004B6BFA"/>
    <w:rsid w:val="004B7564"/>
    <w:rsid w:val="004C11AB"/>
    <w:rsid w:val="004C1564"/>
    <w:rsid w:val="004C18B9"/>
    <w:rsid w:val="004C292F"/>
    <w:rsid w:val="004C2B50"/>
    <w:rsid w:val="004C2DE8"/>
    <w:rsid w:val="004C3172"/>
    <w:rsid w:val="004C3510"/>
    <w:rsid w:val="004C3B8B"/>
    <w:rsid w:val="004C3DE5"/>
    <w:rsid w:val="004C4365"/>
    <w:rsid w:val="004C4D23"/>
    <w:rsid w:val="004C50D8"/>
    <w:rsid w:val="004C538F"/>
    <w:rsid w:val="004C676B"/>
    <w:rsid w:val="004C70E4"/>
    <w:rsid w:val="004C7632"/>
    <w:rsid w:val="004C768A"/>
    <w:rsid w:val="004C77E6"/>
    <w:rsid w:val="004C7830"/>
    <w:rsid w:val="004C7FBD"/>
    <w:rsid w:val="004D06AF"/>
    <w:rsid w:val="004D0A6B"/>
    <w:rsid w:val="004D0D1C"/>
    <w:rsid w:val="004D195F"/>
    <w:rsid w:val="004D24A9"/>
    <w:rsid w:val="004D27E0"/>
    <w:rsid w:val="004D3707"/>
    <w:rsid w:val="004D381B"/>
    <w:rsid w:val="004D4173"/>
    <w:rsid w:val="004D44AD"/>
    <w:rsid w:val="004D48D4"/>
    <w:rsid w:val="004D553A"/>
    <w:rsid w:val="004D6280"/>
    <w:rsid w:val="004D6BC2"/>
    <w:rsid w:val="004D6D0E"/>
    <w:rsid w:val="004D6E6C"/>
    <w:rsid w:val="004D702A"/>
    <w:rsid w:val="004D7293"/>
    <w:rsid w:val="004D771E"/>
    <w:rsid w:val="004D7CDA"/>
    <w:rsid w:val="004D7D91"/>
    <w:rsid w:val="004E046A"/>
    <w:rsid w:val="004E0D83"/>
    <w:rsid w:val="004E0F03"/>
    <w:rsid w:val="004E16FE"/>
    <w:rsid w:val="004E188D"/>
    <w:rsid w:val="004E1BC4"/>
    <w:rsid w:val="004E1F94"/>
    <w:rsid w:val="004E24D2"/>
    <w:rsid w:val="004E29F8"/>
    <w:rsid w:val="004E3613"/>
    <w:rsid w:val="004E3B43"/>
    <w:rsid w:val="004E3CB6"/>
    <w:rsid w:val="004E43F2"/>
    <w:rsid w:val="004E44FE"/>
    <w:rsid w:val="004E4B8E"/>
    <w:rsid w:val="004E53E4"/>
    <w:rsid w:val="004E599E"/>
    <w:rsid w:val="004E5B10"/>
    <w:rsid w:val="004E5E19"/>
    <w:rsid w:val="004E6A1B"/>
    <w:rsid w:val="004F0424"/>
    <w:rsid w:val="004F07CE"/>
    <w:rsid w:val="004F0F41"/>
    <w:rsid w:val="004F0FF6"/>
    <w:rsid w:val="004F1639"/>
    <w:rsid w:val="004F248C"/>
    <w:rsid w:val="004F2679"/>
    <w:rsid w:val="004F287D"/>
    <w:rsid w:val="004F2D2B"/>
    <w:rsid w:val="004F3192"/>
    <w:rsid w:val="004F3BA6"/>
    <w:rsid w:val="004F3CEF"/>
    <w:rsid w:val="004F401F"/>
    <w:rsid w:val="004F4168"/>
    <w:rsid w:val="004F42E6"/>
    <w:rsid w:val="004F4911"/>
    <w:rsid w:val="004F5790"/>
    <w:rsid w:val="004F62AC"/>
    <w:rsid w:val="004F718C"/>
    <w:rsid w:val="004F78DC"/>
    <w:rsid w:val="004F7D1A"/>
    <w:rsid w:val="004F7EFE"/>
    <w:rsid w:val="0050007F"/>
    <w:rsid w:val="0050047F"/>
    <w:rsid w:val="00502223"/>
    <w:rsid w:val="00502692"/>
    <w:rsid w:val="005027A3"/>
    <w:rsid w:val="005027CC"/>
    <w:rsid w:val="0050372C"/>
    <w:rsid w:val="005041EF"/>
    <w:rsid w:val="005044A6"/>
    <w:rsid w:val="00505335"/>
    <w:rsid w:val="005056FC"/>
    <w:rsid w:val="0050611F"/>
    <w:rsid w:val="00506124"/>
    <w:rsid w:val="005063B8"/>
    <w:rsid w:val="00506501"/>
    <w:rsid w:val="0050659A"/>
    <w:rsid w:val="005072EC"/>
    <w:rsid w:val="005108A0"/>
    <w:rsid w:val="00510D9C"/>
    <w:rsid w:val="00510EA0"/>
    <w:rsid w:val="0051160D"/>
    <w:rsid w:val="005117AA"/>
    <w:rsid w:val="005118C0"/>
    <w:rsid w:val="0051265D"/>
    <w:rsid w:val="005126C9"/>
    <w:rsid w:val="00512EDE"/>
    <w:rsid w:val="0051404E"/>
    <w:rsid w:val="00514783"/>
    <w:rsid w:val="00514FAF"/>
    <w:rsid w:val="005150CE"/>
    <w:rsid w:val="005156ED"/>
    <w:rsid w:val="00515875"/>
    <w:rsid w:val="00515B42"/>
    <w:rsid w:val="00516152"/>
    <w:rsid w:val="00517286"/>
    <w:rsid w:val="005207DC"/>
    <w:rsid w:val="00521DC0"/>
    <w:rsid w:val="00522FF8"/>
    <w:rsid w:val="0052332A"/>
    <w:rsid w:val="005240B0"/>
    <w:rsid w:val="005245E3"/>
    <w:rsid w:val="005259FC"/>
    <w:rsid w:val="00525ADB"/>
    <w:rsid w:val="00525B55"/>
    <w:rsid w:val="00525D31"/>
    <w:rsid w:val="00526D7A"/>
    <w:rsid w:val="00526ED7"/>
    <w:rsid w:val="0052704F"/>
    <w:rsid w:val="00527929"/>
    <w:rsid w:val="00527F81"/>
    <w:rsid w:val="00530044"/>
    <w:rsid w:val="005303F4"/>
    <w:rsid w:val="00530E9A"/>
    <w:rsid w:val="00530F4C"/>
    <w:rsid w:val="005320DC"/>
    <w:rsid w:val="00532366"/>
    <w:rsid w:val="005332E2"/>
    <w:rsid w:val="00533587"/>
    <w:rsid w:val="005345D0"/>
    <w:rsid w:val="00535995"/>
    <w:rsid w:val="00535C05"/>
    <w:rsid w:val="00535CC4"/>
    <w:rsid w:val="00535EC3"/>
    <w:rsid w:val="00536C47"/>
    <w:rsid w:val="00536ECF"/>
    <w:rsid w:val="005375A1"/>
    <w:rsid w:val="00537BDA"/>
    <w:rsid w:val="005400C4"/>
    <w:rsid w:val="0054037D"/>
    <w:rsid w:val="00542512"/>
    <w:rsid w:val="0054264E"/>
    <w:rsid w:val="00542898"/>
    <w:rsid w:val="0054323A"/>
    <w:rsid w:val="0054325B"/>
    <w:rsid w:val="005437A8"/>
    <w:rsid w:val="00543964"/>
    <w:rsid w:val="00543C68"/>
    <w:rsid w:val="00543D92"/>
    <w:rsid w:val="005444BC"/>
    <w:rsid w:val="00544918"/>
    <w:rsid w:val="005449CD"/>
    <w:rsid w:val="00544F51"/>
    <w:rsid w:val="00545177"/>
    <w:rsid w:val="00545D6F"/>
    <w:rsid w:val="00546BDC"/>
    <w:rsid w:val="00546DC7"/>
    <w:rsid w:val="0054737D"/>
    <w:rsid w:val="005475BD"/>
    <w:rsid w:val="00547756"/>
    <w:rsid w:val="00550A81"/>
    <w:rsid w:val="00550F08"/>
    <w:rsid w:val="00551248"/>
    <w:rsid w:val="005525A6"/>
    <w:rsid w:val="00553F72"/>
    <w:rsid w:val="005543C8"/>
    <w:rsid w:val="00554744"/>
    <w:rsid w:val="00555798"/>
    <w:rsid w:val="005559C5"/>
    <w:rsid w:val="00555B40"/>
    <w:rsid w:val="00556395"/>
    <w:rsid w:val="00556487"/>
    <w:rsid w:val="005564B6"/>
    <w:rsid w:val="0055650C"/>
    <w:rsid w:val="00556771"/>
    <w:rsid w:val="00557F07"/>
    <w:rsid w:val="005603ED"/>
    <w:rsid w:val="00561031"/>
    <w:rsid w:val="00562A8C"/>
    <w:rsid w:val="00563BF3"/>
    <w:rsid w:val="00564000"/>
    <w:rsid w:val="0056427D"/>
    <w:rsid w:val="00564949"/>
    <w:rsid w:val="00564956"/>
    <w:rsid w:val="00564C40"/>
    <w:rsid w:val="00564D5F"/>
    <w:rsid w:val="00565E72"/>
    <w:rsid w:val="00566978"/>
    <w:rsid w:val="00566A68"/>
    <w:rsid w:val="00567E6C"/>
    <w:rsid w:val="005705BA"/>
    <w:rsid w:val="0057296F"/>
    <w:rsid w:val="00572CD1"/>
    <w:rsid w:val="00573AD6"/>
    <w:rsid w:val="00574134"/>
    <w:rsid w:val="00574927"/>
    <w:rsid w:val="00575191"/>
    <w:rsid w:val="00575AF0"/>
    <w:rsid w:val="00575CAD"/>
    <w:rsid w:val="005766E3"/>
    <w:rsid w:val="0057685C"/>
    <w:rsid w:val="0057719C"/>
    <w:rsid w:val="0057744E"/>
    <w:rsid w:val="0057790B"/>
    <w:rsid w:val="005801F7"/>
    <w:rsid w:val="00580416"/>
    <w:rsid w:val="00580768"/>
    <w:rsid w:val="00580932"/>
    <w:rsid w:val="00581291"/>
    <w:rsid w:val="005812C9"/>
    <w:rsid w:val="00581740"/>
    <w:rsid w:val="005817D2"/>
    <w:rsid w:val="00581A4C"/>
    <w:rsid w:val="0058233D"/>
    <w:rsid w:val="0058249C"/>
    <w:rsid w:val="00582D27"/>
    <w:rsid w:val="00582DDC"/>
    <w:rsid w:val="00582E50"/>
    <w:rsid w:val="00583515"/>
    <w:rsid w:val="00583853"/>
    <w:rsid w:val="00583F15"/>
    <w:rsid w:val="00584B73"/>
    <w:rsid w:val="00585444"/>
    <w:rsid w:val="005863FE"/>
    <w:rsid w:val="00586753"/>
    <w:rsid w:val="00586CF9"/>
    <w:rsid w:val="00587431"/>
    <w:rsid w:val="005874EB"/>
    <w:rsid w:val="00587C70"/>
    <w:rsid w:val="00590256"/>
    <w:rsid w:val="00590663"/>
    <w:rsid w:val="00591D61"/>
    <w:rsid w:val="00592A84"/>
    <w:rsid w:val="00592F06"/>
    <w:rsid w:val="0059353C"/>
    <w:rsid w:val="005937BC"/>
    <w:rsid w:val="0059445C"/>
    <w:rsid w:val="0059454B"/>
    <w:rsid w:val="005949F1"/>
    <w:rsid w:val="005954CF"/>
    <w:rsid w:val="00595ACF"/>
    <w:rsid w:val="00595B6C"/>
    <w:rsid w:val="00597077"/>
    <w:rsid w:val="00597228"/>
    <w:rsid w:val="005974F1"/>
    <w:rsid w:val="005976FE"/>
    <w:rsid w:val="00597805"/>
    <w:rsid w:val="00597E96"/>
    <w:rsid w:val="005A13E8"/>
    <w:rsid w:val="005A19C2"/>
    <w:rsid w:val="005A1CAB"/>
    <w:rsid w:val="005A1E7E"/>
    <w:rsid w:val="005A28C6"/>
    <w:rsid w:val="005A2978"/>
    <w:rsid w:val="005A30EA"/>
    <w:rsid w:val="005A3C51"/>
    <w:rsid w:val="005A3E8F"/>
    <w:rsid w:val="005A420D"/>
    <w:rsid w:val="005A449C"/>
    <w:rsid w:val="005A46C4"/>
    <w:rsid w:val="005A4838"/>
    <w:rsid w:val="005A4D46"/>
    <w:rsid w:val="005A5728"/>
    <w:rsid w:val="005A5CB5"/>
    <w:rsid w:val="005A5D46"/>
    <w:rsid w:val="005A63E5"/>
    <w:rsid w:val="005A6A16"/>
    <w:rsid w:val="005A6B4D"/>
    <w:rsid w:val="005A6C37"/>
    <w:rsid w:val="005A6D9A"/>
    <w:rsid w:val="005A7987"/>
    <w:rsid w:val="005B1033"/>
    <w:rsid w:val="005B11B2"/>
    <w:rsid w:val="005B1822"/>
    <w:rsid w:val="005B2E53"/>
    <w:rsid w:val="005B2FAE"/>
    <w:rsid w:val="005B3AF1"/>
    <w:rsid w:val="005B3FCF"/>
    <w:rsid w:val="005B49F1"/>
    <w:rsid w:val="005B4AB6"/>
    <w:rsid w:val="005B4C92"/>
    <w:rsid w:val="005B4D92"/>
    <w:rsid w:val="005B4FF0"/>
    <w:rsid w:val="005B52EA"/>
    <w:rsid w:val="005B5A03"/>
    <w:rsid w:val="005B5C55"/>
    <w:rsid w:val="005B6AC4"/>
    <w:rsid w:val="005B6B36"/>
    <w:rsid w:val="005B7974"/>
    <w:rsid w:val="005C00B1"/>
    <w:rsid w:val="005C033F"/>
    <w:rsid w:val="005C0B9A"/>
    <w:rsid w:val="005C1025"/>
    <w:rsid w:val="005C1229"/>
    <w:rsid w:val="005C1938"/>
    <w:rsid w:val="005C23A3"/>
    <w:rsid w:val="005C2ED5"/>
    <w:rsid w:val="005C30F3"/>
    <w:rsid w:val="005C372F"/>
    <w:rsid w:val="005C3DF9"/>
    <w:rsid w:val="005C40E2"/>
    <w:rsid w:val="005C44CE"/>
    <w:rsid w:val="005C49B1"/>
    <w:rsid w:val="005C4EE1"/>
    <w:rsid w:val="005C505B"/>
    <w:rsid w:val="005C6AA2"/>
    <w:rsid w:val="005C6F2F"/>
    <w:rsid w:val="005C6F49"/>
    <w:rsid w:val="005C7002"/>
    <w:rsid w:val="005C7046"/>
    <w:rsid w:val="005C756F"/>
    <w:rsid w:val="005C7914"/>
    <w:rsid w:val="005C7E31"/>
    <w:rsid w:val="005D0444"/>
    <w:rsid w:val="005D1033"/>
    <w:rsid w:val="005D1E95"/>
    <w:rsid w:val="005D28E6"/>
    <w:rsid w:val="005D35BC"/>
    <w:rsid w:val="005D3EA8"/>
    <w:rsid w:val="005D482B"/>
    <w:rsid w:val="005D492F"/>
    <w:rsid w:val="005D4AA5"/>
    <w:rsid w:val="005D6378"/>
    <w:rsid w:val="005D71B0"/>
    <w:rsid w:val="005D71E7"/>
    <w:rsid w:val="005E08C3"/>
    <w:rsid w:val="005E1C1F"/>
    <w:rsid w:val="005E1DAA"/>
    <w:rsid w:val="005E2EEE"/>
    <w:rsid w:val="005E3321"/>
    <w:rsid w:val="005E3C92"/>
    <w:rsid w:val="005E4095"/>
    <w:rsid w:val="005E46AE"/>
    <w:rsid w:val="005E492A"/>
    <w:rsid w:val="005E4C69"/>
    <w:rsid w:val="005E6C38"/>
    <w:rsid w:val="005E6DDD"/>
    <w:rsid w:val="005E734B"/>
    <w:rsid w:val="005E76F2"/>
    <w:rsid w:val="005E7817"/>
    <w:rsid w:val="005E7F2D"/>
    <w:rsid w:val="005F0871"/>
    <w:rsid w:val="005F13B6"/>
    <w:rsid w:val="005F1F13"/>
    <w:rsid w:val="005F3316"/>
    <w:rsid w:val="005F475B"/>
    <w:rsid w:val="005F4FA8"/>
    <w:rsid w:val="005F5353"/>
    <w:rsid w:val="005F614E"/>
    <w:rsid w:val="005F61F0"/>
    <w:rsid w:val="005F6207"/>
    <w:rsid w:val="005F62E3"/>
    <w:rsid w:val="005F72BA"/>
    <w:rsid w:val="005F74F0"/>
    <w:rsid w:val="005F760A"/>
    <w:rsid w:val="005F7E99"/>
    <w:rsid w:val="005F7FB5"/>
    <w:rsid w:val="00600A2E"/>
    <w:rsid w:val="00600A7B"/>
    <w:rsid w:val="00600E19"/>
    <w:rsid w:val="00600FB2"/>
    <w:rsid w:val="00601DB2"/>
    <w:rsid w:val="006026D2"/>
    <w:rsid w:val="0060294A"/>
    <w:rsid w:val="0060302A"/>
    <w:rsid w:val="006036D4"/>
    <w:rsid w:val="00604029"/>
    <w:rsid w:val="0060419B"/>
    <w:rsid w:val="006045EE"/>
    <w:rsid w:val="00604756"/>
    <w:rsid w:val="00604B68"/>
    <w:rsid w:val="00605073"/>
    <w:rsid w:val="006067AF"/>
    <w:rsid w:val="00606F83"/>
    <w:rsid w:val="00607420"/>
    <w:rsid w:val="006074F6"/>
    <w:rsid w:val="00607A78"/>
    <w:rsid w:val="00610973"/>
    <w:rsid w:val="00610E4B"/>
    <w:rsid w:val="006117CA"/>
    <w:rsid w:val="00611E2D"/>
    <w:rsid w:val="0061243C"/>
    <w:rsid w:val="006137D2"/>
    <w:rsid w:val="00613C31"/>
    <w:rsid w:val="00616AEE"/>
    <w:rsid w:val="00616F19"/>
    <w:rsid w:val="0062048B"/>
    <w:rsid w:val="00620D5D"/>
    <w:rsid w:val="00620E6B"/>
    <w:rsid w:val="00620ED1"/>
    <w:rsid w:val="006215BD"/>
    <w:rsid w:val="006216CD"/>
    <w:rsid w:val="00621C91"/>
    <w:rsid w:val="0062217A"/>
    <w:rsid w:val="006223D4"/>
    <w:rsid w:val="006230A2"/>
    <w:rsid w:val="006234F0"/>
    <w:rsid w:val="0062373C"/>
    <w:rsid w:val="0062421B"/>
    <w:rsid w:val="00624753"/>
    <w:rsid w:val="00624AC9"/>
    <w:rsid w:val="006259F4"/>
    <w:rsid w:val="0062623C"/>
    <w:rsid w:val="0062654B"/>
    <w:rsid w:val="00626579"/>
    <w:rsid w:val="00627166"/>
    <w:rsid w:val="006271AD"/>
    <w:rsid w:val="00627386"/>
    <w:rsid w:val="00630277"/>
    <w:rsid w:val="0063028F"/>
    <w:rsid w:val="00630DB4"/>
    <w:rsid w:val="00630EE3"/>
    <w:rsid w:val="00630F27"/>
    <w:rsid w:val="00630F2E"/>
    <w:rsid w:val="0063136A"/>
    <w:rsid w:val="006329D5"/>
    <w:rsid w:val="0063363C"/>
    <w:rsid w:val="00633935"/>
    <w:rsid w:val="006340A1"/>
    <w:rsid w:val="006340A6"/>
    <w:rsid w:val="00635A0E"/>
    <w:rsid w:val="00635B8E"/>
    <w:rsid w:val="00636231"/>
    <w:rsid w:val="00636869"/>
    <w:rsid w:val="00636B2C"/>
    <w:rsid w:val="00637397"/>
    <w:rsid w:val="00637756"/>
    <w:rsid w:val="006378C8"/>
    <w:rsid w:val="00640F5A"/>
    <w:rsid w:val="00641F1D"/>
    <w:rsid w:val="00643104"/>
    <w:rsid w:val="0064349F"/>
    <w:rsid w:val="006439B3"/>
    <w:rsid w:val="00643F58"/>
    <w:rsid w:val="006443B4"/>
    <w:rsid w:val="00645304"/>
    <w:rsid w:val="00645F1A"/>
    <w:rsid w:val="00646AB4"/>
    <w:rsid w:val="006470CB"/>
    <w:rsid w:val="006470F5"/>
    <w:rsid w:val="0064738C"/>
    <w:rsid w:val="00647A95"/>
    <w:rsid w:val="00647FEF"/>
    <w:rsid w:val="006505D7"/>
    <w:rsid w:val="00650AB5"/>
    <w:rsid w:val="006512A8"/>
    <w:rsid w:val="0065182A"/>
    <w:rsid w:val="00651A0E"/>
    <w:rsid w:val="00652456"/>
    <w:rsid w:val="006532BE"/>
    <w:rsid w:val="0065473C"/>
    <w:rsid w:val="00654B73"/>
    <w:rsid w:val="00654F60"/>
    <w:rsid w:val="00655458"/>
    <w:rsid w:val="00655B89"/>
    <w:rsid w:val="00656DA7"/>
    <w:rsid w:val="006570AA"/>
    <w:rsid w:val="006578EC"/>
    <w:rsid w:val="00660059"/>
    <w:rsid w:val="0066023F"/>
    <w:rsid w:val="00660469"/>
    <w:rsid w:val="00660F6A"/>
    <w:rsid w:val="006610AA"/>
    <w:rsid w:val="00661242"/>
    <w:rsid w:val="006627D1"/>
    <w:rsid w:val="00662945"/>
    <w:rsid w:val="00662CEA"/>
    <w:rsid w:val="0066454A"/>
    <w:rsid w:val="00664563"/>
    <w:rsid w:val="006650B9"/>
    <w:rsid w:val="00665578"/>
    <w:rsid w:val="00665BC5"/>
    <w:rsid w:val="006660CA"/>
    <w:rsid w:val="00666428"/>
    <w:rsid w:val="00666916"/>
    <w:rsid w:val="00666F2A"/>
    <w:rsid w:val="00667B75"/>
    <w:rsid w:val="00670449"/>
    <w:rsid w:val="00670A4D"/>
    <w:rsid w:val="00670E47"/>
    <w:rsid w:val="00671552"/>
    <w:rsid w:val="0067194B"/>
    <w:rsid w:val="00672193"/>
    <w:rsid w:val="00672567"/>
    <w:rsid w:val="00673034"/>
    <w:rsid w:val="00673609"/>
    <w:rsid w:val="00674E35"/>
    <w:rsid w:val="00674F6A"/>
    <w:rsid w:val="006754ED"/>
    <w:rsid w:val="00675FE4"/>
    <w:rsid w:val="006767E3"/>
    <w:rsid w:val="00676CAE"/>
    <w:rsid w:val="00677C39"/>
    <w:rsid w:val="00680281"/>
    <w:rsid w:val="00680BC5"/>
    <w:rsid w:val="00680EBE"/>
    <w:rsid w:val="00680F0A"/>
    <w:rsid w:val="00681B09"/>
    <w:rsid w:val="00682F0D"/>
    <w:rsid w:val="006832D3"/>
    <w:rsid w:val="00683E9E"/>
    <w:rsid w:val="0068404E"/>
    <w:rsid w:val="0068409E"/>
    <w:rsid w:val="00685DB9"/>
    <w:rsid w:val="00686073"/>
    <w:rsid w:val="00686795"/>
    <w:rsid w:val="00687286"/>
    <w:rsid w:val="006872AA"/>
    <w:rsid w:val="00687339"/>
    <w:rsid w:val="00687B1E"/>
    <w:rsid w:val="006903B7"/>
    <w:rsid w:val="006904FF"/>
    <w:rsid w:val="00690946"/>
    <w:rsid w:val="00691170"/>
    <w:rsid w:val="00691517"/>
    <w:rsid w:val="006915AD"/>
    <w:rsid w:val="006915C0"/>
    <w:rsid w:val="00693718"/>
    <w:rsid w:val="006945BD"/>
    <w:rsid w:val="006949E1"/>
    <w:rsid w:val="00694DF4"/>
    <w:rsid w:val="00694FE4"/>
    <w:rsid w:val="00694FFB"/>
    <w:rsid w:val="00695B53"/>
    <w:rsid w:val="00695F17"/>
    <w:rsid w:val="00696B0C"/>
    <w:rsid w:val="006976FF"/>
    <w:rsid w:val="00697863"/>
    <w:rsid w:val="006979D4"/>
    <w:rsid w:val="00697B50"/>
    <w:rsid w:val="00697D3D"/>
    <w:rsid w:val="006A0021"/>
    <w:rsid w:val="006A01C7"/>
    <w:rsid w:val="006A05FF"/>
    <w:rsid w:val="006A0E4E"/>
    <w:rsid w:val="006A1C09"/>
    <w:rsid w:val="006A25BA"/>
    <w:rsid w:val="006A273A"/>
    <w:rsid w:val="006A2AFD"/>
    <w:rsid w:val="006A359C"/>
    <w:rsid w:val="006A3ED8"/>
    <w:rsid w:val="006A4529"/>
    <w:rsid w:val="006A4578"/>
    <w:rsid w:val="006A4E97"/>
    <w:rsid w:val="006A4FAB"/>
    <w:rsid w:val="006A61AF"/>
    <w:rsid w:val="006A649B"/>
    <w:rsid w:val="006A6B0E"/>
    <w:rsid w:val="006A6BF0"/>
    <w:rsid w:val="006A6EF2"/>
    <w:rsid w:val="006A72F2"/>
    <w:rsid w:val="006A7741"/>
    <w:rsid w:val="006A7E66"/>
    <w:rsid w:val="006A7F36"/>
    <w:rsid w:val="006B1001"/>
    <w:rsid w:val="006B109A"/>
    <w:rsid w:val="006B1945"/>
    <w:rsid w:val="006B1967"/>
    <w:rsid w:val="006B1A59"/>
    <w:rsid w:val="006B1EBE"/>
    <w:rsid w:val="006B25C1"/>
    <w:rsid w:val="006B2972"/>
    <w:rsid w:val="006B2B7A"/>
    <w:rsid w:val="006B3357"/>
    <w:rsid w:val="006B3E7A"/>
    <w:rsid w:val="006B41B5"/>
    <w:rsid w:val="006B4278"/>
    <w:rsid w:val="006B4F47"/>
    <w:rsid w:val="006B50EA"/>
    <w:rsid w:val="006B5684"/>
    <w:rsid w:val="006B57EC"/>
    <w:rsid w:val="006B72AF"/>
    <w:rsid w:val="006B7712"/>
    <w:rsid w:val="006B7A21"/>
    <w:rsid w:val="006B7B98"/>
    <w:rsid w:val="006B7D62"/>
    <w:rsid w:val="006C0DBB"/>
    <w:rsid w:val="006C0E57"/>
    <w:rsid w:val="006C1B20"/>
    <w:rsid w:val="006C1DF1"/>
    <w:rsid w:val="006C1ECE"/>
    <w:rsid w:val="006C2649"/>
    <w:rsid w:val="006C30C8"/>
    <w:rsid w:val="006C452C"/>
    <w:rsid w:val="006C53D2"/>
    <w:rsid w:val="006C5614"/>
    <w:rsid w:val="006C64AF"/>
    <w:rsid w:val="006C67DF"/>
    <w:rsid w:val="006C6CBC"/>
    <w:rsid w:val="006C770D"/>
    <w:rsid w:val="006C7794"/>
    <w:rsid w:val="006D034C"/>
    <w:rsid w:val="006D0376"/>
    <w:rsid w:val="006D04B7"/>
    <w:rsid w:val="006D07A8"/>
    <w:rsid w:val="006D08DC"/>
    <w:rsid w:val="006D0A48"/>
    <w:rsid w:val="006D1204"/>
    <w:rsid w:val="006D2512"/>
    <w:rsid w:val="006D3BA9"/>
    <w:rsid w:val="006D3CB6"/>
    <w:rsid w:val="006D3D42"/>
    <w:rsid w:val="006D4565"/>
    <w:rsid w:val="006D485F"/>
    <w:rsid w:val="006D5654"/>
    <w:rsid w:val="006D618E"/>
    <w:rsid w:val="006D6C66"/>
    <w:rsid w:val="006D721C"/>
    <w:rsid w:val="006D722E"/>
    <w:rsid w:val="006D7D56"/>
    <w:rsid w:val="006E049A"/>
    <w:rsid w:val="006E04AA"/>
    <w:rsid w:val="006E091A"/>
    <w:rsid w:val="006E1117"/>
    <w:rsid w:val="006E1D02"/>
    <w:rsid w:val="006E1D4C"/>
    <w:rsid w:val="006E2602"/>
    <w:rsid w:val="006E2EEB"/>
    <w:rsid w:val="006E301B"/>
    <w:rsid w:val="006E3669"/>
    <w:rsid w:val="006E36DD"/>
    <w:rsid w:val="006E4402"/>
    <w:rsid w:val="006E5185"/>
    <w:rsid w:val="006E6F36"/>
    <w:rsid w:val="006E7356"/>
    <w:rsid w:val="006E7D84"/>
    <w:rsid w:val="006F0486"/>
    <w:rsid w:val="006F0C38"/>
    <w:rsid w:val="006F0F01"/>
    <w:rsid w:val="006F10EC"/>
    <w:rsid w:val="006F2B6F"/>
    <w:rsid w:val="006F33CE"/>
    <w:rsid w:val="006F4781"/>
    <w:rsid w:val="006F49C4"/>
    <w:rsid w:val="006F4B74"/>
    <w:rsid w:val="006F50F3"/>
    <w:rsid w:val="006F51DB"/>
    <w:rsid w:val="006F5211"/>
    <w:rsid w:val="006F5691"/>
    <w:rsid w:val="006F5752"/>
    <w:rsid w:val="006F57B3"/>
    <w:rsid w:val="006F5AE2"/>
    <w:rsid w:val="006F71B6"/>
    <w:rsid w:val="006F7658"/>
    <w:rsid w:val="00700792"/>
    <w:rsid w:val="00700C07"/>
    <w:rsid w:val="00700CC4"/>
    <w:rsid w:val="00701418"/>
    <w:rsid w:val="00701E0A"/>
    <w:rsid w:val="00701E48"/>
    <w:rsid w:val="00702006"/>
    <w:rsid w:val="0070202A"/>
    <w:rsid w:val="0070271A"/>
    <w:rsid w:val="00703456"/>
    <w:rsid w:val="0070346A"/>
    <w:rsid w:val="00703EA9"/>
    <w:rsid w:val="00703F6F"/>
    <w:rsid w:val="00704058"/>
    <w:rsid w:val="0070418F"/>
    <w:rsid w:val="00704F19"/>
    <w:rsid w:val="007050BC"/>
    <w:rsid w:val="0070548C"/>
    <w:rsid w:val="00705FED"/>
    <w:rsid w:val="00706050"/>
    <w:rsid w:val="00706249"/>
    <w:rsid w:val="00706533"/>
    <w:rsid w:val="007077AB"/>
    <w:rsid w:val="00710ACD"/>
    <w:rsid w:val="0071165A"/>
    <w:rsid w:val="00711D34"/>
    <w:rsid w:val="00711F8D"/>
    <w:rsid w:val="00712BB8"/>
    <w:rsid w:val="00712C9E"/>
    <w:rsid w:val="0071384E"/>
    <w:rsid w:val="00713E50"/>
    <w:rsid w:val="00713ED4"/>
    <w:rsid w:val="00714840"/>
    <w:rsid w:val="00714C63"/>
    <w:rsid w:val="00715858"/>
    <w:rsid w:val="00715D5E"/>
    <w:rsid w:val="00715DB8"/>
    <w:rsid w:val="00715FEB"/>
    <w:rsid w:val="0071641F"/>
    <w:rsid w:val="00716A2C"/>
    <w:rsid w:val="00716BE1"/>
    <w:rsid w:val="007170B5"/>
    <w:rsid w:val="007175F5"/>
    <w:rsid w:val="00717A77"/>
    <w:rsid w:val="007207F8"/>
    <w:rsid w:val="007218B0"/>
    <w:rsid w:val="00724039"/>
    <w:rsid w:val="0072415A"/>
    <w:rsid w:val="00724598"/>
    <w:rsid w:val="00724E13"/>
    <w:rsid w:val="00726339"/>
    <w:rsid w:val="007266B3"/>
    <w:rsid w:val="007270D9"/>
    <w:rsid w:val="00727138"/>
    <w:rsid w:val="007276B4"/>
    <w:rsid w:val="007278B6"/>
    <w:rsid w:val="0073022D"/>
    <w:rsid w:val="00730378"/>
    <w:rsid w:val="0073075D"/>
    <w:rsid w:val="007309EF"/>
    <w:rsid w:val="00730E94"/>
    <w:rsid w:val="0073102F"/>
    <w:rsid w:val="00731342"/>
    <w:rsid w:val="00732369"/>
    <w:rsid w:val="00732BDC"/>
    <w:rsid w:val="00732C06"/>
    <w:rsid w:val="0073326D"/>
    <w:rsid w:val="00734005"/>
    <w:rsid w:val="0073494D"/>
    <w:rsid w:val="00735382"/>
    <w:rsid w:val="00735562"/>
    <w:rsid w:val="007357DC"/>
    <w:rsid w:val="0073679A"/>
    <w:rsid w:val="007367D5"/>
    <w:rsid w:val="0073698C"/>
    <w:rsid w:val="00736CC0"/>
    <w:rsid w:val="00736DA8"/>
    <w:rsid w:val="00736EF6"/>
    <w:rsid w:val="00737211"/>
    <w:rsid w:val="00737562"/>
    <w:rsid w:val="00737F42"/>
    <w:rsid w:val="007408B3"/>
    <w:rsid w:val="00740A21"/>
    <w:rsid w:val="00741DC4"/>
    <w:rsid w:val="00742727"/>
    <w:rsid w:val="0074366C"/>
    <w:rsid w:val="0074403E"/>
    <w:rsid w:val="00745C14"/>
    <w:rsid w:val="00745C60"/>
    <w:rsid w:val="00745C78"/>
    <w:rsid w:val="0074658E"/>
    <w:rsid w:val="00746A54"/>
    <w:rsid w:val="00747A20"/>
    <w:rsid w:val="00750499"/>
    <w:rsid w:val="00750553"/>
    <w:rsid w:val="00750653"/>
    <w:rsid w:val="00751508"/>
    <w:rsid w:val="007517F4"/>
    <w:rsid w:val="00751A5C"/>
    <w:rsid w:val="00752DE4"/>
    <w:rsid w:val="00753B53"/>
    <w:rsid w:val="00753E4B"/>
    <w:rsid w:val="00754A0C"/>
    <w:rsid w:val="00754DB0"/>
    <w:rsid w:val="00754E1C"/>
    <w:rsid w:val="00754EB3"/>
    <w:rsid w:val="00754FD7"/>
    <w:rsid w:val="007560AB"/>
    <w:rsid w:val="007562D9"/>
    <w:rsid w:val="00756778"/>
    <w:rsid w:val="007576D8"/>
    <w:rsid w:val="007579DB"/>
    <w:rsid w:val="00757DB9"/>
    <w:rsid w:val="00757E27"/>
    <w:rsid w:val="0076135A"/>
    <w:rsid w:val="0076270D"/>
    <w:rsid w:val="00762DE1"/>
    <w:rsid w:val="0076340E"/>
    <w:rsid w:val="00763471"/>
    <w:rsid w:val="00763488"/>
    <w:rsid w:val="00763AF0"/>
    <w:rsid w:val="00763C6E"/>
    <w:rsid w:val="00764271"/>
    <w:rsid w:val="00764768"/>
    <w:rsid w:val="00764D6D"/>
    <w:rsid w:val="00765768"/>
    <w:rsid w:val="00765D1B"/>
    <w:rsid w:val="00767D08"/>
    <w:rsid w:val="00767E44"/>
    <w:rsid w:val="007703E2"/>
    <w:rsid w:val="00770F5C"/>
    <w:rsid w:val="0077167F"/>
    <w:rsid w:val="00771CB7"/>
    <w:rsid w:val="007731F2"/>
    <w:rsid w:val="00774CBC"/>
    <w:rsid w:val="007753CF"/>
    <w:rsid w:val="00775DD6"/>
    <w:rsid w:val="007762AC"/>
    <w:rsid w:val="00776AAD"/>
    <w:rsid w:val="00776DD1"/>
    <w:rsid w:val="00777F58"/>
    <w:rsid w:val="00781B28"/>
    <w:rsid w:val="00781F75"/>
    <w:rsid w:val="00782801"/>
    <w:rsid w:val="00782C4E"/>
    <w:rsid w:val="00782E93"/>
    <w:rsid w:val="007830D0"/>
    <w:rsid w:val="00783110"/>
    <w:rsid w:val="007833F7"/>
    <w:rsid w:val="00783AE5"/>
    <w:rsid w:val="00783FE8"/>
    <w:rsid w:val="007840E4"/>
    <w:rsid w:val="0078448F"/>
    <w:rsid w:val="007849A6"/>
    <w:rsid w:val="00784D16"/>
    <w:rsid w:val="00784E01"/>
    <w:rsid w:val="00785E6B"/>
    <w:rsid w:val="007861AC"/>
    <w:rsid w:val="0078688E"/>
    <w:rsid w:val="00787A43"/>
    <w:rsid w:val="00787C8A"/>
    <w:rsid w:val="00790337"/>
    <w:rsid w:val="00790349"/>
    <w:rsid w:val="007908D3"/>
    <w:rsid w:val="0079110F"/>
    <w:rsid w:val="00791885"/>
    <w:rsid w:val="00792103"/>
    <w:rsid w:val="00792442"/>
    <w:rsid w:val="00792C72"/>
    <w:rsid w:val="00792D2E"/>
    <w:rsid w:val="00792D4E"/>
    <w:rsid w:val="00792E8C"/>
    <w:rsid w:val="00793358"/>
    <w:rsid w:val="0079367B"/>
    <w:rsid w:val="00793A33"/>
    <w:rsid w:val="00793B80"/>
    <w:rsid w:val="0079495C"/>
    <w:rsid w:val="007955BC"/>
    <w:rsid w:val="007958FB"/>
    <w:rsid w:val="00795970"/>
    <w:rsid w:val="007959AC"/>
    <w:rsid w:val="00796059"/>
    <w:rsid w:val="00796554"/>
    <w:rsid w:val="00797549"/>
    <w:rsid w:val="00797816"/>
    <w:rsid w:val="007979A3"/>
    <w:rsid w:val="007A155A"/>
    <w:rsid w:val="007A1B9D"/>
    <w:rsid w:val="007A1FBD"/>
    <w:rsid w:val="007A2283"/>
    <w:rsid w:val="007A2973"/>
    <w:rsid w:val="007A299E"/>
    <w:rsid w:val="007A318F"/>
    <w:rsid w:val="007A35EB"/>
    <w:rsid w:val="007A41B2"/>
    <w:rsid w:val="007A4A38"/>
    <w:rsid w:val="007A5A93"/>
    <w:rsid w:val="007A5A97"/>
    <w:rsid w:val="007A5E79"/>
    <w:rsid w:val="007A60D8"/>
    <w:rsid w:val="007A63D0"/>
    <w:rsid w:val="007A6592"/>
    <w:rsid w:val="007A696F"/>
    <w:rsid w:val="007A6C94"/>
    <w:rsid w:val="007A7AD3"/>
    <w:rsid w:val="007B237C"/>
    <w:rsid w:val="007B2964"/>
    <w:rsid w:val="007B2E10"/>
    <w:rsid w:val="007B3071"/>
    <w:rsid w:val="007B32ED"/>
    <w:rsid w:val="007B3CEA"/>
    <w:rsid w:val="007B4698"/>
    <w:rsid w:val="007B5855"/>
    <w:rsid w:val="007B65FD"/>
    <w:rsid w:val="007B6D6F"/>
    <w:rsid w:val="007B7651"/>
    <w:rsid w:val="007B785F"/>
    <w:rsid w:val="007B79AE"/>
    <w:rsid w:val="007B7A6C"/>
    <w:rsid w:val="007C0718"/>
    <w:rsid w:val="007C0838"/>
    <w:rsid w:val="007C0C2E"/>
    <w:rsid w:val="007C0E5B"/>
    <w:rsid w:val="007C185A"/>
    <w:rsid w:val="007C1A5B"/>
    <w:rsid w:val="007C273C"/>
    <w:rsid w:val="007C3891"/>
    <w:rsid w:val="007C3ABB"/>
    <w:rsid w:val="007C41DE"/>
    <w:rsid w:val="007C5010"/>
    <w:rsid w:val="007C56FF"/>
    <w:rsid w:val="007C5C70"/>
    <w:rsid w:val="007C6218"/>
    <w:rsid w:val="007C64C4"/>
    <w:rsid w:val="007C69A9"/>
    <w:rsid w:val="007C6D3E"/>
    <w:rsid w:val="007C79A5"/>
    <w:rsid w:val="007C7DF8"/>
    <w:rsid w:val="007D0EA0"/>
    <w:rsid w:val="007D18FF"/>
    <w:rsid w:val="007D213C"/>
    <w:rsid w:val="007D21DF"/>
    <w:rsid w:val="007D2949"/>
    <w:rsid w:val="007D35CE"/>
    <w:rsid w:val="007D3FE3"/>
    <w:rsid w:val="007D47A2"/>
    <w:rsid w:val="007D50E6"/>
    <w:rsid w:val="007D554B"/>
    <w:rsid w:val="007D55F3"/>
    <w:rsid w:val="007D5ECD"/>
    <w:rsid w:val="007D6571"/>
    <w:rsid w:val="007D6BEB"/>
    <w:rsid w:val="007D7D2A"/>
    <w:rsid w:val="007E08DE"/>
    <w:rsid w:val="007E17A0"/>
    <w:rsid w:val="007E206E"/>
    <w:rsid w:val="007E21E0"/>
    <w:rsid w:val="007E2AB4"/>
    <w:rsid w:val="007E2AC4"/>
    <w:rsid w:val="007E4235"/>
    <w:rsid w:val="007E46FC"/>
    <w:rsid w:val="007E4C5F"/>
    <w:rsid w:val="007E5401"/>
    <w:rsid w:val="007E5723"/>
    <w:rsid w:val="007E5B29"/>
    <w:rsid w:val="007E6852"/>
    <w:rsid w:val="007E6FED"/>
    <w:rsid w:val="007E71F7"/>
    <w:rsid w:val="007E7A82"/>
    <w:rsid w:val="007E7C47"/>
    <w:rsid w:val="007F07AE"/>
    <w:rsid w:val="007F0F36"/>
    <w:rsid w:val="007F128D"/>
    <w:rsid w:val="007F1634"/>
    <w:rsid w:val="007F1C44"/>
    <w:rsid w:val="007F259E"/>
    <w:rsid w:val="007F2E69"/>
    <w:rsid w:val="007F32C6"/>
    <w:rsid w:val="007F360C"/>
    <w:rsid w:val="007F3943"/>
    <w:rsid w:val="007F3D54"/>
    <w:rsid w:val="007F3F0D"/>
    <w:rsid w:val="007F51D3"/>
    <w:rsid w:val="007F5236"/>
    <w:rsid w:val="007F57B4"/>
    <w:rsid w:val="007F634A"/>
    <w:rsid w:val="007F6401"/>
    <w:rsid w:val="007F66D1"/>
    <w:rsid w:val="007F6935"/>
    <w:rsid w:val="007F6B8B"/>
    <w:rsid w:val="007F7473"/>
    <w:rsid w:val="007F7509"/>
    <w:rsid w:val="00800311"/>
    <w:rsid w:val="0080100F"/>
    <w:rsid w:val="00801789"/>
    <w:rsid w:val="0080244F"/>
    <w:rsid w:val="00802792"/>
    <w:rsid w:val="00802A4C"/>
    <w:rsid w:val="00802B60"/>
    <w:rsid w:val="00803001"/>
    <w:rsid w:val="00803260"/>
    <w:rsid w:val="0080329E"/>
    <w:rsid w:val="0080360F"/>
    <w:rsid w:val="00804560"/>
    <w:rsid w:val="008056FA"/>
    <w:rsid w:val="00805760"/>
    <w:rsid w:val="00805D25"/>
    <w:rsid w:val="00807ADB"/>
    <w:rsid w:val="00810390"/>
    <w:rsid w:val="00810FDF"/>
    <w:rsid w:val="00811AD0"/>
    <w:rsid w:val="00811EEE"/>
    <w:rsid w:val="008126A6"/>
    <w:rsid w:val="00812DEC"/>
    <w:rsid w:val="00813629"/>
    <w:rsid w:val="0081451B"/>
    <w:rsid w:val="00814C7B"/>
    <w:rsid w:val="00815056"/>
    <w:rsid w:val="0081520A"/>
    <w:rsid w:val="008155AB"/>
    <w:rsid w:val="00815A96"/>
    <w:rsid w:val="00816EE2"/>
    <w:rsid w:val="008179F7"/>
    <w:rsid w:val="00820C18"/>
    <w:rsid w:val="00821A27"/>
    <w:rsid w:val="00821CC8"/>
    <w:rsid w:val="008229AB"/>
    <w:rsid w:val="00822D22"/>
    <w:rsid w:val="00822E32"/>
    <w:rsid w:val="00824175"/>
    <w:rsid w:val="008243AA"/>
    <w:rsid w:val="008245F9"/>
    <w:rsid w:val="00825631"/>
    <w:rsid w:val="008259D4"/>
    <w:rsid w:val="00825D13"/>
    <w:rsid w:val="0082650C"/>
    <w:rsid w:val="00826A41"/>
    <w:rsid w:val="0082702C"/>
    <w:rsid w:val="00827A14"/>
    <w:rsid w:val="00827B58"/>
    <w:rsid w:val="00830145"/>
    <w:rsid w:val="00831034"/>
    <w:rsid w:val="008310CE"/>
    <w:rsid w:val="00831A9A"/>
    <w:rsid w:val="00831F03"/>
    <w:rsid w:val="008320C0"/>
    <w:rsid w:val="00832511"/>
    <w:rsid w:val="00832CEA"/>
    <w:rsid w:val="00832F1F"/>
    <w:rsid w:val="008330C8"/>
    <w:rsid w:val="00833BA6"/>
    <w:rsid w:val="00833D4B"/>
    <w:rsid w:val="00835376"/>
    <w:rsid w:val="00835895"/>
    <w:rsid w:val="00835AF3"/>
    <w:rsid w:val="008362DF"/>
    <w:rsid w:val="00836ACF"/>
    <w:rsid w:val="00836B3A"/>
    <w:rsid w:val="008370D8"/>
    <w:rsid w:val="0083788A"/>
    <w:rsid w:val="00837BE3"/>
    <w:rsid w:val="00837D7D"/>
    <w:rsid w:val="00840D7B"/>
    <w:rsid w:val="00840F73"/>
    <w:rsid w:val="008414CD"/>
    <w:rsid w:val="0084161D"/>
    <w:rsid w:val="00841D42"/>
    <w:rsid w:val="00842480"/>
    <w:rsid w:val="008426D4"/>
    <w:rsid w:val="00843FD5"/>
    <w:rsid w:val="00844136"/>
    <w:rsid w:val="0084415C"/>
    <w:rsid w:val="0084421B"/>
    <w:rsid w:val="00844619"/>
    <w:rsid w:val="0084467B"/>
    <w:rsid w:val="00844E88"/>
    <w:rsid w:val="0084588A"/>
    <w:rsid w:val="00846598"/>
    <w:rsid w:val="00846C1B"/>
    <w:rsid w:val="008478EF"/>
    <w:rsid w:val="00847A0D"/>
    <w:rsid w:val="00847AC4"/>
    <w:rsid w:val="0085001F"/>
    <w:rsid w:val="008505DB"/>
    <w:rsid w:val="008508D3"/>
    <w:rsid w:val="00850BFE"/>
    <w:rsid w:val="00851112"/>
    <w:rsid w:val="0085121B"/>
    <w:rsid w:val="00851C70"/>
    <w:rsid w:val="00851F32"/>
    <w:rsid w:val="00852962"/>
    <w:rsid w:val="00852FBF"/>
    <w:rsid w:val="008532A0"/>
    <w:rsid w:val="008539F8"/>
    <w:rsid w:val="008547E6"/>
    <w:rsid w:val="00854C37"/>
    <w:rsid w:val="008552A7"/>
    <w:rsid w:val="008555A5"/>
    <w:rsid w:val="00855714"/>
    <w:rsid w:val="00855997"/>
    <w:rsid w:val="00855DAC"/>
    <w:rsid w:val="008560B4"/>
    <w:rsid w:val="008563FF"/>
    <w:rsid w:val="008564CA"/>
    <w:rsid w:val="00857608"/>
    <w:rsid w:val="00857BBF"/>
    <w:rsid w:val="00860176"/>
    <w:rsid w:val="0086043F"/>
    <w:rsid w:val="00860484"/>
    <w:rsid w:val="0086135E"/>
    <w:rsid w:val="00861373"/>
    <w:rsid w:val="00861A68"/>
    <w:rsid w:val="00862160"/>
    <w:rsid w:val="008630CC"/>
    <w:rsid w:val="008633D8"/>
    <w:rsid w:val="0086419D"/>
    <w:rsid w:val="00864B96"/>
    <w:rsid w:val="00865AE8"/>
    <w:rsid w:val="00865FB9"/>
    <w:rsid w:val="00866383"/>
    <w:rsid w:val="008665CD"/>
    <w:rsid w:val="0086683F"/>
    <w:rsid w:val="00866AE4"/>
    <w:rsid w:val="008674C1"/>
    <w:rsid w:val="00867886"/>
    <w:rsid w:val="008708C9"/>
    <w:rsid w:val="00870B6D"/>
    <w:rsid w:val="008719E6"/>
    <w:rsid w:val="008720C9"/>
    <w:rsid w:val="00872478"/>
    <w:rsid w:val="008725D2"/>
    <w:rsid w:val="008734EB"/>
    <w:rsid w:val="0087418E"/>
    <w:rsid w:val="008745F4"/>
    <w:rsid w:val="00874620"/>
    <w:rsid w:val="0087478C"/>
    <w:rsid w:val="0087479F"/>
    <w:rsid w:val="008753D4"/>
    <w:rsid w:val="00875582"/>
    <w:rsid w:val="008776E8"/>
    <w:rsid w:val="00877B47"/>
    <w:rsid w:val="00877F69"/>
    <w:rsid w:val="0088036A"/>
    <w:rsid w:val="00880B5A"/>
    <w:rsid w:val="00880E32"/>
    <w:rsid w:val="00880E6B"/>
    <w:rsid w:val="00881186"/>
    <w:rsid w:val="00881D11"/>
    <w:rsid w:val="0088227D"/>
    <w:rsid w:val="008836AE"/>
    <w:rsid w:val="00883D39"/>
    <w:rsid w:val="00884193"/>
    <w:rsid w:val="0088438D"/>
    <w:rsid w:val="00884E09"/>
    <w:rsid w:val="00885131"/>
    <w:rsid w:val="00885597"/>
    <w:rsid w:val="00885AA1"/>
    <w:rsid w:val="00885B9A"/>
    <w:rsid w:val="00885BB2"/>
    <w:rsid w:val="008862AF"/>
    <w:rsid w:val="0088747C"/>
    <w:rsid w:val="00887554"/>
    <w:rsid w:val="008876CD"/>
    <w:rsid w:val="008879BC"/>
    <w:rsid w:val="00890183"/>
    <w:rsid w:val="008904FA"/>
    <w:rsid w:val="008905A7"/>
    <w:rsid w:val="00890A14"/>
    <w:rsid w:val="00890FB4"/>
    <w:rsid w:val="00891BFB"/>
    <w:rsid w:val="00892475"/>
    <w:rsid w:val="00892953"/>
    <w:rsid w:val="00892DFD"/>
    <w:rsid w:val="00893691"/>
    <w:rsid w:val="00894179"/>
    <w:rsid w:val="008945AF"/>
    <w:rsid w:val="0089496D"/>
    <w:rsid w:val="00894A07"/>
    <w:rsid w:val="00894CD9"/>
    <w:rsid w:val="0089547E"/>
    <w:rsid w:val="00895AAC"/>
    <w:rsid w:val="00895E7B"/>
    <w:rsid w:val="008961A7"/>
    <w:rsid w:val="008964CC"/>
    <w:rsid w:val="00896827"/>
    <w:rsid w:val="008974BD"/>
    <w:rsid w:val="008A029F"/>
    <w:rsid w:val="008A11B1"/>
    <w:rsid w:val="008A1AD7"/>
    <w:rsid w:val="008A1CE8"/>
    <w:rsid w:val="008A2B0A"/>
    <w:rsid w:val="008A2E95"/>
    <w:rsid w:val="008A2F5B"/>
    <w:rsid w:val="008A2FF4"/>
    <w:rsid w:val="008A32AF"/>
    <w:rsid w:val="008A44B2"/>
    <w:rsid w:val="008A49C6"/>
    <w:rsid w:val="008A4B94"/>
    <w:rsid w:val="008A4CD9"/>
    <w:rsid w:val="008A4EC7"/>
    <w:rsid w:val="008A5AFA"/>
    <w:rsid w:val="008A62A0"/>
    <w:rsid w:val="008A6817"/>
    <w:rsid w:val="008A69EE"/>
    <w:rsid w:val="008A6CDD"/>
    <w:rsid w:val="008A7A47"/>
    <w:rsid w:val="008A7C0D"/>
    <w:rsid w:val="008A7DEB"/>
    <w:rsid w:val="008B013C"/>
    <w:rsid w:val="008B01BC"/>
    <w:rsid w:val="008B03CA"/>
    <w:rsid w:val="008B1993"/>
    <w:rsid w:val="008B1D97"/>
    <w:rsid w:val="008B291D"/>
    <w:rsid w:val="008B2F4C"/>
    <w:rsid w:val="008B3038"/>
    <w:rsid w:val="008B4667"/>
    <w:rsid w:val="008B50FA"/>
    <w:rsid w:val="008B51BA"/>
    <w:rsid w:val="008B5277"/>
    <w:rsid w:val="008B52FD"/>
    <w:rsid w:val="008B5340"/>
    <w:rsid w:val="008B53F5"/>
    <w:rsid w:val="008B584D"/>
    <w:rsid w:val="008B5C28"/>
    <w:rsid w:val="008B76D5"/>
    <w:rsid w:val="008B7AFE"/>
    <w:rsid w:val="008C04BB"/>
    <w:rsid w:val="008C06B3"/>
    <w:rsid w:val="008C097F"/>
    <w:rsid w:val="008C0B25"/>
    <w:rsid w:val="008C0DA2"/>
    <w:rsid w:val="008C17F3"/>
    <w:rsid w:val="008C1C0C"/>
    <w:rsid w:val="008C25CD"/>
    <w:rsid w:val="008C25E6"/>
    <w:rsid w:val="008C2DA4"/>
    <w:rsid w:val="008C416E"/>
    <w:rsid w:val="008C4C1C"/>
    <w:rsid w:val="008C6882"/>
    <w:rsid w:val="008C6C91"/>
    <w:rsid w:val="008C6D68"/>
    <w:rsid w:val="008C7A3C"/>
    <w:rsid w:val="008D0676"/>
    <w:rsid w:val="008D0711"/>
    <w:rsid w:val="008D1357"/>
    <w:rsid w:val="008D2595"/>
    <w:rsid w:val="008D2C47"/>
    <w:rsid w:val="008D2ED7"/>
    <w:rsid w:val="008D3157"/>
    <w:rsid w:val="008D3FD5"/>
    <w:rsid w:val="008D47A2"/>
    <w:rsid w:val="008D4AE2"/>
    <w:rsid w:val="008D667B"/>
    <w:rsid w:val="008D714E"/>
    <w:rsid w:val="008D7D46"/>
    <w:rsid w:val="008D7FF0"/>
    <w:rsid w:val="008E0281"/>
    <w:rsid w:val="008E0627"/>
    <w:rsid w:val="008E0DDB"/>
    <w:rsid w:val="008E1B63"/>
    <w:rsid w:val="008E1F27"/>
    <w:rsid w:val="008E2A70"/>
    <w:rsid w:val="008E2CA6"/>
    <w:rsid w:val="008E3BE8"/>
    <w:rsid w:val="008E40E9"/>
    <w:rsid w:val="008E4ADB"/>
    <w:rsid w:val="008E4CCE"/>
    <w:rsid w:val="008E5287"/>
    <w:rsid w:val="008E63AB"/>
    <w:rsid w:val="008E63B7"/>
    <w:rsid w:val="008E70FE"/>
    <w:rsid w:val="008F00A7"/>
    <w:rsid w:val="008F0650"/>
    <w:rsid w:val="008F09D2"/>
    <w:rsid w:val="008F0FEA"/>
    <w:rsid w:val="008F1337"/>
    <w:rsid w:val="008F18C2"/>
    <w:rsid w:val="008F29F9"/>
    <w:rsid w:val="008F2BCF"/>
    <w:rsid w:val="008F2C93"/>
    <w:rsid w:val="008F3277"/>
    <w:rsid w:val="008F39CA"/>
    <w:rsid w:val="008F3ACF"/>
    <w:rsid w:val="008F41A7"/>
    <w:rsid w:val="008F41D5"/>
    <w:rsid w:val="008F4E89"/>
    <w:rsid w:val="008F55C4"/>
    <w:rsid w:val="008F57B9"/>
    <w:rsid w:val="008F5A21"/>
    <w:rsid w:val="008F5CDD"/>
    <w:rsid w:val="008F7C58"/>
    <w:rsid w:val="008F7CE5"/>
    <w:rsid w:val="00900BFF"/>
    <w:rsid w:val="00900CCD"/>
    <w:rsid w:val="00901436"/>
    <w:rsid w:val="0090150A"/>
    <w:rsid w:val="0090181B"/>
    <w:rsid w:val="00901A58"/>
    <w:rsid w:val="00901E74"/>
    <w:rsid w:val="00902402"/>
    <w:rsid w:val="00902764"/>
    <w:rsid w:val="009039DB"/>
    <w:rsid w:val="009040BB"/>
    <w:rsid w:val="0090423C"/>
    <w:rsid w:val="009042A7"/>
    <w:rsid w:val="00904877"/>
    <w:rsid w:val="009049BF"/>
    <w:rsid w:val="00904CEA"/>
    <w:rsid w:val="009061B4"/>
    <w:rsid w:val="009061C3"/>
    <w:rsid w:val="0090733F"/>
    <w:rsid w:val="00907DAA"/>
    <w:rsid w:val="00907ECC"/>
    <w:rsid w:val="0091045E"/>
    <w:rsid w:val="009109C6"/>
    <w:rsid w:val="009116FF"/>
    <w:rsid w:val="0091195F"/>
    <w:rsid w:val="00911B43"/>
    <w:rsid w:val="00911CC9"/>
    <w:rsid w:val="00911D60"/>
    <w:rsid w:val="009121B7"/>
    <w:rsid w:val="00912814"/>
    <w:rsid w:val="00912EE0"/>
    <w:rsid w:val="009132E7"/>
    <w:rsid w:val="00913AE8"/>
    <w:rsid w:val="00913EA8"/>
    <w:rsid w:val="009143A6"/>
    <w:rsid w:val="00914699"/>
    <w:rsid w:val="00914739"/>
    <w:rsid w:val="00914F32"/>
    <w:rsid w:val="00915620"/>
    <w:rsid w:val="00916522"/>
    <w:rsid w:val="00917597"/>
    <w:rsid w:val="009208E4"/>
    <w:rsid w:val="00920BD1"/>
    <w:rsid w:val="0092125B"/>
    <w:rsid w:val="0092130B"/>
    <w:rsid w:val="009213B3"/>
    <w:rsid w:val="009213D3"/>
    <w:rsid w:val="009218A9"/>
    <w:rsid w:val="00921F50"/>
    <w:rsid w:val="0092238A"/>
    <w:rsid w:val="00922BE3"/>
    <w:rsid w:val="009238B1"/>
    <w:rsid w:val="00924476"/>
    <w:rsid w:val="0092463C"/>
    <w:rsid w:val="00925498"/>
    <w:rsid w:val="00925B91"/>
    <w:rsid w:val="00925C7D"/>
    <w:rsid w:val="00926B3E"/>
    <w:rsid w:val="00927C14"/>
    <w:rsid w:val="0093032D"/>
    <w:rsid w:val="00930B56"/>
    <w:rsid w:val="00930D01"/>
    <w:rsid w:val="009311D2"/>
    <w:rsid w:val="0093177E"/>
    <w:rsid w:val="009319A0"/>
    <w:rsid w:val="00931ECF"/>
    <w:rsid w:val="00932601"/>
    <w:rsid w:val="00932819"/>
    <w:rsid w:val="0093350C"/>
    <w:rsid w:val="00933979"/>
    <w:rsid w:val="00933FCC"/>
    <w:rsid w:val="00934717"/>
    <w:rsid w:val="00934B9B"/>
    <w:rsid w:val="00934EEA"/>
    <w:rsid w:val="0093610D"/>
    <w:rsid w:val="00937242"/>
    <w:rsid w:val="009372BF"/>
    <w:rsid w:val="00940566"/>
    <w:rsid w:val="00940A69"/>
    <w:rsid w:val="00940AC4"/>
    <w:rsid w:val="00941198"/>
    <w:rsid w:val="00941278"/>
    <w:rsid w:val="00941D7B"/>
    <w:rsid w:val="00941F4B"/>
    <w:rsid w:val="00942228"/>
    <w:rsid w:val="009426A2"/>
    <w:rsid w:val="00942CCB"/>
    <w:rsid w:val="0094317B"/>
    <w:rsid w:val="009437B0"/>
    <w:rsid w:val="009437CD"/>
    <w:rsid w:val="00944244"/>
    <w:rsid w:val="00944EE8"/>
    <w:rsid w:val="009450A6"/>
    <w:rsid w:val="00945CD1"/>
    <w:rsid w:val="00946145"/>
    <w:rsid w:val="00947A05"/>
    <w:rsid w:val="00947E2E"/>
    <w:rsid w:val="00950540"/>
    <w:rsid w:val="00951399"/>
    <w:rsid w:val="00951471"/>
    <w:rsid w:val="00951ABE"/>
    <w:rsid w:val="0095220E"/>
    <w:rsid w:val="009524EB"/>
    <w:rsid w:val="00952770"/>
    <w:rsid w:val="00952A12"/>
    <w:rsid w:val="00952C9E"/>
    <w:rsid w:val="00952EEA"/>
    <w:rsid w:val="00953412"/>
    <w:rsid w:val="00953555"/>
    <w:rsid w:val="0095366F"/>
    <w:rsid w:val="009542EE"/>
    <w:rsid w:val="00954A64"/>
    <w:rsid w:val="0095548A"/>
    <w:rsid w:val="00955509"/>
    <w:rsid w:val="00955A92"/>
    <w:rsid w:val="00955E50"/>
    <w:rsid w:val="00955FB5"/>
    <w:rsid w:val="00956519"/>
    <w:rsid w:val="00956735"/>
    <w:rsid w:val="00957CD6"/>
    <w:rsid w:val="009603E2"/>
    <w:rsid w:val="009608E5"/>
    <w:rsid w:val="00961890"/>
    <w:rsid w:val="00961A17"/>
    <w:rsid w:val="00961DC1"/>
    <w:rsid w:val="00962737"/>
    <w:rsid w:val="00962C75"/>
    <w:rsid w:val="00963541"/>
    <w:rsid w:val="00963CE4"/>
    <w:rsid w:val="00964595"/>
    <w:rsid w:val="00966270"/>
    <w:rsid w:val="00966BB2"/>
    <w:rsid w:val="00966E13"/>
    <w:rsid w:val="009674EF"/>
    <w:rsid w:val="0096789F"/>
    <w:rsid w:val="009706CD"/>
    <w:rsid w:val="00970DD6"/>
    <w:rsid w:val="00971069"/>
    <w:rsid w:val="00971CF7"/>
    <w:rsid w:val="00971F30"/>
    <w:rsid w:val="0097312E"/>
    <w:rsid w:val="00973453"/>
    <w:rsid w:val="009737C4"/>
    <w:rsid w:val="00973B47"/>
    <w:rsid w:val="00974073"/>
    <w:rsid w:val="00974832"/>
    <w:rsid w:val="009751F5"/>
    <w:rsid w:val="00975985"/>
    <w:rsid w:val="00975CC0"/>
    <w:rsid w:val="00976466"/>
    <w:rsid w:val="00976931"/>
    <w:rsid w:val="00976EBA"/>
    <w:rsid w:val="00976FCF"/>
    <w:rsid w:val="0097752A"/>
    <w:rsid w:val="009804A0"/>
    <w:rsid w:val="00980DCD"/>
    <w:rsid w:val="0098226D"/>
    <w:rsid w:val="009827A2"/>
    <w:rsid w:val="00982975"/>
    <w:rsid w:val="00982AE4"/>
    <w:rsid w:val="00982B41"/>
    <w:rsid w:val="00983665"/>
    <w:rsid w:val="0098377C"/>
    <w:rsid w:val="00983F05"/>
    <w:rsid w:val="00984082"/>
    <w:rsid w:val="0098488F"/>
    <w:rsid w:val="00984EDD"/>
    <w:rsid w:val="00985974"/>
    <w:rsid w:val="00985D87"/>
    <w:rsid w:val="009862F1"/>
    <w:rsid w:val="009866C1"/>
    <w:rsid w:val="00986A54"/>
    <w:rsid w:val="00986AE2"/>
    <w:rsid w:val="00987288"/>
    <w:rsid w:val="00987FD0"/>
    <w:rsid w:val="009900DF"/>
    <w:rsid w:val="0099018A"/>
    <w:rsid w:val="00990AB1"/>
    <w:rsid w:val="0099103B"/>
    <w:rsid w:val="009915A8"/>
    <w:rsid w:val="009919FE"/>
    <w:rsid w:val="00992545"/>
    <w:rsid w:val="00992596"/>
    <w:rsid w:val="00993CD7"/>
    <w:rsid w:val="009941E2"/>
    <w:rsid w:val="0099423B"/>
    <w:rsid w:val="009945CB"/>
    <w:rsid w:val="009950D1"/>
    <w:rsid w:val="009964DE"/>
    <w:rsid w:val="009967DA"/>
    <w:rsid w:val="009968C3"/>
    <w:rsid w:val="00997586"/>
    <w:rsid w:val="00997BF9"/>
    <w:rsid w:val="009A049C"/>
    <w:rsid w:val="009A05C1"/>
    <w:rsid w:val="009A0AA4"/>
    <w:rsid w:val="009A155C"/>
    <w:rsid w:val="009A1620"/>
    <w:rsid w:val="009A180B"/>
    <w:rsid w:val="009A1DC7"/>
    <w:rsid w:val="009A27DC"/>
    <w:rsid w:val="009A2C62"/>
    <w:rsid w:val="009A2E92"/>
    <w:rsid w:val="009A2FA8"/>
    <w:rsid w:val="009A354B"/>
    <w:rsid w:val="009A3669"/>
    <w:rsid w:val="009A3A69"/>
    <w:rsid w:val="009A4A33"/>
    <w:rsid w:val="009A4B67"/>
    <w:rsid w:val="009A596E"/>
    <w:rsid w:val="009A5DD6"/>
    <w:rsid w:val="009A65A2"/>
    <w:rsid w:val="009A6DBB"/>
    <w:rsid w:val="009A7446"/>
    <w:rsid w:val="009B0761"/>
    <w:rsid w:val="009B1125"/>
    <w:rsid w:val="009B1185"/>
    <w:rsid w:val="009B130C"/>
    <w:rsid w:val="009B1FFF"/>
    <w:rsid w:val="009B2DAC"/>
    <w:rsid w:val="009B35E4"/>
    <w:rsid w:val="009B371A"/>
    <w:rsid w:val="009B40C9"/>
    <w:rsid w:val="009B44FD"/>
    <w:rsid w:val="009B489F"/>
    <w:rsid w:val="009B4A34"/>
    <w:rsid w:val="009B4FF0"/>
    <w:rsid w:val="009B5635"/>
    <w:rsid w:val="009B5981"/>
    <w:rsid w:val="009B6963"/>
    <w:rsid w:val="009B6B48"/>
    <w:rsid w:val="009B6BF6"/>
    <w:rsid w:val="009B7009"/>
    <w:rsid w:val="009B703F"/>
    <w:rsid w:val="009B7961"/>
    <w:rsid w:val="009C0181"/>
    <w:rsid w:val="009C13C6"/>
    <w:rsid w:val="009C2C53"/>
    <w:rsid w:val="009C3762"/>
    <w:rsid w:val="009C3D18"/>
    <w:rsid w:val="009C3FE9"/>
    <w:rsid w:val="009C47ED"/>
    <w:rsid w:val="009C6704"/>
    <w:rsid w:val="009C6B24"/>
    <w:rsid w:val="009C7573"/>
    <w:rsid w:val="009C77D0"/>
    <w:rsid w:val="009C7A42"/>
    <w:rsid w:val="009D0DAC"/>
    <w:rsid w:val="009D1351"/>
    <w:rsid w:val="009D23B6"/>
    <w:rsid w:val="009D25F3"/>
    <w:rsid w:val="009D2868"/>
    <w:rsid w:val="009D2FF1"/>
    <w:rsid w:val="009D3131"/>
    <w:rsid w:val="009D32B2"/>
    <w:rsid w:val="009D3502"/>
    <w:rsid w:val="009D3617"/>
    <w:rsid w:val="009D364D"/>
    <w:rsid w:val="009D3A23"/>
    <w:rsid w:val="009D500B"/>
    <w:rsid w:val="009D53E0"/>
    <w:rsid w:val="009D5602"/>
    <w:rsid w:val="009D58F3"/>
    <w:rsid w:val="009D5B67"/>
    <w:rsid w:val="009D61B4"/>
    <w:rsid w:val="009D65DF"/>
    <w:rsid w:val="009D6645"/>
    <w:rsid w:val="009D742B"/>
    <w:rsid w:val="009D79A4"/>
    <w:rsid w:val="009D7A8E"/>
    <w:rsid w:val="009D7DEF"/>
    <w:rsid w:val="009D7F45"/>
    <w:rsid w:val="009E05E3"/>
    <w:rsid w:val="009E0A25"/>
    <w:rsid w:val="009E17D3"/>
    <w:rsid w:val="009E2B3D"/>
    <w:rsid w:val="009E305D"/>
    <w:rsid w:val="009E38CC"/>
    <w:rsid w:val="009E3D4E"/>
    <w:rsid w:val="009E4286"/>
    <w:rsid w:val="009E44AC"/>
    <w:rsid w:val="009E44C7"/>
    <w:rsid w:val="009E500E"/>
    <w:rsid w:val="009E587D"/>
    <w:rsid w:val="009E67A5"/>
    <w:rsid w:val="009E67D6"/>
    <w:rsid w:val="009E6893"/>
    <w:rsid w:val="009E6AC3"/>
    <w:rsid w:val="009E794D"/>
    <w:rsid w:val="009F0336"/>
    <w:rsid w:val="009F0D4C"/>
    <w:rsid w:val="009F0E1F"/>
    <w:rsid w:val="009F1241"/>
    <w:rsid w:val="009F1A5A"/>
    <w:rsid w:val="009F285E"/>
    <w:rsid w:val="009F4465"/>
    <w:rsid w:val="009F45DD"/>
    <w:rsid w:val="009F45EB"/>
    <w:rsid w:val="009F469A"/>
    <w:rsid w:val="009F46C1"/>
    <w:rsid w:val="009F5A05"/>
    <w:rsid w:val="009F6D89"/>
    <w:rsid w:val="009F700E"/>
    <w:rsid w:val="009F77CC"/>
    <w:rsid w:val="009F7B67"/>
    <w:rsid w:val="00A00F38"/>
    <w:rsid w:val="00A00F9F"/>
    <w:rsid w:val="00A017DD"/>
    <w:rsid w:val="00A01E3A"/>
    <w:rsid w:val="00A01ED7"/>
    <w:rsid w:val="00A02390"/>
    <w:rsid w:val="00A03437"/>
    <w:rsid w:val="00A03581"/>
    <w:rsid w:val="00A03D97"/>
    <w:rsid w:val="00A06689"/>
    <w:rsid w:val="00A069B7"/>
    <w:rsid w:val="00A07269"/>
    <w:rsid w:val="00A111EC"/>
    <w:rsid w:val="00A117F3"/>
    <w:rsid w:val="00A11F4A"/>
    <w:rsid w:val="00A121B1"/>
    <w:rsid w:val="00A14929"/>
    <w:rsid w:val="00A14AA9"/>
    <w:rsid w:val="00A15B13"/>
    <w:rsid w:val="00A15F0F"/>
    <w:rsid w:val="00A16360"/>
    <w:rsid w:val="00A1641B"/>
    <w:rsid w:val="00A1647F"/>
    <w:rsid w:val="00A17A7E"/>
    <w:rsid w:val="00A17BC1"/>
    <w:rsid w:val="00A17DA2"/>
    <w:rsid w:val="00A202F6"/>
    <w:rsid w:val="00A203A3"/>
    <w:rsid w:val="00A21070"/>
    <w:rsid w:val="00A21B86"/>
    <w:rsid w:val="00A21CC6"/>
    <w:rsid w:val="00A21E5A"/>
    <w:rsid w:val="00A22D77"/>
    <w:rsid w:val="00A23491"/>
    <w:rsid w:val="00A24599"/>
    <w:rsid w:val="00A24C09"/>
    <w:rsid w:val="00A24DF6"/>
    <w:rsid w:val="00A2529D"/>
    <w:rsid w:val="00A259C1"/>
    <w:rsid w:val="00A259D3"/>
    <w:rsid w:val="00A25ECC"/>
    <w:rsid w:val="00A26658"/>
    <w:rsid w:val="00A26830"/>
    <w:rsid w:val="00A26E4C"/>
    <w:rsid w:val="00A276E6"/>
    <w:rsid w:val="00A2788C"/>
    <w:rsid w:val="00A2792B"/>
    <w:rsid w:val="00A279EE"/>
    <w:rsid w:val="00A303F6"/>
    <w:rsid w:val="00A30C1A"/>
    <w:rsid w:val="00A30C31"/>
    <w:rsid w:val="00A30CBE"/>
    <w:rsid w:val="00A30DB7"/>
    <w:rsid w:val="00A31604"/>
    <w:rsid w:val="00A318CE"/>
    <w:rsid w:val="00A32469"/>
    <w:rsid w:val="00A328BB"/>
    <w:rsid w:val="00A32C43"/>
    <w:rsid w:val="00A32D32"/>
    <w:rsid w:val="00A33098"/>
    <w:rsid w:val="00A33B5F"/>
    <w:rsid w:val="00A33F3D"/>
    <w:rsid w:val="00A34715"/>
    <w:rsid w:val="00A3550D"/>
    <w:rsid w:val="00A359C4"/>
    <w:rsid w:val="00A35F8D"/>
    <w:rsid w:val="00A36291"/>
    <w:rsid w:val="00A3670E"/>
    <w:rsid w:val="00A369D3"/>
    <w:rsid w:val="00A36CBD"/>
    <w:rsid w:val="00A37B06"/>
    <w:rsid w:val="00A40977"/>
    <w:rsid w:val="00A4141F"/>
    <w:rsid w:val="00A41AB0"/>
    <w:rsid w:val="00A41F27"/>
    <w:rsid w:val="00A420D2"/>
    <w:rsid w:val="00A428D4"/>
    <w:rsid w:val="00A432D3"/>
    <w:rsid w:val="00A443EA"/>
    <w:rsid w:val="00A44E6A"/>
    <w:rsid w:val="00A45330"/>
    <w:rsid w:val="00A454F6"/>
    <w:rsid w:val="00A45908"/>
    <w:rsid w:val="00A46968"/>
    <w:rsid w:val="00A469EF"/>
    <w:rsid w:val="00A4711B"/>
    <w:rsid w:val="00A47630"/>
    <w:rsid w:val="00A47E60"/>
    <w:rsid w:val="00A47F3E"/>
    <w:rsid w:val="00A502BE"/>
    <w:rsid w:val="00A5069E"/>
    <w:rsid w:val="00A51CA7"/>
    <w:rsid w:val="00A52666"/>
    <w:rsid w:val="00A5344F"/>
    <w:rsid w:val="00A5370F"/>
    <w:rsid w:val="00A54944"/>
    <w:rsid w:val="00A54AA0"/>
    <w:rsid w:val="00A54BB3"/>
    <w:rsid w:val="00A5501B"/>
    <w:rsid w:val="00A55555"/>
    <w:rsid w:val="00A5566F"/>
    <w:rsid w:val="00A568D5"/>
    <w:rsid w:val="00A57D3C"/>
    <w:rsid w:val="00A57EC6"/>
    <w:rsid w:val="00A57F8A"/>
    <w:rsid w:val="00A600DA"/>
    <w:rsid w:val="00A61202"/>
    <w:rsid w:val="00A615D9"/>
    <w:rsid w:val="00A616C7"/>
    <w:rsid w:val="00A61C98"/>
    <w:rsid w:val="00A61DDC"/>
    <w:rsid w:val="00A6205E"/>
    <w:rsid w:val="00A62833"/>
    <w:rsid w:val="00A62BA6"/>
    <w:rsid w:val="00A62FBB"/>
    <w:rsid w:val="00A63D19"/>
    <w:rsid w:val="00A63EF4"/>
    <w:rsid w:val="00A64139"/>
    <w:rsid w:val="00A647AA"/>
    <w:rsid w:val="00A648F7"/>
    <w:rsid w:val="00A65716"/>
    <w:rsid w:val="00A65784"/>
    <w:rsid w:val="00A66533"/>
    <w:rsid w:val="00A66779"/>
    <w:rsid w:val="00A669E8"/>
    <w:rsid w:val="00A66FF1"/>
    <w:rsid w:val="00A670BD"/>
    <w:rsid w:val="00A67D89"/>
    <w:rsid w:val="00A70171"/>
    <w:rsid w:val="00A70850"/>
    <w:rsid w:val="00A717CE"/>
    <w:rsid w:val="00A72922"/>
    <w:rsid w:val="00A738CC"/>
    <w:rsid w:val="00A744F9"/>
    <w:rsid w:val="00A757F9"/>
    <w:rsid w:val="00A760EE"/>
    <w:rsid w:val="00A7757F"/>
    <w:rsid w:val="00A7764D"/>
    <w:rsid w:val="00A77AC2"/>
    <w:rsid w:val="00A77D0C"/>
    <w:rsid w:val="00A8106E"/>
    <w:rsid w:val="00A82145"/>
    <w:rsid w:val="00A82C29"/>
    <w:rsid w:val="00A8322E"/>
    <w:rsid w:val="00A8394F"/>
    <w:rsid w:val="00A83CF2"/>
    <w:rsid w:val="00A8451B"/>
    <w:rsid w:val="00A846FF"/>
    <w:rsid w:val="00A8486D"/>
    <w:rsid w:val="00A8534B"/>
    <w:rsid w:val="00A85AAA"/>
    <w:rsid w:val="00A85B7A"/>
    <w:rsid w:val="00A86673"/>
    <w:rsid w:val="00A86AF0"/>
    <w:rsid w:val="00A87440"/>
    <w:rsid w:val="00A87A91"/>
    <w:rsid w:val="00A9090B"/>
    <w:rsid w:val="00A91A7E"/>
    <w:rsid w:val="00A91BD2"/>
    <w:rsid w:val="00A92205"/>
    <w:rsid w:val="00A92454"/>
    <w:rsid w:val="00A925B8"/>
    <w:rsid w:val="00A93147"/>
    <w:rsid w:val="00A932D3"/>
    <w:rsid w:val="00A93BB6"/>
    <w:rsid w:val="00A9444C"/>
    <w:rsid w:val="00A94716"/>
    <w:rsid w:val="00A94C8E"/>
    <w:rsid w:val="00A95C3B"/>
    <w:rsid w:val="00A95CD9"/>
    <w:rsid w:val="00A95CEF"/>
    <w:rsid w:val="00A9626A"/>
    <w:rsid w:val="00A96FA4"/>
    <w:rsid w:val="00A9701A"/>
    <w:rsid w:val="00AA07DB"/>
    <w:rsid w:val="00AA09E1"/>
    <w:rsid w:val="00AA1575"/>
    <w:rsid w:val="00AA1906"/>
    <w:rsid w:val="00AA1FB3"/>
    <w:rsid w:val="00AA26CC"/>
    <w:rsid w:val="00AA2984"/>
    <w:rsid w:val="00AA37A6"/>
    <w:rsid w:val="00AA442C"/>
    <w:rsid w:val="00AA5644"/>
    <w:rsid w:val="00AA57D9"/>
    <w:rsid w:val="00AA6580"/>
    <w:rsid w:val="00AA66D9"/>
    <w:rsid w:val="00AA67BE"/>
    <w:rsid w:val="00AA7E6D"/>
    <w:rsid w:val="00AA7EFB"/>
    <w:rsid w:val="00AA7F25"/>
    <w:rsid w:val="00AB0794"/>
    <w:rsid w:val="00AB0C07"/>
    <w:rsid w:val="00AB1362"/>
    <w:rsid w:val="00AB17F3"/>
    <w:rsid w:val="00AB1E8A"/>
    <w:rsid w:val="00AB2724"/>
    <w:rsid w:val="00AB36BA"/>
    <w:rsid w:val="00AB38DE"/>
    <w:rsid w:val="00AB4C86"/>
    <w:rsid w:val="00AB50B7"/>
    <w:rsid w:val="00AB52EE"/>
    <w:rsid w:val="00AB587F"/>
    <w:rsid w:val="00AB73BC"/>
    <w:rsid w:val="00AB7C93"/>
    <w:rsid w:val="00AC05CE"/>
    <w:rsid w:val="00AC17D2"/>
    <w:rsid w:val="00AC219C"/>
    <w:rsid w:val="00AC2C72"/>
    <w:rsid w:val="00AC310C"/>
    <w:rsid w:val="00AC31E2"/>
    <w:rsid w:val="00AC36AB"/>
    <w:rsid w:val="00AC38A6"/>
    <w:rsid w:val="00AC5F59"/>
    <w:rsid w:val="00AC706C"/>
    <w:rsid w:val="00AC7296"/>
    <w:rsid w:val="00AC7AA3"/>
    <w:rsid w:val="00AC7D94"/>
    <w:rsid w:val="00AC7E3D"/>
    <w:rsid w:val="00AD034B"/>
    <w:rsid w:val="00AD04C3"/>
    <w:rsid w:val="00AD233A"/>
    <w:rsid w:val="00AD24CA"/>
    <w:rsid w:val="00AD281B"/>
    <w:rsid w:val="00AD2C7C"/>
    <w:rsid w:val="00AD3631"/>
    <w:rsid w:val="00AD387A"/>
    <w:rsid w:val="00AD3F0C"/>
    <w:rsid w:val="00AD41AC"/>
    <w:rsid w:val="00AD4A2C"/>
    <w:rsid w:val="00AD4E5D"/>
    <w:rsid w:val="00AD4EA0"/>
    <w:rsid w:val="00AD4EEE"/>
    <w:rsid w:val="00AD54AC"/>
    <w:rsid w:val="00AD61DA"/>
    <w:rsid w:val="00AD6E7A"/>
    <w:rsid w:val="00AD70F0"/>
    <w:rsid w:val="00AD710A"/>
    <w:rsid w:val="00AD7344"/>
    <w:rsid w:val="00AD7C95"/>
    <w:rsid w:val="00AE0028"/>
    <w:rsid w:val="00AE011B"/>
    <w:rsid w:val="00AE016B"/>
    <w:rsid w:val="00AE0972"/>
    <w:rsid w:val="00AE0FE8"/>
    <w:rsid w:val="00AE1441"/>
    <w:rsid w:val="00AE1C3E"/>
    <w:rsid w:val="00AE1D36"/>
    <w:rsid w:val="00AE1D89"/>
    <w:rsid w:val="00AE1F9E"/>
    <w:rsid w:val="00AE2086"/>
    <w:rsid w:val="00AE3410"/>
    <w:rsid w:val="00AE3474"/>
    <w:rsid w:val="00AE4098"/>
    <w:rsid w:val="00AE4338"/>
    <w:rsid w:val="00AE5181"/>
    <w:rsid w:val="00AE57F5"/>
    <w:rsid w:val="00AE5A2C"/>
    <w:rsid w:val="00AE5A73"/>
    <w:rsid w:val="00AE6004"/>
    <w:rsid w:val="00AE6D52"/>
    <w:rsid w:val="00AE7320"/>
    <w:rsid w:val="00AE774D"/>
    <w:rsid w:val="00AF0266"/>
    <w:rsid w:val="00AF1764"/>
    <w:rsid w:val="00AF21B6"/>
    <w:rsid w:val="00AF21D6"/>
    <w:rsid w:val="00AF2FCF"/>
    <w:rsid w:val="00AF39FE"/>
    <w:rsid w:val="00AF40FB"/>
    <w:rsid w:val="00AF4CB2"/>
    <w:rsid w:val="00AF545A"/>
    <w:rsid w:val="00AF67F4"/>
    <w:rsid w:val="00AF71C7"/>
    <w:rsid w:val="00AF72A5"/>
    <w:rsid w:val="00AF7E78"/>
    <w:rsid w:val="00B00899"/>
    <w:rsid w:val="00B026C4"/>
    <w:rsid w:val="00B029CC"/>
    <w:rsid w:val="00B02A53"/>
    <w:rsid w:val="00B02FEF"/>
    <w:rsid w:val="00B033D3"/>
    <w:rsid w:val="00B03534"/>
    <w:rsid w:val="00B0382E"/>
    <w:rsid w:val="00B03871"/>
    <w:rsid w:val="00B03B7B"/>
    <w:rsid w:val="00B04185"/>
    <w:rsid w:val="00B042F2"/>
    <w:rsid w:val="00B04895"/>
    <w:rsid w:val="00B0492A"/>
    <w:rsid w:val="00B05024"/>
    <w:rsid w:val="00B05063"/>
    <w:rsid w:val="00B064BD"/>
    <w:rsid w:val="00B069AF"/>
    <w:rsid w:val="00B072AB"/>
    <w:rsid w:val="00B07831"/>
    <w:rsid w:val="00B078C0"/>
    <w:rsid w:val="00B10BCC"/>
    <w:rsid w:val="00B10D4F"/>
    <w:rsid w:val="00B110F1"/>
    <w:rsid w:val="00B11936"/>
    <w:rsid w:val="00B1273D"/>
    <w:rsid w:val="00B1293A"/>
    <w:rsid w:val="00B12AE8"/>
    <w:rsid w:val="00B12EE9"/>
    <w:rsid w:val="00B130F8"/>
    <w:rsid w:val="00B13118"/>
    <w:rsid w:val="00B13B8B"/>
    <w:rsid w:val="00B141E5"/>
    <w:rsid w:val="00B14201"/>
    <w:rsid w:val="00B14233"/>
    <w:rsid w:val="00B14577"/>
    <w:rsid w:val="00B14890"/>
    <w:rsid w:val="00B15114"/>
    <w:rsid w:val="00B15449"/>
    <w:rsid w:val="00B157DD"/>
    <w:rsid w:val="00B15B08"/>
    <w:rsid w:val="00B15E6B"/>
    <w:rsid w:val="00B1610B"/>
    <w:rsid w:val="00B166D3"/>
    <w:rsid w:val="00B16827"/>
    <w:rsid w:val="00B16BAB"/>
    <w:rsid w:val="00B16E8F"/>
    <w:rsid w:val="00B17089"/>
    <w:rsid w:val="00B178FD"/>
    <w:rsid w:val="00B17CA5"/>
    <w:rsid w:val="00B200F7"/>
    <w:rsid w:val="00B20297"/>
    <w:rsid w:val="00B20DA1"/>
    <w:rsid w:val="00B21A14"/>
    <w:rsid w:val="00B2202B"/>
    <w:rsid w:val="00B22648"/>
    <w:rsid w:val="00B22C4F"/>
    <w:rsid w:val="00B235C6"/>
    <w:rsid w:val="00B2372B"/>
    <w:rsid w:val="00B248E8"/>
    <w:rsid w:val="00B24D1F"/>
    <w:rsid w:val="00B26E54"/>
    <w:rsid w:val="00B273EC"/>
    <w:rsid w:val="00B27CFC"/>
    <w:rsid w:val="00B27D4E"/>
    <w:rsid w:val="00B3127B"/>
    <w:rsid w:val="00B3131E"/>
    <w:rsid w:val="00B31765"/>
    <w:rsid w:val="00B31916"/>
    <w:rsid w:val="00B31E3C"/>
    <w:rsid w:val="00B31E8E"/>
    <w:rsid w:val="00B323B4"/>
    <w:rsid w:val="00B3276C"/>
    <w:rsid w:val="00B32BCB"/>
    <w:rsid w:val="00B3334C"/>
    <w:rsid w:val="00B335D8"/>
    <w:rsid w:val="00B339F4"/>
    <w:rsid w:val="00B33A7B"/>
    <w:rsid w:val="00B34F42"/>
    <w:rsid w:val="00B35F71"/>
    <w:rsid w:val="00B36441"/>
    <w:rsid w:val="00B3644B"/>
    <w:rsid w:val="00B36DA0"/>
    <w:rsid w:val="00B3711D"/>
    <w:rsid w:val="00B374E7"/>
    <w:rsid w:val="00B37A9B"/>
    <w:rsid w:val="00B37D19"/>
    <w:rsid w:val="00B40277"/>
    <w:rsid w:val="00B402CA"/>
    <w:rsid w:val="00B40B72"/>
    <w:rsid w:val="00B40F5F"/>
    <w:rsid w:val="00B41578"/>
    <w:rsid w:val="00B41626"/>
    <w:rsid w:val="00B422EC"/>
    <w:rsid w:val="00B422EF"/>
    <w:rsid w:val="00B42FA3"/>
    <w:rsid w:val="00B431DF"/>
    <w:rsid w:val="00B43C15"/>
    <w:rsid w:val="00B44116"/>
    <w:rsid w:val="00B44DFB"/>
    <w:rsid w:val="00B44F70"/>
    <w:rsid w:val="00B45AC8"/>
    <w:rsid w:val="00B467D7"/>
    <w:rsid w:val="00B47069"/>
    <w:rsid w:val="00B47A4E"/>
    <w:rsid w:val="00B47B92"/>
    <w:rsid w:val="00B47C3C"/>
    <w:rsid w:val="00B47E65"/>
    <w:rsid w:val="00B5174F"/>
    <w:rsid w:val="00B518BF"/>
    <w:rsid w:val="00B52435"/>
    <w:rsid w:val="00B53CDA"/>
    <w:rsid w:val="00B541D3"/>
    <w:rsid w:val="00B55C62"/>
    <w:rsid w:val="00B55DE0"/>
    <w:rsid w:val="00B566A2"/>
    <w:rsid w:val="00B5679E"/>
    <w:rsid w:val="00B56D05"/>
    <w:rsid w:val="00B5708F"/>
    <w:rsid w:val="00B60836"/>
    <w:rsid w:val="00B608E5"/>
    <w:rsid w:val="00B6180A"/>
    <w:rsid w:val="00B620BB"/>
    <w:rsid w:val="00B62436"/>
    <w:rsid w:val="00B62671"/>
    <w:rsid w:val="00B634C8"/>
    <w:rsid w:val="00B63A18"/>
    <w:rsid w:val="00B63F59"/>
    <w:rsid w:val="00B646E9"/>
    <w:rsid w:val="00B64904"/>
    <w:rsid w:val="00B653CF"/>
    <w:rsid w:val="00B6591B"/>
    <w:rsid w:val="00B65C12"/>
    <w:rsid w:val="00B66070"/>
    <w:rsid w:val="00B6769D"/>
    <w:rsid w:val="00B67854"/>
    <w:rsid w:val="00B67C51"/>
    <w:rsid w:val="00B70E57"/>
    <w:rsid w:val="00B719AF"/>
    <w:rsid w:val="00B71ACF"/>
    <w:rsid w:val="00B71C40"/>
    <w:rsid w:val="00B74A02"/>
    <w:rsid w:val="00B74FA4"/>
    <w:rsid w:val="00B75696"/>
    <w:rsid w:val="00B764A6"/>
    <w:rsid w:val="00B76649"/>
    <w:rsid w:val="00B766B8"/>
    <w:rsid w:val="00B76986"/>
    <w:rsid w:val="00B76989"/>
    <w:rsid w:val="00B800E6"/>
    <w:rsid w:val="00B81414"/>
    <w:rsid w:val="00B81834"/>
    <w:rsid w:val="00B81EC4"/>
    <w:rsid w:val="00B81F96"/>
    <w:rsid w:val="00B82837"/>
    <w:rsid w:val="00B82CA0"/>
    <w:rsid w:val="00B8446E"/>
    <w:rsid w:val="00B849A2"/>
    <w:rsid w:val="00B84ABC"/>
    <w:rsid w:val="00B8643D"/>
    <w:rsid w:val="00B864DA"/>
    <w:rsid w:val="00B8748C"/>
    <w:rsid w:val="00B87561"/>
    <w:rsid w:val="00B9026F"/>
    <w:rsid w:val="00B90DEA"/>
    <w:rsid w:val="00B91ADF"/>
    <w:rsid w:val="00B929DE"/>
    <w:rsid w:val="00B93272"/>
    <w:rsid w:val="00B93FCD"/>
    <w:rsid w:val="00B942F7"/>
    <w:rsid w:val="00B95356"/>
    <w:rsid w:val="00B955E0"/>
    <w:rsid w:val="00B958B2"/>
    <w:rsid w:val="00B95DD2"/>
    <w:rsid w:val="00B96027"/>
    <w:rsid w:val="00B9667F"/>
    <w:rsid w:val="00B967E2"/>
    <w:rsid w:val="00B968D4"/>
    <w:rsid w:val="00B96ABC"/>
    <w:rsid w:val="00B979BA"/>
    <w:rsid w:val="00B97D58"/>
    <w:rsid w:val="00BA0712"/>
    <w:rsid w:val="00BA153C"/>
    <w:rsid w:val="00BA17D9"/>
    <w:rsid w:val="00BA24C0"/>
    <w:rsid w:val="00BA2619"/>
    <w:rsid w:val="00BA290F"/>
    <w:rsid w:val="00BA2BBB"/>
    <w:rsid w:val="00BA2D9B"/>
    <w:rsid w:val="00BA379F"/>
    <w:rsid w:val="00BA3D52"/>
    <w:rsid w:val="00BA3F3F"/>
    <w:rsid w:val="00BA4743"/>
    <w:rsid w:val="00BA4AA4"/>
    <w:rsid w:val="00BA59C0"/>
    <w:rsid w:val="00BA5C06"/>
    <w:rsid w:val="00BA6132"/>
    <w:rsid w:val="00BA6764"/>
    <w:rsid w:val="00BA72A4"/>
    <w:rsid w:val="00BA7BD5"/>
    <w:rsid w:val="00BA7F14"/>
    <w:rsid w:val="00BA7F2D"/>
    <w:rsid w:val="00BB028A"/>
    <w:rsid w:val="00BB0C81"/>
    <w:rsid w:val="00BB0FC9"/>
    <w:rsid w:val="00BB10B8"/>
    <w:rsid w:val="00BB129E"/>
    <w:rsid w:val="00BB198E"/>
    <w:rsid w:val="00BB22E6"/>
    <w:rsid w:val="00BB3617"/>
    <w:rsid w:val="00BB3F58"/>
    <w:rsid w:val="00BB41C0"/>
    <w:rsid w:val="00BB4E57"/>
    <w:rsid w:val="00BB5562"/>
    <w:rsid w:val="00BB592A"/>
    <w:rsid w:val="00BB5BAF"/>
    <w:rsid w:val="00BB5C30"/>
    <w:rsid w:val="00BB60BA"/>
    <w:rsid w:val="00BB63A8"/>
    <w:rsid w:val="00BB651F"/>
    <w:rsid w:val="00BB710D"/>
    <w:rsid w:val="00BB753A"/>
    <w:rsid w:val="00BB7BE8"/>
    <w:rsid w:val="00BB7E87"/>
    <w:rsid w:val="00BB7FE7"/>
    <w:rsid w:val="00BC04A3"/>
    <w:rsid w:val="00BC1A9F"/>
    <w:rsid w:val="00BC1BDA"/>
    <w:rsid w:val="00BC1D09"/>
    <w:rsid w:val="00BC29B6"/>
    <w:rsid w:val="00BC3AD3"/>
    <w:rsid w:val="00BC4252"/>
    <w:rsid w:val="00BC48EA"/>
    <w:rsid w:val="00BC666C"/>
    <w:rsid w:val="00BC680E"/>
    <w:rsid w:val="00BC6828"/>
    <w:rsid w:val="00BC7028"/>
    <w:rsid w:val="00BC70CE"/>
    <w:rsid w:val="00BC7118"/>
    <w:rsid w:val="00BC7200"/>
    <w:rsid w:val="00BC785A"/>
    <w:rsid w:val="00BD00DB"/>
    <w:rsid w:val="00BD10D4"/>
    <w:rsid w:val="00BD1963"/>
    <w:rsid w:val="00BD1F6D"/>
    <w:rsid w:val="00BD29AD"/>
    <w:rsid w:val="00BD3003"/>
    <w:rsid w:val="00BD3194"/>
    <w:rsid w:val="00BD3C2E"/>
    <w:rsid w:val="00BD3F18"/>
    <w:rsid w:val="00BD3FD5"/>
    <w:rsid w:val="00BD4E7C"/>
    <w:rsid w:val="00BD62DC"/>
    <w:rsid w:val="00BD6314"/>
    <w:rsid w:val="00BD63C8"/>
    <w:rsid w:val="00BD686A"/>
    <w:rsid w:val="00BD7043"/>
    <w:rsid w:val="00BD766D"/>
    <w:rsid w:val="00BE0C8A"/>
    <w:rsid w:val="00BE121A"/>
    <w:rsid w:val="00BE1525"/>
    <w:rsid w:val="00BE2F9F"/>
    <w:rsid w:val="00BE3267"/>
    <w:rsid w:val="00BE35A7"/>
    <w:rsid w:val="00BE39EE"/>
    <w:rsid w:val="00BE3FAC"/>
    <w:rsid w:val="00BE452E"/>
    <w:rsid w:val="00BE4744"/>
    <w:rsid w:val="00BE4D29"/>
    <w:rsid w:val="00BE5AE4"/>
    <w:rsid w:val="00BE601C"/>
    <w:rsid w:val="00BE6882"/>
    <w:rsid w:val="00BE6DE0"/>
    <w:rsid w:val="00BE6DF0"/>
    <w:rsid w:val="00BE71A4"/>
    <w:rsid w:val="00BF0353"/>
    <w:rsid w:val="00BF071D"/>
    <w:rsid w:val="00BF2935"/>
    <w:rsid w:val="00BF3565"/>
    <w:rsid w:val="00BF3F52"/>
    <w:rsid w:val="00BF40D9"/>
    <w:rsid w:val="00BF4510"/>
    <w:rsid w:val="00BF4926"/>
    <w:rsid w:val="00BF4C1B"/>
    <w:rsid w:val="00BF4FEE"/>
    <w:rsid w:val="00BF6435"/>
    <w:rsid w:val="00BF68BE"/>
    <w:rsid w:val="00BF6BDE"/>
    <w:rsid w:val="00BF6C93"/>
    <w:rsid w:val="00BF6E99"/>
    <w:rsid w:val="00BF72B1"/>
    <w:rsid w:val="00BF78FC"/>
    <w:rsid w:val="00BF7952"/>
    <w:rsid w:val="00BF7D4B"/>
    <w:rsid w:val="00BF7EC7"/>
    <w:rsid w:val="00C014C8"/>
    <w:rsid w:val="00C01567"/>
    <w:rsid w:val="00C01CA9"/>
    <w:rsid w:val="00C01CD6"/>
    <w:rsid w:val="00C03257"/>
    <w:rsid w:val="00C03629"/>
    <w:rsid w:val="00C03922"/>
    <w:rsid w:val="00C03BE9"/>
    <w:rsid w:val="00C04D36"/>
    <w:rsid w:val="00C0501C"/>
    <w:rsid w:val="00C05282"/>
    <w:rsid w:val="00C05434"/>
    <w:rsid w:val="00C05585"/>
    <w:rsid w:val="00C07819"/>
    <w:rsid w:val="00C07CC6"/>
    <w:rsid w:val="00C10052"/>
    <w:rsid w:val="00C100DD"/>
    <w:rsid w:val="00C100EB"/>
    <w:rsid w:val="00C10227"/>
    <w:rsid w:val="00C11708"/>
    <w:rsid w:val="00C12253"/>
    <w:rsid w:val="00C124EC"/>
    <w:rsid w:val="00C127E3"/>
    <w:rsid w:val="00C14FC4"/>
    <w:rsid w:val="00C1572B"/>
    <w:rsid w:val="00C16A40"/>
    <w:rsid w:val="00C170A8"/>
    <w:rsid w:val="00C20090"/>
    <w:rsid w:val="00C20276"/>
    <w:rsid w:val="00C20386"/>
    <w:rsid w:val="00C204C4"/>
    <w:rsid w:val="00C206D0"/>
    <w:rsid w:val="00C206E6"/>
    <w:rsid w:val="00C2104C"/>
    <w:rsid w:val="00C21E31"/>
    <w:rsid w:val="00C225AF"/>
    <w:rsid w:val="00C22618"/>
    <w:rsid w:val="00C22690"/>
    <w:rsid w:val="00C2289D"/>
    <w:rsid w:val="00C22DA8"/>
    <w:rsid w:val="00C230D7"/>
    <w:rsid w:val="00C23464"/>
    <w:rsid w:val="00C234B4"/>
    <w:rsid w:val="00C23731"/>
    <w:rsid w:val="00C251A7"/>
    <w:rsid w:val="00C25F0E"/>
    <w:rsid w:val="00C25FC6"/>
    <w:rsid w:val="00C26534"/>
    <w:rsid w:val="00C26C83"/>
    <w:rsid w:val="00C26D2F"/>
    <w:rsid w:val="00C26DAD"/>
    <w:rsid w:val="00C301D7"/>
    <w:rsid w:val="00C30D92"/>
    <w:rsid w:val="00C30F95"/>
    <w:rsid w:val="00C310E0"/>
    <w:rsid w:val="00C316F2"/>
    <w:rsid w:val="00C32D8D"/>
    <w:rsid w:val="00C33010"/>
    <w:rsid w:val="00C33D95"/>
    <w:rsid w:val="00C34530"/>
    <w:rsid w:val="00C34C97"/>
    <w:rsid w:val="00C350D9"/>
    <w:rsid w:val="00C35C5C"/>
    <w:rsid w:val="00C35DB5"/>
    <w:rsid w:val="00C35EE5"/>
    <w:rsid w:val="00C36896"/>
    <w:rsid w:val="00C36FB8"/>
    <w:rsid w:val="00C36FF7"/>
    <w:rsid w:val="00C37CD9"/>
    <w:rsid w:val="00C4131B"/>
    <w:rsid w:val="00C41474"/>
    <w:rsid w:val="00C41CF2"/>
    <w:rsid w:val="00C42082"/>
    <w:rsid w:val="00C423E0"/>
    <w:rsid w:val="00C42551"/>
    <w:rsid w:val="00C4277B"/>
    <w:rsid w:val="00C42FEC"/>
    <w:rsid w:val="00C43F2E"/>
    <w:rsid w:val="00C45FDB"/>
    <w:rsid w:val="00C4645C"/>
    <w:rsid w:val="00C474B5"/>
    <w:rsid w:val="00C47DB2"/>
    <w:rsid w:val="00C50009"/>
    <w:rsid w:val="00C50289"/>
    <w:rsid w:val="00C508C6"/>
    <w:rsid w:val="00C50ADA"/>
    <w:rsid w:val="00C512BD"/>
    <w:rsid w:val="00C51CD3"/>
    <w:rsid w:val="00C52849"/>
    <w:rsid w:val="00C54307"/>
    <w:rsid w:val="00C5620E"/>
    <w:rsid w:val="00C562EF"/>
    <w:rsid w:val="00C56C5C"/>
    <w:rsid w:val="00C56CC8"/>
    <w:rsid w:val="00C573A9"/>
    <w:rsid w:val="00C60790"/>
    <w:rsid w:val="00C60F46"/>
    <w:rsid w:val="00C6109C"/>
    <w:rsid w:val="00C62140"/>
    <w:rsid w:val="00C621E9"/>
    <w:rsid w:val="00C62CBC"/>
    <w:rsid w:val="00C62F13"/>
    <w:rsid w:val="00C6355C"/>
    <w:rsid w:val="00C63792"/>
    <w:rsid w:val="00C6453C"/>
    <w:rsid w:val="00C64576"/>
    <w:rsid w:val="00C647D2"/>
    <w:rsid w:val="00C64F39"/>
    <w:rsid w:val="00C65348"/>
    <w:rsid w:val="00C655D4"/>
    <w:rsid w:val="00C66483"/>
    <w:rsid w:val="00C668FC"/>
    <w:rsid w:val="00C676A2"/>
    <w:rsid w:val="00C67E0C"/>
    <w:rsid w:val="00C7065A"/>
    <w:rsid w:val="00C708A2"/>
    <w:rsid w:val="00C716FC"/>
    <w:rsid w:val="00C719DC"/>
    <w:rsid w:val="00C7221A"/>
    <w:rsid w:val="00C725B0"/>
    <w:rsid w:val="00C72D05"/>
    <w:rsid w:val="00C73835"/>
    <w:rsid w:val="00C738B9"/>
    <w:rsid w:val="00C74057"/>
    <w:rsid w:val="00C744D2"/>
    <w:rsid w:val="00C746F5"/>
    <w:rsid w:val="00C74BC0"/>
    <w:rsid w:val="00C7519E"/>
    <w:rsid w:val="00C753A0"/>
    <w:rsid w:val="00C758DF"/>
    <w:rsid w:val="00C75AC0"/>
    <w:rsid w:val="00C75CB9"/>
    <w:rsid w:val="00C76082"/>
    <w:rsid w:val="00C761D3"/>
    <w:rsid w:val="00C7673A"/>
    <w:rsid w:val="00C76D25"/>
    <w:rsid w:val="00C77350"/>
    <w:rsid w:val="00C7735F"/>
    <w:rsid w:val="00C77723"/>
    <w:rsid w:val="00C77968"/>
    <w:rsid w:val="00C77F02"/>
    <w:rsid w:val="00C80131"/>
    <w:rsid w:val="00C80A9A"/>
    <w:rsid w:val="00C811BA"/>
    <w:rsid w:val="00C81660"/>
    <w:rsid w:val="00C82048"/>
    <w:rsid w:val="00C82C78"/>
    <w:rsid w:val="00C82F9D"/>
    <w:rsid w:val="00C832DC"/>
    <w:rsid w:val="00C8352E"/>
    <w:rsid w:val="00C836D9"/>
    <w:rsid w:val="00C836FE"/>
    <w:rsid w:val="00C83B79"/>
    <w:rsid w:val="00C83E8F"/>
    <w:rsid w:val="00C8428D"/>
    <w:rsid w:val="00C846AC"/>
    <w:rsid w:val="00C84F3C"/>
    <w:rsid w:val="00C857AA"/>
    <w:rsid w:val="00C8596A"/>
    <w:rsid w:val="00C85B29"/>
    <w:rsid w:val="00C86A02"/>
    <w:rsid w:val="00C86B8B"/>
    <w:rsid w:val="00C86E0D"/>
    <w:rsid w:val="00C86F24"/>
    <w:rsid w:val="00C874CF"/>
    <w:rsid w:val="00C87587"/>
    <w:rsid w:val="00C87B8C"/>
    <w:rsid w:val="00C87BFF"/>
    <w:rsid w:val="00C90297"/>
    <w:rsid w:val="00C90AF8"/>
    <w:rsid w:val="00C9168B"/>
    <w:rsid w:val="00C91FC5"/>
    <w:rsid w:val="00C92A60"/>
    <w:rsid w:val="00C92C39"/>
    <w:rsid w:val="00C93323"/>
    <w:rsid w:val="00C93CA8"/>
    <w:rsid w:val="00C941E4"/>
    <w:rsid w:val="00C942DD"/>
    <w:rsid w:val="00C94D4F"/>
    <w:rsid w:val="00C94F21"/>
    <w:rsid w:val="00C951BC"/>
    <w:rsid w:val="00C959B3"/>
    <w:rsid w:val="00C95BA9"/>
    <w:rsid w:val="00C95D4D"/>
    <w:rsid w:val="00C962C6"/>
    <w:rsid w:val="00C96A7C"/>
    <w:rsid w:val="00CA05CB"/>
    <w:rsid w:val="00CA0D53"/>
    <w:rsid w:val="00CA114D"/>
    <w:rsid w:val="00CA2B1D"/>
    <w:rsid w:val="00CA2BBE"/>
    <w:rsid w:val="00CA2D9F"/>
    <w:rsid w:val="00CA31D6"/>
    <w:rsid w:val="00CA35D7"/>
    <w:rsid w:val="00CA3645"/>
    <w:rsid w:val="00CA3C5B"/>
    <w:rsid w:val="00CA3D44"/>
    <w:rsid w:val="00CA4603"/>
    <w:rsid w:val="00CA48BC"/>
    <w:rsid w:val="00CA4CB3"/>
    <w:rsid w:val="00CA4F2E"/>
    <w:rsid w:val="00CA56E6"/>
    <w:rsid w:val="00CA5DC6"/>
    <w:rsid w:val="00CA608E"/>
    <w:rsid w:val="00CA685C"/>
    <w:rsid w:val="00CA6C1C"/>
    <w:rsid w:val="00CA6F18"/>
    <w:rsid w:val="00CA71B5"/>
    <w:rsid w:val="00CA71B7"/>
    <w:rsid w:val="00CA7321"/>
    <w:rsid w:val="00CA7681"/>
    <w:rsid w:val="00CA7B65"/>
    <w:rsid w:val="00CA7EB4"/>
    <w:rsid w:val="00CB124A"/>
    <w:rsid w:val="00CB1658"/>
    <w:rsid w:val="00CB1C6E"/>
    <w:rsid w:val="00CB1F6B"/>
    <w:rsid w:val="00CB226C"/>
    <w:rsid w:val="00CB2640"/>
    <w:rsid w:val="00CB26A2"/>
    <w:rsid w:val="00CB2BF1"/>
    <w:rsid w:val="00CB34FA"/>
    <w:rsid w:val="00CB3737"/>
    <w:rsid w:val="00CB3A4D"/>
    <w:rsid w:val="00CB4702"/>
    <w:rsid w:val="00CB495E"/>
    <w:rsid w:val="00CB5467"/>
    <w:rsid w:val="00CB5B02"/>
    <w:rsid w:val="00CB6735"/>
    <w:rsid w:val="00CB6B77"/>
    <w:rsid w:val="00CB79D6"/>
    <w:rsid w:val="00CB7E41"/>
    <w:rsid w:val="00CC0165"/>
    <w:rsid w:val="00CC13E7"/>
    <w:rsid w:val="00CC2BB3"/>
    <w:rsid w:val="00CC2FEC"/>
    <w:rsid w:val="00CC3049"/>
    <w:rsid w:val="00CC31E6"/>
    <w:rsid w:val="00CC32C4"/>
    <w:rsid w:val="00CC391B"/>
    <w:rsid w:val="00CC3B48"/>
    <w:rsid w:val="00CC4ADF"/>
    <w:rsid w:val="00CC4CB1"/>
    <w:rsid w:val="00CC4F34"/>
    <w:rsid w:val="00CC5666"/>
    <w:rsid w:val="00CC58E1"/>
    <w:rsid w:val="00CC63ED"/>
    <w:rsid w:val="00CC6427"/>
    <w:rsid w:val="00CC78E3"/>
    <w:rsid w:val="00CC7A83"/>
    <w:rsid w:val="00CD0E17"/>
    <w:rsid w:val="00CD1080"/>
    <w:rsid w:val="00CD17E6"/>
    <w:rsid w:val="00CD2545"/>
    <w:rsid w:val="00CD261F"/>
    <w:rsid w:val="00CD2F2B"/>
    <w:rsid w:val="00CD37D6"/>
    <w:rsid w:val="00CD3F04"/>
    <w:rsid w:val="00CD53CE"/>
    <w:rsid w:val="00CD57FA"/>
    <w:rsid w:val="00CD597D"/>
    <w:rsid w:val="00CD5AE5"/>
    <w:rsid w:val="00CD6978"/>
    <w:rsid w:val="00CD7E9E"/>
    <w:rsid w:val="00CE016C"/>
    <w:rsid w:val="00CE04C0"/>
    <w:rsid w:val="00CE0515"/>
    <w:rsid w:val="00CE097A"/>
    <w:rsid w:val="00CE0A7F"/>
    <w:rsid w:val="00CE0BCF"/>
    <w:rsid w:val="00CE1151"/>
    <w:rsid w:val="00CE1436"/>
    <w:rsid w:val="00CE1454"/>
    <w:rsid w:val="00CE259E"/>
    <w:rsid w:val="00CE2BC7"/>
    <w:rsid w:val="00CE2EA3"/>
    <w:rsid w:val="00CE312F"/>
    <w:rsid w:val="00CE3F2B"/>
    <w:rsid w:val="00CE4A21"/>
    <w:rsid w:val="00CE51F5"/>
    <w:rsid w:val="00CF07F1"/>
    <w:rsid w:val="00CF0B8C"/>
    <w:rsid w:val="00CF11E1"/>
    <w:rsid w:val="00CF1C21"/>
    <w:rsid w:val="00CF29B0"/>
    <w:rsid w:val="00CF34D4"/>
    <w:rsid w:val="00CF3550"/>
    <w:rsid w:val="00CF44A8"/>
    <w:rsid w:val="00CF566D"/>
    <w:rsid w:val="00CF5A2F"/>
    <w:rsid w:val="00CF6C81"/>
    <w:rsid w:val="00CF777E"/>
    <w:rsid w:val="00CF7E92"/>
    <w:rsid w:val="00D004E2"/>
    <w:rsid w:val="00D0051C"/>
    <w:rsid w:val="00D00C4D"/>
    <w:rsid w:val="00D01214"/>
    <w:rsid w:val="00D016F2"/>
    <w:rsid w:val="00D02879"/>
    <w:rsid w:val="00D02FE5"/>
    <w:rsid w:val="00D041D8"/>
    <w:rsid w:val="00D04F7A"/>
    <w:rsid w:val="00D0565F"/>
    <w:rsid w:val="00D0587E"/>
    <w:rsid w:val="00D05A5D"/>
    <w:rsid w:val="00D05C32"/>
    <w:rsid w:val="00D05D05"/>
    <w:rsid w:val="00D101B5"/>
    <w:rsid w:val="00D10583"/>
    <w:rsid w:val="00D1060C"/>
    <w:rsid w:val="00D10FE4"/>
    <w:rsid w:val="00D112AD"/>
    <w:rsid w:val="00D1172A"/>
    <w:rsid w:val="00D1252C"/>
    <w:rsid w:val="00D136AB"/>
    <w:rsid w:val="00D13907"/>
    <w:rsid w:val="00D13A0E"/>
    <w:rsid w:val="00D13DC3"/>
    <w:rsid w:val="00D14098"/>
    <w:rsid w:val="00D1450E"/>
    <w:rsid w:val="00D1453D"/>
    <w:rsid w:val="00D14596"/>
    <w:rsid w:val="00D14AB4"/>
    <w:rsid w:val="00D14E4C"/>
    <w:rsid w:val="00D15308"/>
    <w:rsid w:val="00D15937"/>
    <w:rsid w:val="00D1615C"/>
    <w:rsid w:val="00D168E5"/>
    <w:rsid w:val="00D172B7"/>
    <w:rsid w:val="00D20260"/>
    <w:rsid w:val="00D2034B"/>
    <w:rsid w:val="00D207AB"/>
    <w:rsid w:val="00D20C74"/>
    <w:rsid w:val="00D20CB8"/>
    <w:rsid w:val="00D214AB"/>
    <w:rsid w:val="00D22211"/>
    <w:rsid w:val="00D2221D"/>
    <w:rsid w:val="00D22947"/>
    <w:rsid w:val="00D22C91"/>
    <w:rsid w:val="00D23B08"/>
    <w:rsid w:val="00D23C6F"/>
    <w:rsid w:val="00D24288"/>
    <w:rsid w:val="00D26757"/>
    <w:rsid w:val="00D27201"/>
    <w:rsid w:val="00D27706"/>
    <w:rsid w:val="00D3045D"/>
    <w:rsid w:val="00D3092C"/>
    <w:rsid w:val="00D31D7D"/>
    <w:rsid w:val="00D31DE0"/>
    <w:rsid w:val="00D31E2B"/>
    <w:rsid w:val="00D32027"/>
    <w:rsid w:val="00D32381"/>
    <w:rsid w:val="00D325F8"/>
    <w:rsid w:val="00D32A8D"/>
    <w:rsid w:val="00D32F4B"/>
    <w:rsid w:val="00D33240"/>
    <w:rsid w:val="00D3351F"/>
    <w:rsid w:val="00D336D6"/>
    <w:rsid w:val="00D341A9"/>
    <w:rsid w:val="00D3455C"/>
    <w:rsid w:val="00D34BB5"/>
    <w:rsid w:val="00D34E0A"/>
    <w:rsid w:val="00D34F70"/>
    <w:rsid w:val="00D3507F"/>
    <w:rsid w:val="00D352AC"/>
    <w:rsid w:val="00D3599D"/>
    <w:rsid w:val="00D36018"/>
    <w:rsid w:val="00D36668"/>
    <w:rsid w:val="00D36808"/>
    <w:rsid w:val="00D368EB"/>
    <w:rsid w:val="00D36BFC"/>
    <w:rsid w:val="00D3713E"/>
    <w:rsid w:val="00D37231"/>
    <w:rsid w:val="00D375C1"/>
    <w:rsid w:val="00D37E6B"/>
    <w:rsid w:val="00D400EE"/>
    <w:rsid w:val="00D40BC2"/>
    <w:rsid w:val="00D41BA5"/>
    <w:rsid w:val="00D41F09"/>
    <w:rsid w:val="00D41F9D"/>
    <w:rsid w:val="00D430AD"/>
    <w:rsid w:val="00D43294"/>
    <w:rsid w:val="00D43E11"/>
    <w:rsid w:val="00D43ED3"/>
    <w:rsid w:val="00D43F23"/>
    <w:rsid w:val="00D44D18"/>
    <w:rsid w:val="00D45F72"/>
    <w:rsid w:val="00D46062"/>
    <w:rsid w:val="00D47A05"/>
    <w:rsid w:val="00D47B58"/>
    <w:rsid w:val="00D51806"/>
    <w:rsid w:val="00D523F8"/>
    <w:rsid w:val="00D526B2"/>
    <w:rsid w:val="00D52D7D"/>
    <w:rsid w:val="00D531FF"/>
    <w:rsid w:val="00D53459"/>
    <w:rsid w:val="00D53BB9"/>
    <w:rsid w:val="00D53EA4"/>
    <w:rsid w:val="00D55A65"/>
    <w:rsid w:val="00D56A50"/>
    <w:rsid w:val="00D57E3E"/>
    <w:rsid w:val="00D60706"/>
    <w:rsid w:val="00D60E87"/>
    <w:rsid w:val="00D612F3"/>
    <w:rsid w:val="00D61BB9"/>
    <w:rsid w:val="00D62320"/>
    <w:rsid w:val="00D6234C"/>
    <w:rsid w:val="00D62672"/>
    <w:rsid w:val="00D63027"/>
    <w:rsid w:val="00D6310E"/>
    <w:rsid w:val="00D63823"/>
    <w:rsid w:val="00D63DA0"/>
    <w:rsid w:val="00D64651"/>
    <w:rsid w:val="00D64AD9"/>
    <w:rsid w:val="00D652DD"/>
    <w:rsid w:val="00D654A1"/>
    <w:rsid w:val="00D65E0A"/>
    <w:rsid w:val="00D65F44"/>
    <w:rsid w:val="00D6608A"/>
    <w:rsid w:val="00D678B1"/>
    <w:rsid w:val="00D67D6E"/>
    <w:rsid w:val="00D71218"/>
    <w:rsid w:val="00D71289"/>
    <w:rsid w:val="00D71913"/>
    <w:rsid w:val="00D72622"/>
    <w:rsid w:val="00D72975"/>
    <w:rsid w:val="00D72ECD"/>
    <w:rsid w:val="00D73792"/>
    <w:rsid w:val="00D73F5E"/>
    <w:rsid w:val="00D74087"/>
    <w:rsid w:val="00D74566"/>
    <w:rsid w:val="00D74DF5"/>
    <w:rsid w:val="00D75575"/>
    <w:rsid w:val="00D75A41"/>
    <w:rsid w:val="00D76242"/>
    <w:rsid w:val="00D7659B"/>
    <w:rsid w:val="00D76D73"/>
    <w:rsid w:val="00D7745D"/>
    <w:rsid w:val="00D777F4"/>
    <w:rsid w:val="00D77C52"/>
    <w:rsid w:val="00D77F3D"/>
    <w:rsid w:val="00D801A9"/>
    <w:rsid w:val="00D8048B"/>
    <w:rsid w:val="00D805D4"/>
    <w:rsid w:val="00D8064C"/>
    <w:rsid w:val="00D8106C"/>
    <w:rsid w:val="00D8136D"/>
    <w:rsid w:val="00D81CEF"/>
    <w:rsid w:val="00D81CFF"/>
    <w:rsid w:val="00D83411"/>
    <w:rsid w:val="00D83B32"/>
    <w:rsid w:val="00D83B70"/>
    <w:rsid w:val="00D85B0F"/>
    <w:rsid w:val="00D85B16"/>
    <w:rsid w:val="00D86A14"/>
    <w:rsid w:val="00D879B3"/>
    <w:rsid w:val="00D87B72"/>
    <w:rsid w:val="00D87D73"/>
    <w:rsid w:val="00D87E73"/>
    <w:rsid w:val="00D908E6"/>
    <w:rsid w:val="00D91284"/>
    <w:rsid w:val="00D91316"/>
    <w:rsid w:val="00D913F7"/>
    <w:rsid w:val="00D919F0"/>
    <w:rsid w:val="00D91E54"/>
    <w:rsid w:val="00D91EC0"/>
    <w:rsid w:val="00D91F3C"/>
    <w:rsid w:val="00D920F2"/>
    <w:rsid w:val="00D92117"/>
    <w:rsid w:val="00D92A6E"/>
    <w:rsid w:val="00D92DC1"/>
    <w:rsid w:val="00D933C7"/>
    <w:rsid w:val="00D93495"/>
    <w:rsid w:val="00D93E3D"/>
    <w:rsid w:val="00D94376"/>
    <w:rsid w:val="00D94C5A"/>
    <w:rsid w:val="00D950EF"/>
    <w:rsid w:val="00D9550B"/>
    <w:rsid w:val="00D95759"/>
    <w:rsid w:val="00D95EA4"/>
    <w:rsid w:val="00D95EC5"/>
    <w:rsid w:val="00D9600F"/>
    <w:rsid w:val="00D962A8"/>
    <w:rsid w:val="00D96AED"/>
    <w:rsid w:val="00D96B1A"/>
    <w:rsid w:val="00D96EF9"/>
    <w:rsid w:val="00D97030"/>
    <w:rsid w:val="00D9736C"/>
    <w:rsid w:val="00D97953"/>
    <w:rsid w:val="00D97C72"/>
    <w:rsid w:val="00DA0165"/>
    <w:rsid w:val="00DA0CDF"/>
    <w:rsid w:val="00DA228F"/>
    <w:rsid w:val="00DA2A33"/>
    <w:rsid w:val="00DA3135"/>
    <w:rsid w:val="00DA313F"/>
    <w:rsid w:val="00DA44B6"/>
    <w:rsid w:val="00DA46A5"/>
    <w:rsid w:val="00DA4881"/>
    <w:rsid w:val="00DA519D"/>
    <w:rsid w:val="00DA5482"/>
    <w:rsid w:val="00DA59FE"/>
    <w:rsid w:val="00DA5BDD"/>
    <w:rsid w:val="00DA5FB3"/>
    <w:rsid w:val="00DA6197"/>
    <w:rsid w:val="00DA68A5"/>
    <w:rsid w:val="00DB07FD"/>
    <w:rsid w:val="00DB1C8F"/>
    <w:rsid w:val="00DB3427"/>
    <w:rsid w:val="00DB34ED"/>
    <w:rsid w:val="00DB4960"/>
    <w:rsid w:val="00DB5366"/>
    <w:rsid w:val="00DB59BE"/>
    <w:rsid w:val="00DB7857"/>
    <w:rsid w:val="00DC1FB9"/>
    <w:rsid w:val="00DC25FE"/>
    <w:rsid w:val="00DC2670"/>
    <w:rsid w:val="00DC2B36"/>
    <w:rsid w:val="00DC2FD1"/>
    <w:rsid w:val="00DC333A"/>
    <w:rsid w:val="00DC394E"/>
    <w:rsid w:val="00DC394F"/>
    <w:rsid w:val="00DC3DFF"/>
    <w:rsid w:val="00DC4309"/>
    <w:rsid w:val="00DC4C23"/>
    <w:rsid w:val="00DC4EEB"/>
    <w:rsid w:val="00DC537C"/>
    <w:rsid w:val="00DC5E65"/>
    <w:rsid w:val="00DC5EB2"/>
    <w:rsid w:val="00DC6CDC"/>
    <w:rsid w:val="00DC70D6"/>
    <w:rsid w:val="00DC7383"/>
    <w:rsid w:val="00DD0A00"/>
    <w:rsid w:val="00DD20EF"/>
    <w:rsid w:val="00DD21E8"/>
    <w:rsid w:val="00DD249F"/>
    <w:rsid w:val="00DD3B64"/>
    <w:rsid w:val="00DD3EFB"/>
    <w:rsid w:val="00DD42C2"/>
    <w:rsid w:val="00DD4677"/>
    <w:rsid w:val="00DD4D41"/>
    <w:rsid w:val="00DD56DE"/>
    <w:rsid w:val="00DD6822"/>
    <w:rsid w:val="00DD6EF7"/>
    <w:rsid w:val="00DD722F"/>
    <w:rsid w:val="00DE02C3"/>
    <w:rsid w:val="00DE0715"/>
    <w:rsid w:val="00DE0E09"/>
    <w:rsid w:val="00DE130F"/>
    <w:rsid w:val="00DE1583"/>
    <w:rsid w:val="00DE15ED"/>
    <w:rsid w:val="00DE3043"/>
    <w:rsid w:val="00DE312F"/>
    <w:rsid w:val="00DE3A7B"/>
    <w:rsid w:val="00DE48FB"/>
    <w:rsid w:val="00DE6A78"/>
    <w:rsid w:val="00DF07CD"/>
    <w:rsid w:val="00DF1AA2"/>
    <w:rsid w:val="00DF1DFE"/>
    <w:rsid w:val="00DF204E"/>
    <w:rsid w:val="00DF3E0C"/>
    <w:rsid w:val="00DF422A"/>
    <w:rsid w:val="00DF4573"/>
    <w:rsid w:val="00DF4712"/>
    <w:rsid w:val="00DF4E4C"/>
    <w:rsid w:val="00DF5B5B"/>
    <w:rsid w:val="00DF651F"/>
    <w:rsid w:val="00DF6D72"/>
    <w:rsid w:val="00DF6F25"/>
    <w:rsid w:val="00DF7604"/>
    <w:rsid w:val="00E006C6"/>
    <w:rsid w:val="00E01536"/>
    <w:rsid w:val="00E01F15"/>
    <w:rsid w:val="00E02A73"/>
    <w:rsid w:val="00E030D3"/>
    <w:rsid w:val="00E03750"/>
    <w:rsid w:val="00E03756"/>
    <w:rsid w:val="00E038FB"/>
    <w:rsid w:val="00E03B1B"/>
    <w:rsid w:val="00E03CC3"/>
    <w:rsid w:val="00E0470E"/>
    <w:rsid w:val="00E0499D"/>
    <w:rsid w:val="00E05406"/>
    <w:rsid w:val="00E05B68"/>
    <w:rsid w:val="00E062F9"/>
    <w:rsid w:val="00E064E6"/>
    <w:rsid w:val="00E06D18"/>
    <w:rsid w:val="00E06EED"/>
    <w:rsid w:val="00E0780C"/>
    <w:rsid w:val="00E07A68"/>
    <w:rsid w:val="00E1053E"/>
    <w:rsid w:val="00E109CF"/>
    <w:rsid w:val="00E10F59"/>
    <w:rsid w:val="00E1111C"/>
    <w:rsid w:val="00E11B32"/>
    <w:rsid w:val="00E12776"/>
    <w:rsid w:val="00E12DC0"/>
    <w:rsid w:val="00E130A1"/>
    <w:rsid w:val="00E14F46"/>
    <w:rsid w:val="00E159CC"/>
    <w:rsid w:val="00E16128"/>
    <w:rsid w:val="00E16745"/>
    <w:rsid w:val="00E16D8A"/>
    <w:rsid w:val="00E16F59"/>
    <w:rsid w:val="00E17E21"/>
    <w:rsid w:val="00E20374"/>
    <w:rsid w:val="00E205C7"/>
    <w:rsid w:val="00E20998"/>
    <w:rsid w:val="00E20EDD"/>
    <w:rsid w:val="00E20F67"/>
    <w:rsid w:val="00E21054"/>
    <w:rsid w:val="00E213FB"/>
    <w:rsid w:val="00E21672"/>
    <w:rsid w:val="00E21749"/>
    <w:rsid w:val="00E21ED0"/>
    <w:rsid w:val="00E22086"/>
    <w:rsid w:val="00E228C4"/>
    <w:rsid w:val="00E22CD5"/>
    <w:rsid w:val="00E2331A"/>
    <w:rsid w:val="00E23400"/>
    <w:rsid w:val="00E23CCE"/>
    <w:rsid w:val="00E23D36"/>
    <w:rsid w:val="00E246A2"/>
    <w:rsid w:val="00E2481D"/>
    <w:rsid w:val="00E24B93"/>
    <w:rsid w:val="00E250B6"/>
    <w:rsid w:val="00E2521A"/>
    <w:rsid w:val="00E26357"/>
    <w:rsid w:val="00E263DA"/>
    <w:rsid w:val="00E26829"/>
    <w:rsid w:val="00E27753"/>
    <w:rsid w:val="00E300EB"/>
    <w:rsid w:val="00E30303"/>
    <w:rsid w:val="00E303E8"/>
    <w:rsid w:val="00E30A99"/>
    <w:rsid w:val="00E30B6F"/>
    <w:rsid w:val="00E32299"/>
    <w:rsid w:val="00E32432"/>
    <w:rsid w:val="00E32A11"/>
    <w:rsid w:val="00E3352F"/>
    <w:rsid w:val="00E3517E"/>
    <w:rsid w:val="00E36252"/>
    <w:rsid w:val="00E363F8"/>
    <w:rsid w:val="00E36A99"/>
    <w:rsid w:val="00E36B3D"/>
    <w:rsid w:val="00E37337"/>
    <w:rsid w:val="00E3738E"/>
    <w:rsid w:val="00E379F5"/>
    <w:rsid w:val="00E40E40"/>
    <w:rsid w:val="00E41630"/>
    <w:rsid w:val="00E4201D"/>
    <w:rsid w:val="00E4268D"/>
    <w:rsid w:val="00E436EB"/>
    <w:rsid w:val="00E452C1"/>
    <w:rsid w:val="00E46656"/>
    <w:rsid w:val="00E466DB"/>
    <w:rsid w:val="00E47219"/>
    <w:rsid w:val="00E47674"/>
    <w:rsid w:val="00E4795B"/>
    <w:rsid w:val="00E47DB7"/>
    <w:rsid w:val="00E50201"/>
    <w:rsid w:val="00E528CE"/>
    <w:rsid w:val="00E52AAA"/>
    <w:rsid w:val="00E52B6A"/>
    <w:rsid w:val="00E538D6"/>
    <w:rsid w:val="00E5399D"/>
    <w:rsid w:val="00E53BDA"/>
    <w:rsid w:val="00E542DD"/>
    <w:rsid w:val="00E54397"/>
    <w:rsid w:val="00E546A0"/>
    <w:rsid w:val="00E5490C"/>
    <w:rsid w:val="00E54D33"/>
    <w:rsid w:val="00E54E84"/>
    <w:rsid w:val="00E550CC"/>
    <w:rsid w:val="00E555B8"/>
    <w:rsid w:val="00E56346"/>
    <w:rsid w:val="00E56466"/>
    <w:rsid w:val="00E564C2"/>
    <w:rsid w:val="00E567EF"/>
    <w:rsid w:val="00E56FBB"/>
    <w:rsid w:val="00E5704F"/>
    <w:rsid w:val="00E578D4"/>
    <w:rsid w:val="00E57BB3"/>
    <w:rsid w:val="00E57ED3"/>
    <w:rsid w:val="00E6038D"/>
    <w:rsid w:val="00E60B79"/>
    <w:rsid w:val="00E60D98"/>
    <w:rsid w:val="00E61328"/>
    <w:rsid w:val="00E61C9E"/>
    <w:rsid w:val="00E622E5"/>
    <w:rsid w:val="00E62AE1"/>
    <w:rsid w:val="00E62D50"/>
    <w:rsid w:val="00E62E7B"/>
    <w:rsid w:val="00E637E2"/>
    <w:rsid w:val="00E63BB8"/>
    <w:rsid w:val="00E63F81"/>
    <w:rsid w:val="00E643B9"/>
    <w:rsid w:val="00E6475B"/>
    <w:rsid w:val="00E647AE"/>
    <w:rsid w:val="00E64A6F"/>
    <w:rsid w:val="00E64C92"/>
    <w:rsid w:val="00E64E7C"/>
    <w:rsid w:val="00E65A72"/>
    <w:rsid w:val="00E65C0A"/>
    <w:rsid w:val="00E663EE"/>
    <w:rsid w:val="00E66579"/>
    <w:rsid w:val="00E677FF"/>
    <w:rsid w:val="00E67E14"/>
    <w:rsid w:val="00E70A6B"/>
    <w:rsid w:val="00E70CCC"/>
    <w:rsid w:val="00E70D02"/>
    <w:rsid w:val="00E70F49"/>
    <w:rsid w:val="00E715B7"/>
    <w:rsid w:val="00E71B77"/>
    <w:rsid w:val="00E72560"/>
    <w:rsid w:val="00E74136"/>
    <w:rsid w:val="00E74460"/>
    <w:rsid w:val="00E74663"/>
    <w:rsid w:val="00E758DA"/>
    <w:rsid w:val="00E75F7C"/>
    <w:rsid w:val="00E761BF"/>
    <w:rsid w:val="00E7675C"/>
    <w:rsid w:val="00E76A96"/>
    <w:rsid w:val="00E76F6B"/>
    <w:rsid w:val="00E8129A"/>
    <w:rsid w:val="00E812B6"/>
    <w:rsid w:val="00E8161D"/>
    <w:rsid w:val="00E82BED"/>
    <w:rsid w:val="00E832C5"/>
    <w:rsid w:val="00E83682"/>
    <w:rsid w:val="00E839B0"/>
    <w:rsid w:val="00E83C63"/>
    <w:rsid w:val="00E83D52"/>
    <w:rsid w:val="00E851E2"/>
    <w:rsid w:val="00E854A0"/>
    <w:rsid w:val="00E903DB"/>
    <w:rsid w:val="00E9063E"/>
    <w:rsid w:val="00E9235A"/>
    <w:rsid w:val="00E927CC"/>
    <w:rsid w:val="00E93514"/>
    <w:rsid w:val="00E935A2"/>
    <w:rsid w:val="00E93771"/>
    <w:rsid w:val="00E93B40"/>
    <w:rsid w:val="00E93CC8"/>
    <w:rsid w:val="00E94285"/>
    <w:rsid w:val="00E957E0"/>
    <w:rsid w:val="00E9592A"/>
    <w:rsid w:val="00E95FB7"/>
    <w:rsid w:val="00E965EA"/>
    <w:rsid w:val="00E96BB2"/>
    <w:rsid w:val="00E96D07"/>
    <w:rsid w:val="00E9734F"/>
    <w:rsid w:val="00E9781E"/>
    <w:rsid w:val="00E97849"/>
    <w:rsid w:val="00EA2BDB"/>
    <w:rsid w:val="00EA2C19"/>
    <w:rsid w:val="00EA2F23"/>
    <w:rsid w:val="00EA32AD"/>
    <w:rsid w:val="00EA3840"/>
    <w:rsid w:val="00EA3CC4"/>
    <w:rsid w:val="00EA48B8"/>
    <w:rsid w:val="00EA4B82"/>
    <w:rsid w:val="00EA52CD"/>
    <w:rsid w:val="00EA5737"/>
    <w:rsid w:val="00EA6466"/>
    <w:rsid w:val="00EA6BA5"/>
    <w:rsid w:val="00EA7183"/>
    <w:rsid w:val="00EA7BEB"/>
    <w:rsid w:val="00EB015D"/>
    <w:rsid w:val="00EB03EF"/>
    <w:rsid w:val="00EB0411"/>
    <w:rsid w:val="00EB04A0"/>
    <w:rsid w:val="00EB24BA"/>
    <w:rsid w:val="00EB2A35"/>
    <w:rsid w:val="00EB380A"/>
    <w:rsid w:val="00EB4509"/>
    <w:rsid w:val="00EB4C24"/>
    <w:rsid w:val="00EB6468"/>
    <w:rsid w:val="00EB6557"/>
    <w:rsid w:val="00EB6894"/>
    <w:rsid w:val="00EB6A2D"/>
    <w:rsid w:val="00EB6F65"/>
    <w:rsid w:val="00EB7B6C"/>
    <w:rsid w:val="00EB7ECE"/>
    <w:rsid w:val="00EC0855"/>
    <w:rsid w:val="00EC0F55"/>
    <w:rsid w:val="00EC246B"/>
    <w:rsid w:val="00EC2C8C"/>
    <w:rsid w:val="00EC3BE5"/>
    <w:rsid w:val="00EC3BFB"/>
    <w:rsid w:val="00EC43ED"/>
    <w:rsid w:val="00EC4576"/>
    <w:rsid w:val="00EC54BA"/>
    <w:rsid w:val="00EC5A1C"/>
    <w:rsid w:val="00EC7907"/>
    <w:rsid w:val="00ED0183"/>
    <w:rsid w:val="00ED0421"/>
    <w:rsid w:val="00ED0EF0"/>
    <w:rsid w:val="00ED18B7"/>
    <w:rsid w:val="00ED1ACE"/>
    <w:rsid w:val="00ED1C7D"/>
    <w:rsid w:val="00ED2225"/>
    <w:rsid w:val="00ED2630"/>
    <w:rsid w:val="00ED321F"/>
    <w:rsid w:val="00ED3A57"/>
    <w:rsid w:val="00ED3B25"/>
    <w:rsid w:val="00ED4C81"/>
    <w:rsid w:val="00ED4C98"/>
    <w:rsid w:val="00ED5280"/>
    <w:rsid w:val="00ED5938"/>
    <w:rsid w:val="00ED5B6D"/>
    <w:rsid w:val="00ED5E7A"/>
    <w:rsid w:val="00ED66C9"/>
    <w:rsid w:val="00ED69A8"/>
    <w:rsid w:val="00ED7321"/>
    <w:rsid w:val="00ED7524"/>
    <w:rsid w:val="00EE0A0D"/>
    <w:rsid w:val="00EE0AE8"/>
    <w:rsid w:val="00EE112B"/>
    <w:rsid w:val="00EE1A2F"/>
    <w:rsid w:val="00EE1B2A"/>
    <w:rsid w:val="00EE2291"/>
    <w:rsid w:val="00EE2459"/>
    <w:rsid w:val="00EE24E6"/>
    <w:rsid w:val="00EE2C12"/>
    <w:rsid w:val="00EE44AA"/>
    <w:rsid w:val="00EE464B"/>
    <w:rsid w:val="00EE4809"/>
    <w:rsid w:val="00EE4D15"/>
    <w:rsid w:val="00EE5663"/>
    <w:rsid w:val="00EE58DC"/>
    <w:rsid w:val="00EE5E01"/>
    <w:rsid w:val="00EE61E3"/>
    <w:rsid w:val="00EE71B2"/>
    <w:rsid w:val="00EE7CCC"/>
    <w:rsid w:val="00EE7D0E"/>
    <w:rsid w:val="00EF0012"/>
    <w:rsid w:val="00EF0420"/>
    <w:rsid w:val="00EF0AC7"/>
    <w:rsid w:val="00EF0D37"/>
    <w:rsid w:val="00EF0E34"/>
    <w:rsid w:val="00EF0F1B"/>
    <w:rsid w:val="00EF1CE8"/>
    <w:rsid w:val="00EF220C"/>
    <w:rsid w:val="00EF22A2"/>
    <w:rsid w:val="00EF28C9"/>
    <w:rsid w:val="00EF358A"/>
    <w:rsid w:val="00EF3B11"/>
    <w:rsid w:val="00EF3DF8"/>
    <w:rsid w:val="00EF3F88"/>
    <w:rsid w:val="00EF4204"/>
    <w:rsid w:val="00EF4B8B"/>
    <w:rsid w:val="00EF533F"/>
    <w:rsid w:val="00EF56D7"/>
    <w:rsid w:val="00EF5CE6"/>
    <w:rsid w:val="00EF5EEC"/>
    <w:rsid w:val="00EF60BB"/>
    <w:rsid w:val="00EF6855"/>
    <w:rsid w:val="00EF6AD6"/>
    <w:rsid w:val="00EF72EB"/>
    <w:rsid w:val="00EF75FF"/>
    <w:rsid w:val="00EF7CBD"/>
    <w:rsid w:val="00EF7E03"/>
    <w:rsid w:val="00F00035"/>
    <w:rsid w:val="00F00062"/>
    <w:rsid w:val="00F000AD"/>
    <w:rsid w:val="00F00683"/>
    <w:rsid w:val="00F00B5A"/>
    <w:rsid w:val="00F00B70"/>
    <w:rsid w:val="00F01C34"/>
    <w:rsid w:val="00F01EE8"/>
    <w:rsid w:val="00F03357"/>
    <w:rsid w:val="00F03617"/>
    <w:rsid w:val="00F03954"/>
    <w:rsid w:val="00F03962"/>
    <w:rsid w:val="00F03B5D"/>
    <w:rsid w:val="00F04057"/>
    <w:rsid w:val="00F043BE"/>
    <w:rsid w:val="00F045A7"/>
    <w:rsid w:val="00F045C2"/>
    <w:rsid w:val="00F04FC0"/>
    <w:rsid w:val="00F05040"/>
    <w:rsid w:val="00F052F9"/>
    <w:rsid w:val="00F05B0F"/>
    <w:rsid w:val="00F06680"/>
    <w:rsid w:val="00F06F1B"/>
    <w:rsid w:val="00F06F43"/>
    <w:rsid w:val="00F0763D"/>
    <w:rsid w:val="00F07A34"/>
    <w:rsid w:val="00F1073C"/>
    <w:rsid w:val="00F10F22"/>
    <w:rsid w:val="00F115C3"/>
    <w:rsid w:val="00F1206F"/>
    <w:rsid w:val="00F125E2"/>
    <w:rsid w:val="00F126C2"/>
    <w:rsid w:val="00F12C98"/>
    <w:rsid w:val="00F139F4"/>
    <w:rsid w:val="00F13F8F"/>
    <w:rsid w:val="00F14971"/>
    <w:rsid w:val="00F151B6"/>
    <w:rsid w:val="00F155D2"/>
    <w:rsid w:val="00F16488"/>
    <w:rsid w:val="00F1689E"/>
    <w:rsid w:val="00F17054"/>
    <w:rsid w:val="00F1729C"/>
    <w:rsid w:val="00F172DD"/>
    <w:rsid w:val="00F17D3C"/>
    <w:rsid w:val="00F203F2"/>
    <w:rsid w:val="00F20D21"/>
    <w:rsid w:val="00F215EB"/>
    <w:rsid w:val="00F21715"/>
    <w:rsid w:val="00F220E1"/>
    <w:rsid w:val="00F225EB"/>
    <w:rsid w:val="00F24A8C"/>
    <w:rsid w:val="00F24F57"/>
    <w:rsid w:val="00F252F4"/>
    <w:rsid w:val="00F2538B"/>
    <w:rsid w:val="00F25FD6"/>
    <w:rsid w:val="00F261EC"/>
    <w:rsid w:val="00F268DE"/>
    <w:rsid w:val="00F273B5"/>
    <w:rsid w:val="00F27848"/>
    <w:rsid w:val="00F278C7"/>
    <w:rsid w:val="00F314BC"/>
    <w:rsid w:val="00F314D1"/>
    <w:rsid w:val="00F3167F"/>
    <w:rsid w:val="00F323B4"/>
    <w:rsid w:val="00F323C1"/>
    <w:rsid w:val="00F32CB3"/>
    <w:rsid w:val="00F32D04"/>
    <w:rsid w:val="00F33788"/>
    <w:rsid w:val="00F33F27"/>
    <w:rsid w:val="00F3510C"/>
    <w:rsid w:val="00F358FC"/>
    <w:rsid w:val="00F35E27"/>
    <w:rsid w:val="00F36085"/>
    <w:rsid w:val="00F36BBE"/>
    <w:rsid w:val="00F36BD6"/>
    <w:rsid w:val="00F36C54"/>
    <w:rsid w:val="00F3719D"/>
    <w:rsid w:val="00F40095"/>
    <w:rsid w:val="00F4099D"/>
    <w:rsid w:val="00F40A9A"/>
    <w:rsid w:val="00F41041"/>
    <w:rsid w:val="00F410FD"/>
    <w:rsid w:val="00F414C0"/>
    <w:rsid w:val="00F418DC"/>
    <w:rsid w:val="00F42E69"/>
    <w:rsid w:val="00F42F82"/>
    <w:rsid w:val="00F432DA"/>
    <w:rsid w:val="00F4373D"/>
    <w:rsid w:val="00F43EBC"/>
    <w:rsid w:val="00F4405C"/>
    <w:rsid w:val="00F448DC"/>
    <w:rsid w:val="00F45649"/>
    <w:rsid w:val="00F45C2F"/>
    <w:rsid w:val="00F46181"/>
    <w:rsid w:val="00F46318"/>
    <w:rsid w:val="00F47D2D"/>
    <w:rsid w:val="00F50477"/>
    <w:rsid w:val="00F508DE"/>
    <w:rsid w:val="00F50A2B"/>
    <w:rsid w:val="00F51135"/>
    <w:rsid w:val="00F5192E"/>
    <w:rsid w:val="00F529EF"/>
    <w:rsid w:val="00F52B75"/>
    <w:rsid w:val="00F53243"/>
    <w:rsid w:val="00F532EB"/>
    <w:rsid w:val="00F53551"/>
    <w:rsid w:val="00F539D5"/>
    <w:rsid w:val="00F53C63"/>
    <w:rsid w:val="00F54178"/>
    <w:rsid w:val="00F559E4"/>
    <w:rsid w:val="00F566E8"/>
    <w:rsid w:val="00F56A9B"/>
    <w:rsid w:val="00F56BD2"/>
    <w:rsid w:val="00F57291"/>
    <w:rsid w:val="00F57D29"/>
    <w:rsid w:val="00F57DE8"/>
    <w:rsid w:val="00F60BD0"/>
    <w:rsid w:val="00F60CC2"/>
    <w:rsid w:val="00F61A2F"/>
    <w:rsid w:val="00F61E20"/>
    <w:rsid w:val="00F62C2B"/>
    <w:rsid w:val="00F632BE"/>
    <w:rsid w:val="00F6392F"/>
    <w:rsid w:val="00F644B8"/>
    <w:rsid w:val="00F653D3"/>
    <w:rsid w:val="00F65470"/>
    <w:rsid w:val="00F6567B"/>
    <w:rsid w:val="00F67531"/>
    <w:rsid w:val="00F67640"/>
    <w:rsid w:val="00F67AD3"/>
    <w:rsid w:val="00F705F1"/>
    <w:rsid w:val="00F708EE"/>
    <w:rsid w:val="00F70A5C"/>
    <w:rsid w:val="00F70DB6"/>
    <w:rsid w:val="00F70F16"/>
    <w:rsid w:val="00F71409"/>
    <w:rsid w:val="00F71CCD"/>
    <w:rsid w:val="00F72881"/>
    <w:rsid w:val="00F73272"/>
    <w:rsid w:val="00F73F86"/>
    <w:rsid w:val="00F74E1E"/>
    <w:rsid w:val="00F75ACA"/>
    <w:rsid w:val="00F763AB"/>
    <w:rsid w:val="00F76CD8"/>
    <w:rsid w:val="00F7796B"/>
    <w:rsid w:val="00F77BA5"/>
    <w:rsid w:val="00F77D46"/>
    <w:rsid w:val="00F803A0"/>
    <w:rsid w:val="00F804C9"/>
    <w:rsid w:val="00F8071E"/>
    <w:rsid w:val="00F80747"/>
    <w:rsid w:val="00F812A3"/>
    <w:rsid w:val="00F81933"/>
    <w:rsid w:val="00F81C56"/>
    <w:rsid w:val="00F824E0"/>
    <w:rsid w:val="00F829BD"/>
    <w:rsid w:val="00F82ADA"/>
    <w:rsid w:val="00F832C8"/>
    <w:rsid w:val="00F83EF7"/>
    <w:rsid w:val="00F8418C"/>
    <w:rsid w:val="00F8444E"/>
    <w:rsid w:val="00F852FD"/>
    <w:rsid w:val="00F857EF"/>
    <w:rsid w:val="00F85879"/>
    <w:rsid w:val="00F9007E"/>
    <w:rsid w:val="00F90577"/>
    <w:rsid w:val="00F909BA"/>
    <w:rsid w:val="00F91523"/>
    <w:rsid w:val="00F93787"/>
    <w:rsid w:val="00F93959"/>
    <w:rsid w:val="00F94487"/>
    <w:rsid w:val="00F952C4"/>
    <w:rsid w:val="00F9615F"/>
    <w:rsid w:val="00F96688"/>
    <w:rsid w:val="00F9698A"/>
    <w:rsid w:val="00F96A84"/>
    <w:rsid w:val="00F96B7E"/>
    <w:rsid w:val="00F97178"/>
    <w:rsid w:val="00F972BD"/>
    <w:rsid w:val="00FA062C"/>
    <w:rsid w:val="00FA1BEB"/>
    <w:rsid w:val="00FA2260"/>
    <w:rsid w:val="00FA26E5"/>
    <w:rsid w:val="00FA27EC"/>
    <w:rsid w:val="00FA299F"/>
    <w:rsid w:val="00FA4074"/>
    <w:rsid w:val="00FA43F3"/>
    <w:rsid w:val="00FA497B"/>
    <w:rsid w:val="00FA4FBF"/>
    <w:rsid w:val="00FA5791"/>
    <w:rsid w:val="00FA579C"/>
    <w:rsid w:val="00FB002A"/>
    <w:rsid w:val="00FB139C"/>
    <w:rsid w:val="00FB184E"/>
    <w:rsid w:val="00FB1BDC"/>
    <w:rsid w:val="00FB2715"/>
    <w:rsid w:val="00FB3872"/>
    <w:rsid w:val="00FB39D7"/>
    <w:rsid w:val="00FB4348"/>
    <w:rsid w:val="00FB46E3"/>
    <w:rsid w:val="00FB4DB2"/>
    <w:rsid w:val="00FB4DFF"/>
    <w:rsid w:val="00FB565C"/>
    <w:rsid w:val="00FB60F2"/>
    <w:rsid w:val="00FB62C3"/>
    <w:rsid w:val="00FB6477"/>
    <w:rsid w:val="00FB6C34"/>
    <w:rsid w:val="00FB6E18"/>
    <w:rsid w:val="00FB71A2"/>
    <w:rsid w:val="00FB721A"/>
    <w:rsid w:val="00FB76F5"/>
    <w:rsid w:val="00FC0384"/>
    <w:rsid w:val="00FC05CC"/>
    <w:rsid w:val="00FC0728"/>
    <w:rsid w:val="00FC166C"/>
    <w:rsid w:val="00FC168C"/>
    <w:rsid w:val="00FC19FB"/>
    <w:rsid w:val="00FC1A06"/>
    <w:rsid w:val="00FC28EE"/>
    <w:rsid w:val="00FC2AA6"/>
    <w:rsid w:val="00FC2AA7"/>
    <w:rsid w:val="00FC3516"/>
    <w:rsid w:val="00FC3AC2"/>
    <w:rsid w:val="00FC45F4"/>
    <w:rsid w:val="00FC4679"/>
    <w:rsid w:val="00FC4A3A"/>
    <w:rsid w:val="00FC59D3"/>
    <w:rsid w:val="00FC5A18"/>
    <w:rsid w:val="00FC6540"/>
    <w:rsid w:val="00FC6746"/>
    <w:rsid w:val="00FC6751"/>
    <w:rsid w:val="00FC69DE"/>
    <w:rsid w:val="00FC7349"/>
    <w:rsid w:val="00FC74BE"/>
    <w:rsid w:val="00FC7713"/>
    <w:rsid w:val="00FC772C"/>
    <w:rsid w:val="00FD0AE6"/>
    <w:rsid w:val="00FD14C6"/>
    <w:rsid w:val="00FD19CC"/>
    <w:rsid w:val="00FD52DE"/>
    <w:rsid w:val="00FD5640"/>
    <w:rsid w:val="00FD60F5"/>
    <w:rsid w:val="00FD6159"/>
    <w:rsid w:val="00FD6AC4"/>
    <w:rsid w:val="00FD6E14"/>
    <w:rsid w:val="00FD7743"/>
    <w:rsid w:val="00FD7894"/>
    <w:rsid w:val="00FD7C66"/>
    <w:rsid w:val="00FE01D2"/>
    <w:rsid w:val="00FE0F25"/>
    <w:rsid w:val="00FE140C"/>
    <w:rsid w:val="00FE154B"/>
    <w:rsid w:val="00FE1626"/>
    <w:rsid w:val="00FE16B6"/>
    <w:rsid w:val="00FE27CB"/>
    <w:rsid w:val="00FE33D9"/>
    <w:rsid w:val="00FE4A5B"/>
    <w:rsid w:val="00FE5796"/>
    <w:rsid w:val="00FE57B8"/>
    <w:rsid w:val="00FE6B62"/>
    <w:rsid w:val="00FE6C79"/>
    <w:rsid w:val="00FE770D"/>
    <w:rsid w:val="00FE7B42"/>
    <w:rsid w:val="00FF0708"/>
    <w:rsid w:val="00FF09F7"/>
    <w:rsid w:val="00FF0A8B"/>
    <w:rsid w:val="00FF17C0"/>
    <w:rsid w:val="00FF24A5"/>
    <w:rsid w:val="00FF2DB9"/>
    <w:rsid w:val="00FF2EE0"/>
    <w:rsid w:val="00FF3222"/>
    <w:rsid w:val="00FF3402"/>
    <w:rsid w:val="00FF46B4"/>
    <w:rsid w:val="00FF4822"/>
    <w:rsid w:val="00FF4C7F"/>
    <w:rsid w:val="00FF4CED"/>
    <w:rsid w:val="00FF6617"/>
    <w:rsid w:val="00FF6B0B"/>
    <w:rsid w:val="00FF6B82"/>
    <w:rsid w:val="00FF7015"/>
    <w:rsid w:val="00FF742B"/>
    <w:rsid w:val="00FF7AC4"/>
    <w:rsid w:val="00FF7E95"/>
  </w:rsids>
  <m:mathPr>
    <m:mathFont m:val="Cambria Math"/>
    <m:brkBin m:val="before"/>
    <m:brkBinSub m:val="--"/>
    <m:smallFrac m:val="0"/>
    <m:dispDef/>
    <m:lMargin m:val="0"/>
    <m:rMargin m:val="0"/>
    <m:defJc m:val="centerGroup"/>
    <m:wrapIndent m:val="1440"/>
    <m:intLim m:val="subSup"/>
    <m:naryLim m:val="undOvr"/>
  </m:mathPr>
  <w:attachedSchema w:val="urn:schemas:contacts"/>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D22947"/>
    <w:pPr>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28"/>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index 4"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5B49F1"/>
    <w:pPr>
      <w:jc w:val="both"/>
    </w:pPr>
    <w:rPr>
      <w:szCs w:val="24"/>
    </w:rPr>
  </w:style>
  <w:style w:type="paragraph" w:styleId="Heading1">
    <w:name w:val="heading 1"/>
    <w:basedOn w:val="Normal"/>
    <w:next w:val="Normal"/>
    <w:link w:val="Heading1Char"/>
    <w:qFormat/>
    <w:rsid w:val="00764D6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764D6D"/>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64D6D"/>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764D6D"/>
    <w:pPr>
      <w:keepNext/>
      <w:spacing w:before="240" w:after="60"/>
      <w:outlineLvl w:val="3"/>
    </w:pPr>
    <w:rPr>
      <w:b/>
      <w:bCs/>
      <w:sz w:val="28"/>
      <w:szCs w:val="28"/>
    </w:rPr>
  </w:style>
  <w:style w:type="paragraph" w:styleId="Heading5">
    <w:name w:val="heading 5"/>
    <w:basedOn w:val="Normal"/>
    <w:next w:val="Normal"/>
    <w:link w:val="Heading5Char"/>
    <w:qFormat/>
    <w:rsid w:val="00764D6D"/>
    <w:pPr>
      <w:spacing w:before="240" w:after="60"/>
      <w:outlineLvl w:val="4"/>
    </w:pPr>
    <w:rPr>
      <w:b/>
      <w:bCs/>
      <w:i/>
      <w:iCs/>
      <w:sz w:val="26"/>
      <w:szCs w:val="26"/>
    </w:rPr>
  </w:style>
  <w:style w:type="paragraph" w:styleId="Heading6">
    <w:name w:val="heading 6"/>
    <w:basedOn w:val="Normal"/>
    <w:next w:val="Normal"/>
    <w:link w:val="Heading6Char1"/>
    <w:qFormat/>
    <w:rsid w:val="00764D6D"/>
    <w:pPr>
      <w:keepNext/>
      <w:tabs>
        <w:tab w:val="left" w:pos="360"/>
      </w:tabs>
      <w:spacing w:before="240" w:after="60"/>
      <w:outlineLvl w:val="5"/>
    </w:pPr>
    <w:rPr>
      <w:b/>
      <w:bCs/>
      <w:sz w:val="24"/>
      <w:szCs w:val="22"/>
    </w:rPr>
  </w:style>
  <w:style w:type="paragraph" w:styleId="Heading7">
    <w:name w:val="heading 7"/>
    <w:basedOn w:val="Normal"/>
    <w:next w:val="Normal"/>
    <w:link w:val="Heading7Char1"/>
    <w:qFormat/>
    <w:rsid w:val="00764D6D"/>
    <w:pPr>
      <w:spacing w:before="240" w:after="60"/>
      <w:outlineLvl w:val="6"/>
    </w:pPr>
  </w:style>
  <w:style w:type="paragraph" w:styleId="Heading8">
    <w:name w:val="heading 8"/>
    <w:basedOn w:val="Normal"/>
    <w:next w:val="Normal"/>
    <w:link w:val="Heading8Char1"/>
    <w:qFormat/>
    <w:rsid w:val="00764D6D"/>
    <w:pPr>
      <w:spacing w:before="240" w:after="60"/>
      <w:ind w:left="360"/>
      <w:outlineLvl w:val="7"/>
    </w:pPr>
    <w:rPr>
      <w:iCs/>
    </w:rPr>
  </w:style>
  <w:style w:type="paragraph" w:styleId="Heading9">
    <w:name w:val="heading 9"/>
    <w:basedOn w:val="Normal"/>
    <w:next w:val="Normal"/>
    <w:link w:val="Heading9Char"/>
    <w:qFormat/>
    <w:rsid w:val="00764D6D"/>
    <w:pPr>
      <w:spacing w:before="240" w:after="60"/>
      <w:ind w:left="72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F071D"/>
    <w:rPr>
      <w:rFonts w:ascii="Cambria" w:hAnsi="Cambria" w:cs="Times New Roman"/>
      <w:b/>
      <w:bCs/>
      <w:kern w:val="32"/>
      <w:sz w:val="32"/>
      <w:szCs w:val="32"/>
    </w:rPr>
  </w:style>
  <w:style w:type="character" w:customStyle="1" w:styleId="Heading2Char">
    <w:name w:val="Heading 2 Char"/>
    <w:basedOn w:val="DefaultParagraphFont"/>
    <w:link w:val="Heading2"/>
    <w:semiHidden/>
    <w:locked/>
    <w:rsid w:val="00BF071D"/>
    <w:rPr>
      <w:rFonts w:ascii="Cambria" w:hAnsi="Cambria" w:cs="Times New Roman"/>
      <w:b/>
      <w:bCs/>
      <w:i/>
      <w:iCs/>
      <w:sz w:val="28"/>
      <w:szCs w:val="28"/>
    </w:rPr>
  </w:style>
  <w:style w:type="character" w:customStyle="1" w:styleId="Heading3Char">
    <w:name w:val="Heading 3 Char"/>
    <w:basedOn w:val="DefaultParagraphFont"/>
    <w:link w:val="Heading3"/>
    <w:semiHidden/>
    <w:locked/>
    <w:rsid w:val="00BF071D"/>
    <w:rPr>
      <w:rFonts w:ascii="Cambria" w:hAnsi="Cambria" w:cs="Times New Roman"/>
      <w:b/>
      <w:bCs/>
      <w:sz w:val="26"/>
      <w:szCs w:val="26"/>
    </w:rPr>
  </w:style>
  <w:style w:type="character" w:customStyle="1" w:styleId="Heading4Char">
    <w:name w:val="Heading 4 Char"/>
    <w:basedOn w:val="DefaultParagraphFont"/>
    <w:link w:val="Heading4"/>
    <w:semiHidden/>
    <w:locked/>
    <w:rsid w:val="00BF071D"/>
    <w:rPr>
      <w:rFonts w:ascii="Calibri" w:hAnsi="Calibri" w:cs="Times New Roman"/>
      <w:b/>
      <w:bCs/>
      <w:sz w:val="28"/>
      <w:szCs w:val="28"/>
    </w:rPr>
  </w:style>
  <w:style w:type="character" w:customStyle="1" w:styleId="Heading5Char">
    <w:name w:val="Heading 5 Char"/>
    <w:basedOn w:val="DefaultParagraphFont"/>
    <w:link w:val="Heading5"/>
    <w:semiHidden/>
    <w:locked/>
    <w:rsid w:val="00BF071D"/>
    <w:rPr>
      <w:rFonts w:ascii="Calibri" w:hAnsi="Calibri" w:cs="Times New Roman"/>
      <w:b/>
      <w:bCs/>
      <w:i/>
      <w:iCs/>
      <w:sz w:val="26"/>
      <w:szCs w:val="26"/>
    </w:rPr>
  </w:style>
  <w:style w:type="character" w:customStyle="1" w:styleId="Heading6Char">
    <w:name w:val="Heading 6 Char"/>
    <w:basedOn w:val="DefaultParagraphFont"/>
    <w:locked/>
    <w:rsid w:val="00764D6D"/>
    <w:rPr>
      <w:rFonts w:cs="Times New Roman"/>
      <w:b/>
      <w:bCs/>
      <w:sz w:val="22"/>
      <w:szCs w:val="22"/>
      <w:lang w:val="en-US" w:eastAsia="en-US" w:bidi="ar-SA"/>
    </w:rPr>
  </w:style>
  <w:style w:type="character" w:customStyle="1" w:styleId="Heading7Char">
    <w:name w:val="Heading 7 Char"/>
    <w:basedOn w:val="DefaultParagraphFont"/>
    <w:locked/>
    <w:rsid w:val="00764D6D"/>
    <w:rPr>
      <w:rFonts w:cs="Times New Roman"/>
      <w:sz w:val="24"/>
      <w:szCs w:val="24"/>
      <w:lang w:val="en-US" w:eastAsia="en-US" w:bidi="ar-SA"/>
    </w:rPr>
  </w:style>
  <w:style w:type="character" w:customStyle="1" w:styleId="Heading8Char">
    <w:name w:val="Heading 8 Char"/>
    <w:basedOn w:val="DefaultParagraphFont"/>
    <w:locked/>
    <w:rsid w:val="00764D6D"/>
    <w:rPr>
      <w:rFonts w:cs="Times New Roman"/>
      <w:iCs/>
      <w:sz w:val="24"/>
      <w:szCs w:val="24"/>
      <w:lang w:val="en-US" w:eastAsia="en-US" w:bidi="ar-SA"/>
    </w:rPr>
  </w:style>
  <w:style w:type="character" w:customStyle="1" w:styleId="Heading9Char">
    <w:name w:val="Heading 9 Char"/>
    <w:basedOn w:val="DefaultParagraphFont"/>
    <w:link w:val="Heading9"/>
    <w:locked/>
    <w:rsid w:val="00390573"/>
    <w:rPr>
      <w:rFonts w:cs="Arial"/>
      <w:sz w:val="22"/>
      <w:szCs w:val="22"/>
      <w:lang w:val="en-US" w:eastAsia="en-US" w:bidi="ar-SA"/>
    </w:rPr>
  </w:style>
  <w:style w:type="paragraph" w:customStyle="1" w:styleId="SectionHeader">
    <w:name w:val="Section Header"/>
    <w:basedOn w:val="TOC1"/>
    <w:rsid w:val="00764D6D"/>
    <w:pPr>
      <w:tabs>
        <w:tab w:val="center" w:pos="965"/>
        <w:tab w:val="left" w:pos="1267"/>
        <w:tab w:val="right" w:leader="dot" w:pos="9720"/>
      </w:tabs>
      <w:spacing w:before="240"/>
      <w:ind w:right="360"/>
    </w:pPr>
    <w:rPr>
      <w:b/>
      <w:noProof/>
      <w:szCs w:val="20"/>
    </w:rPr>
  </w:style>
  <w:style w:type="paragraph" w:styleId="TOC1">
    <w:name w:val="toc 1"/>
    <w:basedOn w:val="Normal"/>
    <w:next w:val="Normal"/>
    <w:uiPriority w:val="39"/>
    <w:rsid w:val="00BB7E87"/>
    <w:pPr>
      <w:tabs>
        <w:tab w:val="left" w:pos="864"/>
        <w:tab w:val="right" w:leader="dot" w:pos="9360"/>
      </w:tabs>
      <w:spacing w:before="200" w:after="200"/>
      <w:ind w:left="720" w:hanging="720"/>
      <w:jc w:val="left"/>
    </w:pPr>
  </w:style>
  <w:style w:type="paragraph" w:customStyle="1" w:styleId="MainTOC1">
    <w:name w:val="Main TOC1"/>
    <w:basedOn w:val="Normal"/>
    <w:rsid w:val="00764D6D"/>
    <w:rPr>
      <w:b/>
      <w:bCs/>
      <w:sz w:val="28"/>
      <w:szCs w:val="28"/>
    </w:rPr>
  </w:style>
  <w:style w:type="character" w:customStyle="1" w:styleId="CharChar">
    <w:name w:val="Char Char"/>
    <w:basedOn w:val="DefaultParagraphFont"/>
    <w:rsid w:val="00764D6D"/>
    <w:rPr>
      <w:rFonts w:cs="Times New Roman"/>
      <w:b/>
      <w:bCs/>
      <w:sz w:val="22"/>
      <w:szCs w:val="22"/>
      <w:lang w:val="en-US" w:eastAsia="en-US" w:bidi="ar-SA"/>
    </w:rPr>
  </w:style>
  <w:style w:type="paragraph" w:customStyle="1" w:styleId="Style1">
    <w:name w:val="Style1"/>
    <w:basedOn w:val="Normal"/>
    <w:rsid w:val="00764D6D"/>
    <w:rPr>
      <w:i/>
    </w:rPr>
  </w:style>
  <w:style w:type="paragraph" w:styleId="BodyTextIndent">
    <w:name w:val="Body Text Indent"/>
    <w:basedOn w:val="Normal"/>
    <w:link w:val="BodyTextIndentChar"/>
    <w:rsid w:val="00764D6D"/>
    <w:pPr>
      <w:ind w:left="1080"/>
    </w:pPr>
  </w:style>
  <w:style w:type="character" w:customStyle="1" w:styleId="BodyTextIndentChar">
    <w:name w:val="Body Text Indent Char"/>
    <w:basedOn w:val="DefaultParagraphFont"/>
    <w:link w:val="BodyTextIndent"/>
    <w:semiHidden/>
    <w:locked/>
    <w:rsid w:val="00BF071D"/>
    <w:rPr>
      <w:rFonts w:cs="Times New Roman"/>
      <w:sz w:val="24"/>
      <w:szCs w:val="24"/>
    </w:rPr>
  </w:style>
  <w:style w:type="paragraph" w:customStyle="1" w:styleId="Style14ptBoldCenteredBefore12ptAfter6pt">
    <w:name w:val="Style 14 pt Bold Centered Before:  12 pt After:  6 pt"/>
    <w:basedOn w:val="Normal"/>
    <w:link w:val="Style14ptBoldCenteredBefore12ptAfter6ptChar1"/>
    <w:rsid w:val="00764D6D"/>
    <w:pPr>
      <w:spacing w:before="120"/>
      <w:jc w:val="center"/>
    </w:pPr>
    <w:rPr>
      <w:b/>
      <w:bCs/>
      <w:sz w:val="28"/>
      <w:szCs w:val="20"/>
    </w:rPr>
  </w:style>
  <w:style w:type="paragraph" w:styleId="Footer">
    <w:name w:val="footer"/>
    <w:basedOn w:val="Normal"/>
    <w:link w:val="FooterChar"/>
    <w:uiPriority w:val="99"/>
    <w:rsid w:val="00764D6D"/>
    <w:pPr>
      <w:tabs>
        <w:tab w:val="center" w:pos="4320"/>
        <w:tab w:val="right" w:pos="8640"/>
      </w:tabs>
    </w:pPr>
  </w:style>
  <w:style w:type="character" w:customStyle="1" w:styleId="FooterChar">
    <w:name w:val="Footer Char"/>
    <w:basedOn w:val="DefaultParagraphFont"/>
    <w:link w:val="Footer"/>
    <w:uiPriority w:val="99"/>
    <w:locked/>
    <w:rsid w:val="00A017DD"/>
    <w:rPr>
      <w:rFonts w:cs="Times New Roman"/>
      <w:sz w:val="24"/>
      <w:szCs w:val="24"/>
    </w:rPr>
  </w:style>
  <w:style w:type="character" w:styleId="PageNumber">
    <w:name w:val="page number"/>
    <w:basedOn w:val="DefaultParagraphFont"/>
    <w:rsid w:val="00764D6D"/>
    <w:rPr>
      <w:rFonts w:cs="Times New Roman"/>
    </w:rPr>
  </w:style>
  <w:style w:type="paragraph" w:styleId="Header">
    <w:name w:val="header"/>
    <w:basedOn w:val="Normal"/>
    <w:link w:val="HeaderChar"/>
    <w:rsid w:val="00764D6D"/>
    <w:pPr>
      <w:tabs>
        <w:tab w:val="center" w:pos="4320"/>
        <w:tab w:val="right" w:pos="8640"/>
      </w:tabs>
    </w:pPr>
  </w:style>
  <w:style w:type="character" w:customStyle="1" w:styleId="HeaderChar">
    <w:name w:val="Header Char"/>
    <w:basedOn w:val="DefaultParagraphFont"/>
    <w:link w:val="Header"/>
    <w:semiHidden/>
    <w:locked/>
    <w:rsid w:val="00BF071D"/>
    <w:rPr>
      <w:rFonts w:cs="Times New Roman"/>
      <w:sz w:val="24"/>
      <w:szCs w:val="24"/>
    </w:rPr>
  </w:style>
  <w:style w:type="paragraph" w:styleId="BlockText">
    <w:name w:val="Block Text"/>
    <w:basedOn w:val="Normal"/>
    <w:rsid w:val="00764D6D"/>
    <w:pPr>
      <w:framePr w:w="432" w:h="1872" w:wrap="auto" w:vAnchor="text" w:hAnchor="margin" w:xAlign="right" w:yAlign="top"/>
      <w:ind w:left="113" w:right="113"/>
      <w:jc w:val="center"/>
    </w:pPr>
    <w:rPr>
      <w:szCs w:val="20"/>
    </w:rPr>
  </w:style>
  <w:style w:type="paragraph" w:customStyle="1" w:styleId="TOC2">
    <w:name w:val="TOC2"/>
    <w:basedOn w:val="Normal"/>
    <w:rsid w:val="00764D6D"/>
    <w:pPr>
      <w:jc w:val="center"/>
    </w:pPr>
    <w:rPr>
      <w:b/>
      <w:sz w:val="28"/>
    </w:rPr>
  </w:style>
  <w:style w:type="paragraph" w:customStyle="1" w:styleId="MainTOC">
    <w:name w:val="Main TOC"/>
    <w:basedOn w:val="Normal"/>
    <w:rsid w:val="00764D6D"/>
    <w:pPr>
      <w:jc w:val="center"/>
    </w:pPr>
    <w:rPr>
      <w:b/>
      <w:sz w:val="28"/>
    </w:rPr>
  </w:style>
  <w:style w:type="paragraph" w:customStyle="1" w:styleId="MainTOC2">
    <w:name w:val="Main TOC2"/>
    <w:basedOn w:val="Normal"/>
    <w:rsid w:val="00764D6D"/>
    <w:pPr>
      <w:jc w:val="center"/>
    </w:pPr>
    <w:rPr>
      <w:b/>
      <w:sz w:val="28"/>
    </w:rPr>
  </w:style>
  <w:style w:type="paragraph" w:customStyle="1" w:styleId="StyleMainTOC1Centered">
    <w:name w:val="Style Main TOC1 + Centered"/>
    <w:basedOn w:val="MainTOC1"/>
    <w:next w:val="MainTOC2"/>
    <w:rsid w:val="00764D6D"/>
    <w:pPr>
      <w:jc w:val="center"/>
    </w:pPr>
    <w:rPr>
      <w:szCs w:val="20"/>
    </w:rPr>
  </w:style>
  <w:style w:type="paragraph" w:customStyle="1" w:styleId="StyleLeft05Hanging025Right008">
    <w:name w:val="Style Left:  0.5&quot; Hanging:  0.25&quot; Right:  0.08&quot;"/>
    <w:basedOn w:val="Normal"/>
    <w:rsid w:val="00764D6D"/>
    <w:pPr>
      <w:tabs>
        <w:tab w:val="left" w:pos="1080"/>
      </w:tabs>
      <w:ind w:left="1080" w:right="113" w:hanging="360"/>
    </w:pPr>
    <w:rPr>
      <w:szCs w:val="20"/>
    </w:rPr>
  </w:style>
  <w:style w:type="paragraph" w:customStyle="1" w:styleId="a0">
    <w:name w:val="_"/>
    <w:rsid w:val="00764D6D"/>
    <w:pPr>
      <w:tabs>
        <w:tab w:val="left" w:pos="-1440"/>
        <w:tab w:val="left" w:pos="-720"/>
        <w:tab w:val="left" w:pos="0"/>
        <w:tab w:val="left" w:pos="288"/>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s>
      <w:autoSpaceDE w:val="0"/>
      <w:autoSpaceDN w:val="0"/>
      <w:adjustRightInd w:val="0"/>
    </w:pPr>
    <w:rPr>
      <w:szCs w:val="24"/>
    </w:rPr>
  </w:style>
  <w:style w:type="character" w:styleId="CommentReference">
    <w:name w:val="annotation reference"/>
    <w:basedOn w:val="DefaultParagraphFont"/>
    <w:semiHidden/>
    <w:rsid w:val="00764D6D"/>
    <w:rPr>
      <w:rFonts w:cs="Times New Roman"/>
      <w:sz w:val="16"/>
      <w:szCs w:val="16"/>
    </w:rPr>
  </w:style>
  <w:style w:type="paragraph" w:styleId="CommentText">
    <w:name w:val="annotation text"/>
    <w:basedOn w:val="Normal"/>
    <w:link w:val="CommentTextChar"/>
    <w:semiHidden/>
    <w:rsid w:val="00764D6D"/>
    <w:rPr>
      <w:szCs w:val="20"/>
    </w:rPr>
  </w:style>
  <w:style w:type="character" w:customStyle="1" w:styleId="CommentTextChar">
    <w:name w:val="Comment Text Char"/>
    <w:basedOn w:val="DefaultParagraphFont"/>
    <w:link w:val="CommentText"/>
    <w:semiHidden/>
    <w:locked/>
    <w:rsid w:val="00BF071D"/>
    <w:rPr>
      <w:rFonts w:cs="Times New Roman"/>
      <w:sz w:val="20"/>
      <w:szCs w:val="20"/>
    </w:rPr>
  </w:style>
  <w:style w:type="paragraph" w:styleId="CommentSubject">
    <w:name w:val="annotation subject"/>
    <w:basedOn w:val="CommentText"/>
    <w:next w:val="CommentText"/>
    <w:link w:val="CommentSubjectChar"/>
    <w:semiHidden/>
    <w:rsid w:val="00764D6D"/>
    <w:rPr>
      <w:b/>
      <w:bCs/>
    </w:rPr>
  </w:style>
  <w:style w:type="character" w:customStyle="1" w:styleId="CommentSubjectChar">
    <w:name w:val="Comment Subject Char"/>
    <w:basedOn w:val="CommentTextChar"/>
    <w:link w:val="CommentSubject"/>
    <w:semiHidden/>
    <w:locked/>
    <w:rsid w:val="00BF071D"/>
    <w:rPr>
      <w:rFonts w:cs="Times New Roman"/>
      <w:b/>
      <w:bCs/>
      <w:sz w:val="20"/>
      <w:szCs w:val="20"/>
    </w:rPr>
  </w:style>
  <w:style w:type="paragraph" w:styleId="BalloonText">
    <w:name w:val="Balloon Text"/>
    <w:basedOn w:val="Normal"/>
    <w:link w:val="BalloonTextChar"/>
    <w:semiHidden/>
    <w:rsid w:val="00764D6D"/>
    <w:rPr>
      <w:rFonts w:ascii="Tahoma" w:hAnsi="Tahoma" w:cs="Tahoma"/>
      <w:sz w:val="16"/>
      <w:szCs w:val="16"/>
    </w:rPr>
  </w:style>
  <w:style w:type="character" w:customStyle="1" w:styleId="BalloonTextChar">
    <w:name w:val="Balloon Text Char"/>
    <w:basedOn w:val="DefaultParagraphFont"/>
    <w:link w:val="BalloonText"/>
    <w:semiHidden/>
    <w:locked/>
    <w:rsid w:val="00BF071D"/>
    <w:rPr>
      <w:rFonts w:cs="Times New Roman"/>
      <w:sz w:val="2"/>
    </w:rPr>
  </w:style>
  <w:style w:type="paragraph" w:customStyle="1" w:styleId="StyleJustified">
    <w:name w:val="Style _ + Justified"/>
    <w:basedOn w:val="a0"/>
    <w:rsid w:val="00764D6D"/>
    <w:pPr>
      <w:jc w:val="both"/>
    </w:pPr>
    <w:rPr>
      <w:szCs w:val="20"/>
    </w:rPr>
  </w:style>
  <w:style w:type="paragraph" w:customStyle="1" w:styleId="StyleHeading6NotBold">
    <w:name w:val="Style Heading 6 + Not Bold"/>
    <w:basedOn w:val="Heading6"/>
    <w:rsid w:val="00764D6D"/>
    <w:rPr>
      <w:b w:val="0"/>
      <w:bCs w:val="0"/>
    </w:rPr>
  </w:style>
  <w:style w:type="character" w:customStyle="1" w:styleId="StyleHeading6NotBoldChar">
    <w:name w:val="Style Heading 6 + Not Bold Char"/>
    <w:basedOn w:val="CharChar"/>
    <w:rsid w:val="00764D6D"/>
    <w:rPr>
      <w:rFonts w:cs="Times New Roman"/>
      <w:b/>
      <w:bCs/>
      <w:sz w:val="22"/>
      <w:szCs w:val="22"/>
      <w:lang w:val="en-US" w:eastAsia="en-US" w:bidi="ar-SA"/>
    </w:rPr>
  </w:style>
  <w:style w:type="paragraph" w:customStyle="1" w:styleId="StyleHeading6After0pt">
    <w:name w:val="Style Heading 6 + After:  0 pt"/>
    <w:basedOn w:val="Heading6"/>
    <w:link w:val="StyleHeading6After0ptChar1"/>
    <w:rsid w:val="00764D6D"/>
    <w:pPr>
      <w:spacing w:after="0"/>
    </w:pPr>
    <w:rPr>
      <w:szCs w:val="20"/>
    </w:rPr>
  </w:style>
  <w:style w:type="paragraph" w:customStyle="1" w:styleId="StyleStyleHeading6After0pt10pt">
    <w:name w:val="Style Style Heading 6 + After:  0 pt + 10 pt"/>
    <w:basedOn w:val="StyleHeading6After0pt"/>
    <w:link w:val="StyleStyleHeading6After0pt10ptChar1"/>
    <w:rsid w:val="00764D6D"/>
  </w:style>
  <w:style w:type="character" w:customStyle="1" w:styleId="StyleHeading6After0ptChar">
    <w:name w:val="Style Heading 6 + After:  0 pt Char"/>
    <w:basedOn w:val="CharChar"/>
    <w:rsid w:val="00764D6D"/>
    <w:rPr>
      <w:rFonts w:cs="Times New Roman"/>
      <w:b/>
      <w:bCs/>
      <w:sz w:val="22"/>
      <w:szCs w:val="22"/>
      <w:lang w:val="en-US" w:eastAsia="en-US" w:bidi="ar-SA"/>
    </w:rPr>
  </w:style>
  <w:style w:type="character" w:customStyle="1" w:styleId="StyleStyleHeading6After0pt10ptChar">
    <w:name w:val="Style Style Heading 6 + After:  0 pt + 10 pt Char"/>
    <w:basedOn w:val="StyleHeading6After0ptChar"/>
    <w:rsid w:val="00764D6D"/>
    <w:rPr>
      <w:rFonts w:cs="Times New Roman"/>
      <w:b/>
      <w:bCs/>
      <w:sz w:val="22"/>
      <w:szCs w:val="22"/>
      <w:lang w:val="en-US" w:eastAsia="en-US" w:bidi="ar-SA"/>
    </w:rPr>
  </w:style>
  <w:style w:type="character" w:customStyle="1" w:styleId="Style14ptBoldCenteredBefore12ptAfter6ptChar">
    <w:name w:val="Style 14 pt Bold Centered Before:  12 pt After:  6 pt Char"/>
    <w:basedOn w:val="DefaultParagraphFont"/>
    <w:rsid w:val="00764D6D"/>
    <w:rPr>
      <w:rFonts w:cs="Times New Roman"/>
      <w:b/>
      <w:bCs/>
      <w:sz w:val="28"/>
      <w:lang w:val="en-US" w:eastAsia="en-US" w:bidi="ar-SA"/>
    </w:rPr>
  </w:style>
  <w:style w:type="paragraph" w:styleId="BodyTextIndent2">
    <w:name w:val="Body Text Indent 2"/>
    <w:basedOn w:val="Normal"/>
    <w:link w:val="BodyTextIndent2Char"/>
    <w:rsid w:val="00764D6D"/>
    <w:pPr>
      <w:ind w:left="360" w:firstLine="720"/>
    </w:pPr>
  </w:style>
  <w:style w:type="character" w:customStyle="1" w:styleId="BodyTextIndent2Char">
    <w:name w:val="Body Text Indent 2 Char"/>
    <w:basedOn w:val="DefaultParagraphFont"/>
    <w:link w:val="BodyTextIndent2"/>
    <w:semiHidden/>
    <w:locked/>
    <w:rsid w:val="00BF071D"/>
    <w:rPr>
      <w:rFonts w:cs="Times New Roman"/>
      <w:sz w:val="24"/>
      <w:szCs w:val="24"/>
    </w:rPr>
  </w:style>
  <w:style w:type="paragraph" w:styleId="BodyText">
    <w:name w:val="Body Text"/>
    <w:basedOn w:val="Normal"/>
    <w:link w:val="BodyTextChar"/>
    <w:rsid w:val="00764D6D"/>
    <w:pPr>
      <w:autoSpaceDE w:val="0"/>
      <w:autoSpaceDN w:val="0"/>
      <w:adjustRightInd w:val="0"/>
    </w:pPr>
    <w:rPr>
      <w:szCs w:val="20"/>
    </w:rPr>
  </w:style>
  <w:style w:type="character" w:customStyle="1" w:styleId="BodyTextChar">
    <w:name w:val="Body Text Char"/>
    <w:basedOn w:val="DefaultParagraphFont"/>
    <w:link w:val="BodyText"/>
    <w:semiHidden/>
    <w:locked/>
    <w:rsid w:val="00BF071D"/>
    <w:rPr>
      <w:rFonts w:cs="Times New Roman"/>
      <w:sz w:val="24"/>
      <w:szCs w:val="24"/>
    </w:rPr>
  </w:style>
  <w:style w:type="paragraph" w:styleId="BodyTextIndent3">
    <w:name w:val="Body Text Indent 3"/>
    <w:basedOn w:val="Normal"/>
    <w:link w:val="BodyTextIndent3Char"/>
    <w:rsid w:val="00764D6D"/>
    <w:pPr>
      <w:ind w:left="1080" w:hanging="360"/>
    </w:pPr>
  </w:style>
  <w:style w:type="character" w:customStyle="1" w:styleId="BodyTextIndent3Char">
    <w:name w:val="Body Text Indent 3 Char"/>
    <w:basedOn w:val="DefaultParagraphFont"/>
    <w:link w:val="BodyTextIndent3"/>
    <w:semiHidden/>
    <w:locked/>
    <w:rsid w:val="00BF071D"/>
    <w:rPr>
      <w:rFonts w:cs="Times New Roman"/>
      <w:sz w:val="16"/>
      <w:szCs w:val="16"/>
    </w:rPr>
  </w:style>
  <w:style w:type="paragraph" w:styleId="EndnoteText">
    <w:name w:val="endnote text"/>
    <w:basedOn w:val="Normal"/>
    <w:link w:val="EndnoteTextChar"/>
    <w:semiHidden/>
    <w:rsid w:val="00764D6D"/>
    <w:pPr>
      <w:jc w:val="left"/>
    </w:pPr>
    <w:rPr>
      <w:szCs w:val="20"/>
    </w:rPr>
  </w:style>
  <w:style w:type="character" w:customStyle="1" w:styleId="EndnoteTextChar">
    <w:name w:val="Endnote Text Char"/>
    <w:basedOn w:val="DefaultParagraphFont"/>
    <w:link w:val="EndnoteText"/>
    <w:semiHidden/>
    <w:locked/>
    <w:rsid w:val="00BF071D"/>
    <w:rPr>
      <w:rFonts w:cs="Times New Roman"/>
      <w:sz w:val="20"/>
      <w:szCs w:val="20"/>
    </w:rPr>
  </w:style>
  <w:style w:type="character" w:styleId="Hyperlink">
    <w:name w:val="Hyperlink"/>
    <w:basedOn w:val="DefaultParagraphFont"/>
    <w:uiPriority w:val="99"/>
    <w:rsid w:val="00697B50"/>
    <w:rPr>
      <w:b/>
    </w:rPr>
  </w:style>
  <w:style w:type="paragraph" w:styleId="FootnoteText">
    <w:name w:val="footnote text"/>
    <w:basedOn w:val="Normal"/>
    <w:link w:val="FootnoteTextChar"/>
    <w:semiHidden/>
    <w:rsid w:val="00764D6D"/>
    <w:rPr>
      <w:szCs w:val="20"/>
    </w:rPr>
  </w:style>
  <w:style w:type="character" w:customStyle="1" w:styleId="FootnoteTextChar">
    <w:name w:val="Footnote Text Char"/>
    <w:basedOn w:val="DefaultParagraphFont"/>
    <w:link w:val="FootnoteText"/>
    <w:semiHidden/>
    <w:locked/>
    <w:rsid w:val="00BF071D"/>
    <w:rPr>
      <w:rFonts w:cs="Times New Roman"/>
      <w:sz w:val="20"/>
      <w:szCs w:val="20"/>
    </w:rPr>
  </w:style>
  <w:style w:type="character" w:styleId="FootnoteReference">
    <w:name w:val="footnote reference"/>
    <w:basedOn w:val="DefaultParagraphFont"/>
    <w:semiHidden/>
    <w:rsid w:val="00764D6D"/>
    <w:rPr>
      <w:rFonts w:cs="Times New Roman"/>
      <w:vertAlign w:val="superscript"/>
    </w:rPr>
  </w:style>
  <w:style w:type="character" w:styleId="FollowedHyperlink">
    <w:name w:val="FollowedHyperlink"/>
    <w:basedOn w:val="DefaultParagraphFont"/>
    <w:rsid w:val="00FA299F"/>
    <w:rPr>
      <w:rFonts w:ascii="Times New Roman" w:hAnsi="Times New Roman" w:cs="Times New Roman"/>
      <w:color w:val="auto"/>
      <w:sz w:val="20"/>
      <w:u w:val="none"/>
    </w:rPr>
  </w:style>
  <w:style w:type="paragraph" w:customStyle="1" w:styleId="TOC10">
    <w:name w:val="TOC1"/>
    <w:basedOn w:val="Normal"/>
    <w:next w:val="Normal"/>
    <w:rsid w:val="00764D6D"/>
  </w:style>
  <w:style w:type="paragraph" w:styleId="TOC20">
    <w:name w:val="toc 2"/>
    <w:basedOn w:val="Normal"/>
    <w:next w:val="Normal"/>
    <w:autoRedefine/>
    <w:uiPriority w:val="39"/>
    <w:rsid w:val="00F705F1"/>
    <w:pPr>
      <w:tabs>
        <w:tab w:val="left" w:pos="360"/>
        <w:tab w:val="left" w:pos="873"/>
        <w:tab w:val="left" w:pos="945"/>
        <w:tab w:val="right" w:leader="dot" w:pos="9360"/>
      </w:tabs>
      <w:ind w:left="990" w:hanging="630"/>
      <w:jc w:val="left"/>
    </w:pPr>
    <w:rPr>
      <w:bCs/>
      <w:noProof/>
    </w:rPr>
  </w:style>
  <w:style w:type="paragraph" w:styleId="TOC6">
    <w:name w:val="toc 6"/>
    <w:basedOn w:val="Normal"/>
    <w:next w:val="Normal"/>
    <w:autoRedefine/>
    <w:uiPriority w:val="39"/>
    <w:rsid w:val="00764D6D"/>
    <w:pPr>
      <w:tabs>
        <w:tab w:val="left" w:pos="475"/>
        <w:tab w:val="right" w:leader="dot" w:pos="9576"/>
      </w:tabs>
      <w:spacing w:before="200"/>
      <w:jc w:val="left"/>
    </w:pPr>
  </w:style>
  <w:style w:type="paragraph" w:styleId="TOC7">
    <w:name w:val="toc 7"/>
    <w:basedOn w:val="Normal"/>
    <w:next w:val="Normal"/>
    <w:autoRedefine/>
    <w:uiPriority w:val="39"/>
    <w:rsid w:val="00764D6D"/>
    <w:pPr>
      <w:tabs>
        <w:tab w:val="left" w:pos="475"/>
        <w:tab w:val="left" w:pos="1080"/>
        <w:tab w:val="right" w:leader="dot" w:pos="9576"/>
      </w:tabs>
      <w:ind w:left="1440" w:hanging="720"/>
    </w:pPr>
  </w:style>
  <w:style w:type="paragraph" w:styleId="TOC3">
    <w:name w:val="toc 3"/>
    <w:basedOn w:val="Normal"/>
    <w:next w:val="Normal"/>
    <w:autoRedefine/>
    <w:uiPriority w:val="39"/>
    <w:rsid w:val="00BB7E87"/>
    <w:pPr>
      <w:tabs>
        <w:tab w:val="right" w:leader="dot" w:pos="9360"/>
      </w:tabs>
      <w:ind w:left="1771" w:hanging="720"/>
      <w:jc w:val="left"/>
    </w:pPr>
    <w:rPr>
      <w:noProof/>
    </w:rPr>
  </w:style>
  <w:style w:type="paragraph" w:styleId="TOC4">
    <w:name w:val="toc 4"/>
    <w:basedOn w:val="Normal"/>
    <w:next w:val="Normal"/>
    <w:autoRedefine/>
    <w:uiPriority w:val="39"/>
    <w:rsid w:val="00D3599D"/>
    <w:pPr>
      <w:tabs>
        <w:tab w:val="left" w:pos="475"/>
        <w:tab w:val="left" w:pos="1080"/>
        <w:tab w:val="left" w:pos="1800"/>
        <w:tab w:val="right" w:leader="dot" w:pos="9360"/>
      </w:tabs>
      <w:ind w:left="2430" w:hanging="810"/>
      <w:jc w:val="left"/>
    </w:pPr>
  </w:style>
  <w:style w:type="paragraph" w:styleId="TOC5">
    <w:name w:val="toc 5"/>
    <w:basedOn w:val="Normal"/>
    <w:next w:val="Normal"/>
    <w:autoRedefine/>
    <w:uiPriority w:val="39"/>
    <w:rsid w:val="00764D6D"/>
    <w:pPr>
      <w:ind w:left="960"/>
      <w:jc w:val="left"/>
    </w:pPr>
    <w:rPr>
      <w:sz w:val="24"/>
    </w:rPr>
  </w:style>
  <w:style w:type="paragraph" w:styleId="TOC8">
    <w:name w:val="toc 8"/>
    <w:basedOn w:val="Normal"/>
    <w:next w:val="Normal"/>
    <w:autoRedefine/>
    <w:uiPriority w:val="39"/>
    <w:rsid w:val="00764D6D"/>
    <w:pPr>
      <w:ind w:left="1680"/>
      <w:jc w:val="left"/>
    </w:pPr>
    <w:rPr>
      <w:sz w:val="24"/>
    </w:rPr>
  </w:style>
  <w:style w:type="paragraph" w:styleId="TOC9">
    <w:name w:val="toc 9"/>
    <w:basedOn w:val="Normal"/>
    <w:next w:val="Normal"/>
    <w:autoRedefine/>
    <w:uiPriority w:val="39"/>
    <w:rsid w:val="00764D6D"/>
    <w:pPr>
      <w:ind w:left="1920"/>
      <w:jc w:val="left"/>
    </w:pPr>
    <w:rPr>
      <w:sz w:val="24"/>
    </w:rPr>
  </w:style>
  <w:style w:type="paragraph" w:customStyle="1" w:styleId="EngineFuelTOC2ndLevel">
    <w:name w:val="EngineFuelTOC2ndLevel"/>
    <w:basedOn w:val="Normal"/>
    <w:link w:val="EngineFuelTOC2ndLevelChar"/>
    <w:rsid w:val="00764D6D"/>
    <w:rPr>
      <w:bCs/>
    </w:rPr>
  </w:style>
  <w:style w:type="paragraph" w:customStyle="1" w:styleId="EngineFuelTOCHeading1">
    <w:name w:val="EngineFuelTOCHeading1"/>
    <w:basedOn w:val="StyleStyleHeading6After0pt10pt"/>
    <w:link w:val="EngineFuelTOCHeading1Char"/>
    <w:rsid w:val="00764D6D"/>
  </w:style>
  <w:style w:type="paragraph" w:customStyle="1" w:styleId="ExamProcLevel1">
    <w:name w:val="ExamProcLevel1"/>
    <w:basedOn w:val="Heading6"/>
    <w:link w:val="ExamProcLevel1Char"/>
    <w:rsid w:val="00764D6D"/>
  </w:style>
  <w:style w:type="paragraph" w:customStyle="1" w:styleId="ExamProcLevel2">
    <w:name w:val="ExamProcLevel2"/>
    <w:basedOn w:val="Normal"/>
    <w:link w:val="ExamProcLevel2Char"/>
    <w:rsid w:val="007C7DF8"/>
    <w:rPr>
      <w:b/>
      <w:bCs/>
    </w:rPr>
  </w:style>
  <w:style w:type="paragraph" w:customStyle="1" w:styleId="ExaminProcLevel3">
    <w:name w:val="ExaminProcLevel3"/>
    <w:basedOn w:val="Normal"/>
    <w:link w:val="ExaminProcLevel3Char"/>
    <w:rsid w:val="00764D6D"/>
    <w:pPr>
      <w:ind w:left="360"/>
    </w:pPr>
    <w:rPr>
      <w:bCs/>
    </w:rPr>
  </w:style>
  <w:style w:type="paragraph" w:customStyle="1" w:styleId="InterpretationsGuidelinesTOC">
    <w:name w:val="InterpretationsGuidelinesTOC"/>
    <w:basedOn w:val="Heading6"/>
    <w:link w:val="InterpretationsGuidelinesTOCChar"/>
    <w:rsid w:val="00764D6D"/>
    <w:rPr>
      <w:sz w:val="20"/>
    </w:rPr>
  </w:style>
  <w:style w:type="paragraph" w:customStyle="1" w:styleId="WandMLevel1">
    <w:name w:val="WandMLevel1"/>
    <w:basedOn w:val="Heading6"/>
    <w:link w:val="WandMLevel1Char"/>
    <w:rsid w:val="00764D6D"/>
    <w:pPr>
      <w:tabs>
        <w:tab w:val="clear" w:pos="360"/>
      </w:tabs>
    </w:pPr>
  </w:style>
  <w:style w:type="paragraph" w:customStyle="1" w:styleId="WandMLevel2">
    <w:name w:val="WandMLevel2"/>
    <w:basedOn w:val="Heading7"/>
    <w:link w:val="WandMLevel2Char"/>
    <w:rsid w:val="00764D6D"/>
    <w:pPr>
      <w:spacing w:before="0" w:after="0"/>
      <w:ind w:left="1440" w:hanging="720"/>
    </w:pPr>
    <w:rPr>
      <w:bCs/>
    </w:rPr>
  </w:style>
  <w:style w:type="paragraph" w:customStyle="1" w:styleId="WeighmasterLevel1">
    <w:name w:val="WeighmasterLevel1"/>
    <w:basedOn w:val="Heading6"/>
    <w:link w:val="WeighmasterLevel1Char"/>
    <w:rsid w:val="00764D6D"/>
  </w:style>
  <w:style w:type="paragraph" w:customStyle="1" w:styleId="WeighmasterLevel2">
    <w:name w:val="WeighmasterLevel2"/>
    <w:basedOn w:val="Heading7"/>
    <w:link w:val="WeighmasterLevel2Char"/>
    <w:rsid w:val="00764D6D"/>
  </w:style>
  <w:style w:type="paragraph" w:customStyle="1" w:styleId="UniformEngFuelLevel1">
    <w:name w:val="UniformEngFuelLevel1"/>
    <w:basedOn w:val="Heading6"/>
    <w:rsid w:val="00764D6D"/>
  </w:style>
  <w:style w:type="paragraph" w:customStyle="1" w:styleId="UniformEngFuelLevel2">
    <w:name w:val="UniformEngFuelLevel2"/>
    <w:basedOn w:val="Heading7"/>
    <w:link w:val="UniformEngFuelLevel2Char"/>
    <w:rsid w:val="00764D6D"/>
    <w:rPr>
      <w:bCs/>
    </w:rPr>
  </w:style>
  <w:style w:type="paragraph" w:customStyle="1" w:styleId="UniformLevel1">
    <w:name w:val="UniformLevel1"/>
    <w:basedOn w:val="Heading6"/>
    <w:link w:val="UniformLevel1Char"/>
    <w:rsid w:val="00764D6D"/>
  </w:style>
  <w:style w:type="paragraph" w:customStyle="1" w:styleId="UniformLevel2">
    <w:name w:val="UniformLevel2"/>
    <w:basedOn w:val="Heading7"/>
    <w:link w:val="UniformLevel2Char"/>
    <w:rsid w:val="00764D6D"/>
    <w:pPr>
      <w:keepNext/>
    </w:pPr>
  </w:style>
  <w:style w:type="paragraph" w:customStyle="1" w:styleId="UniformLevel3">
    <w:name w:val="UniformLevel3"/>
    <w:basedOn w:val="Heading8"/>
    <w:link w:val="UniformLevel3Char"/>
    <w:rsid w:val="00764D6D"/>
    <w:rPr>
      <w:bCs/>
    </w:rPr>
  </w:style>
  <w:style w:type="paragraph" w:customStyle="1" w:styleId="UniformLevel4">
    <w:name w:val="UniformLevel4"/>
    <w:basedOn w:val="Heading9"/>
    <w:link w:val="UniformLevel4Char"/>
    <w:rsid w:val="00764D6D"/>
  </w:style>
  <w:style w:type="table" w:styleId="TableGrid">
    <w:name w:val="Table Grid"/>
    <w:basedOn w:val="TableNormal"/>
    <w:rsid w:val="00564C40"/>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L">
    <w:name w:val="Date L"/>
    <w:basedOn w:val="Normal"/>
    <w:rsid w:val="00F4405C"/>
    <w:pPr>
      <w:spacing w:before="60" w:after="240"/>
    </w:pPr>
  </w:style>
  <w:style w:type="paragraph" w:customStyle="1" w:styleId="DateLeft">
    <w:name w:val="Date Left"/>
    <w:basedOn w:val="Normal"/>
    <w:rsid w:val="00F4405C"/>
    <w:pPr>
      <w:spacing w:before="60" w:after="240"/>
    </w:pPr>
  </w:style>
  <w:style w:type="paragraph" w:customStyle="1" w:styleId="Style2L-Date">
    <w:name w:val="Style2 L-Date"/>
    <w:basedOn w:val="Normal"/>
    <w:rsid w:val="00F4405C"/>
    <w:pPr>
      <w:spacing w:before="60" w:after="240"/>
    </w:pPr>
  </w:style>
  <w:style w:type="paragraph" w:customStyle="1" w:styleId="StyleBefore3ptAfter12pt">
    <w:name w:val="Style Before:  3 pt After:  12 pt"/>
    <w:basedOn w:val="Normal"/>
    <w:link w:val="StyleBefore3ptAfter12ptChar"/>
    <w:rsid w:val="00A62FBB"/>
    <w:pPr>
      <w:spacing w:before="60"/>
    </w:pPr>
    <w:rPr>
      <w:szCs w:val="20"/>
    </w:rPr>
  </w:style>
  <w:style w:type="character" w:customStyle="1" w:styleId="StyleBefore3ptAfter12ptChar">
    <w:name w:val="Style Before:  3 pt After:  12 pt Char"/>
    <w:basedOn w:val="DefaultParagraphFont"/>
    <w:link w:val="StyleBefore3ptAfter12pt"/>
    <w:locked/>
    <w:rsid w:val="00A62FBB"/>
    <w:rPr>
      <w:rFonts w:cs="Times New Roman"/>
      <w:lang w:val="en-US" w:eastAsia="en-US" w:bidi="ar-SA"/>
    </w:rPr>
  </w:style>
  <w:style w:type="character" w:customStyle="1" w:styleId="Heading6Char1">
    <w:name w:val="Heading 6 Char1"/>
    <w:basedOn w:val="DefaultParagraphFont"/>
    <w:link w:val="Heading6"/>
    <w:locked/>
    <w:rsid w:val="00A62FBB"/>
    <w:rPr>
      <w:rFonts w:cs="Times New Roman"/>
      <w:b/>
      <w:bCs/>
      <w:sz w:val="22"/>
      <w:szCs w:val="22"/>
      <w:lang w:val="en-US" w:eastAsia="en-US" w:bidi="ar-SA"/>
    </w:rPr>
  </w:style>
  <w:style w:type="character" w:customStyle="1" w:styleId="WandMLevel1Char">
    <w:name w:val="WandMLevel1 Char"/>
    <w:basedOn w:val="Heading6Char1"/>
    <w:link w:val="WandMLevel1"/>
    <w:locked/>
    <w:rsid w:val="00A62FBB"/>
    <w:rPr>
      <w:rFonts w:cs="Times New Roman"/>
      <w:b/>
      <w:bCs/>
      <w:sz w:val="22"/>
      <w:szCs w:val="22"/>
      <w:lang w:val="en-US" w:eastAsia="en-US" w:bidi="ar-SA"/>
    </w:rPr>
  </w:style>
  <w:style w:type="paragraph" w:customStyle="1" w:styleId="Left050">
    <w:name w:val="Left: 0.50"/>
    <w:aliases w:val="Before 3 pt&quot;"/>
    <w:basedOn w:val="StyleBefore3ptAfter12pt"/>
    <w:rsid w:val="00941198"/>
    <w:pPr>
      <w:ind w:firstLine="720"/>
    </w:pPr>
  </w:style>
  <w:style w:type="character" w:customStyle="1" w:styleId="Heading8Char1">
    <w:name w:val="Heading 8 Char1"/>
    <w:basedOn w:val="DefaultParagraphFont"/>
    <w:link w:val="Heading8"/>
    <w:locked/>
    <w:rsid w:val="00CB6B77"/>
    <w:rPr>
      <w:rFonts w:cs="Times New Roman"/>
      <w:iCs/>
      <w:sz w:val="24"/>
      <w:szCs w:val="24"/>
      <w:lang w:val="en-US" w:eastAsia="en-US" w:bidi="ar-SA"/>
    </w:rPr>
  </w:style>
  <w:style w:type="paragraph" w:customStyle="1" w:styleId="StyleHeading8Bold">
    <w:name w:val="Style Heading 8 + Bold"/>
    <w:basedOn w:val="Heading8"/>
    <w:link w:val="StyleHeading8BoldChar"/>
    <w:rsid w:val="00CB6B77"/>
    <w:rPr>
      <w:b/>
      <w:bCs/>
      <w:iCs w:val="0"/>
    </w:rPr>
  </w:style>
  <w:style w:type="character" w:customStyle="1" w:styleId="StyleHeading8BoldChar">
    <w:name w:val="Style Heading 8 + Bold Char"/>
    <w:basedOn w:val="Heading8Char1"/>
    <w:link w:val="StyleHeading8Bold"/>
    <w:locked/>
    <w:rsid w:val="00CB6B77"/>
    <w:rPr>
      <w:rFonts w:cs="Times New Roman"/>
      <w:b/>
      <w:bCs/>
      <w:iCs/>
      <w:sz w:val="24"/>
      <w:szCs w:val="24"/>
      <w:lang w:val="en-US" w:eastAsia="en-US" w:bidi="ar-SA"/>
    </w:rPr>
  </w:style>
  <w:style w:type="paragraph" w:styleId="Index1">
    <w:name w:val="index 1"/>
    <w:basedOn w:val="Normal"/>
    <w:next w:val="Normal"/>
    <w:autoRedefine/>
    <w:uiPriority w:val="99"/>
    <w:semiHidden/>
    <w:rsid w:val="00D22947"/>
    <w:pPr>
      <w:ind w:left="200" w:hanging="200"/>
      <w:jc w:val="left"/>
    </w:pPr>
    <w:rPr>
      <w:rFonts w:asciiTheme="minorHAnsi" w:hAnsiTheme="minorHAnsi"/>
      <w:b/>
      <w:sz w:val="18"/>
      <w:szCs w:val="18"/>
    </w:rPr>
  </w:style>
  <w:style w:type="paragraph" w:styleId="Index2">
    <w:name w:val="index 2"/>
    <w:basedOn w:val="Normal"/>
    <w:next w:val="Normal"/>
    <w:autoRedefine/>
    <w:uiPriority w:val="99"/>
    <w:semiHidden/>
    <w:rsid w:val="00BC04A3"/>
    <w:pPr>
      <w:ind w:left="400" w:hanging="200"/>
      <w:jc w:val="left"/>
    </w:pPr>
    <w:rPr>
      <w:rFonts w:asciiTheme="minorHAnsi" w:hAnsiTheme="minorHAnsi"/>
      <w:sz w:val="18"/>
      <w:szCs w:val="18"/>
    </w:rPr>
  </w:style>
  <w:style w:type="paragraph" w:styleId="Index4">
    <w:name w:val="index 4"/>
    <w:basedOn w:val="Normal"/>
    <w:next w:val="Normal"/>
    <w:autoRedefine/>
    <w:uiPriority w:val="99"/>
    <w:semiHidden/>
    <w:rsid w:val="00D777F4"/>
    <w:pPr>
      <w:ind w:left="800" w:hanging="200"/>
      <w:jc w:val="left"/>
    </w:pPr>
    <w:rPr>
      <w:rFonts w:asciiTheme="minorHAnsi" w:hAnsiTheme="minorHAnsi"/>
      <w:sz w:val="18"/>
      <w:szCs w:val="18"/>
    </w:rPr>
  </w:style>
  <w:style w:type="paragraph" w:styleId="Index3">
    <w:name w:val="index 3"/>
    <w:basedOn w:val="Normal"/>
    <w:next w:val="Normal"/>
    <w:autoRedefine/>
    <w:uiPriority w:val="99"/>
    <w:semiHidden/>
    <w:rsid w:val="00F40A9A"/>
    <w:pPr>
      <w:ind w:left="600" w:hanging="200"/>
      <w:jc w:val="left"/>
    </w:pPr>
    <w:rPr>
      <w:rFonts w:asciiTheme="minorHAnsi" w:hAnsiTheme="minorHAnsi"/>
      <w:sz w:val="18"/>
      <w:szCs w:val="18"/>
    </w:rPr>
  </w:style>
  <w:style w:type="paragraph" w:styleId="Index5">
    <w:name w:val="index 5"/>
    <w:basedOn w:val="Normal"/>
    <w:next w:val="Normal"/>
    <w:autoRedefine/>
    <w:semiHidden/>
    <w:rsid w:val="00D777F4"/>
    <w:pPr>
      <w:ind w:left="1000" w:hanging="200"/>
      <w:jc w:val="left"/>
    </w:pPr>
    <w:rPr>
      <w:rFonts w:asciiTheme="minorHAnsi" w:hAnsiTheme="minorHAnsi"/>
      <w:sz w:val="18"/>
      <w:szCs w:val="18"/>
    </w:rPr>
  </w:style>
  <w:style w:type="paragraph" w:styleId="Index6">
    <w:name w:val="index 6"/>
    <w:basedOn w:val="Normal"/>
    <w:next w:val="Normal"/>
    <w:autoRedefine/>
    <w:semiHidden/>
    <w:rsid w:val="00D777F4"/>
    <w:pPr>
      <w:ind w:left="1200" w:hanging="200"/>
      <w:jc w:val="left"/>
    </w:pPr>
    <w:rPr>
      <w:rFonts w:asciiTheme="minorHAnsi" w:hAnsiTheme="minorHAnsi"/>
      <w:sz w:val="18"/>
      <w:szCs w:val="18"/>
    </w:rPr>
  </w:style>
  <w:style w:type="paragraph" w:styleId="Index7">
    <w:name w:val="index 7"/>
    <w:basedOn w:val="Normal"/>
    <w:next w:val="Normal"/>
    <w:autoRedefine/>
    <w:semiHidden/>
    <w:rsid w:val="00D777F4"/>
    <w:pPr>
      <w:ind w:left="1400" w:hanging="200"/>
      <w:jc w:val="left"/>
    </w:pPr>
    <w:rPr>
      <w:rFonts w:asciiTheme="minorHAnsi" w:hAnsiTheme="minorHAnsi"/>
      <w:sz w:val="18"/>
      <w:szCs w:val="18"/>
    </w:rPr>
  </w:style>
  <w:style w:type="paragraph" w:styleId="Index8">
    <w:name w:val="index 8"/>
    <w:basedOn w:val="Normal"/>
    <w:next w:val="Normal"/>
    <w:autoRedefine/>
    <w:semiHidden/>
    <w:rsid w:val="00D777F4"/>
    <w:pPr>
      <w:ind w:left="1600" w:hanging="200"/>
      <w:jc w:val="left"/>
    </w:pPr>
    <w:rPr>
      <w:rFonts w:asciiTheme="minorHAnsi" w:hAnsiTheme="minorHAnsi"/>
      <w:sz w:val="18"/>
      <w:szCs w:val="18"/>
    </w:rPr>
  </w:style>
  <w:style w:type="paragraph" w:styleId="Index9">
    <w:name w:val="index 9"/>
    <w:basedOn w:val="Normal"/>
    <w:next w:val="Normal"/>
    <w:autoRedefine/>
    <w:semiHidden/>
    <w:rsid w:val="00D777F4"/>
    <w:pPr>
      <w:ind w:left="1800" w:hanging="200"/>
      <w:jc w:val="left"/>
    </w:pPr>
    <w:rPr>
      <w:rFonts w:asciiTheme="minorHAnsi" w:hAnsiTheme="minorHAnsi"/>
      <w:sz w:val="18"/>
      <w:szCs w:val="18"/>
    </w:rPr>
  </w:style>
  <w:style w:type="paragraph" w:styleId="IndexHeading">
    <w:name w:val="index heading"/>
    <w:basedOn w:val="Normal"/>
    <w:next w:val="Index1"/>
    <w:uiPriority w:val="99"/>
    <w:semiHidden/>
    <w:rsid w:val="00CA0D53"/>
    <w:pPr>
      <w:spacing w:before="240" w:after="120"/>
      <w:ind w:left="140"/>
      <w:jc w:val="left"/>
    </w:pPr>
    <w:rPr>
      <w:rFonts w:asciiTheme="majorHAnsi" w:hAnsiTheme="majorHAnsi"/>
      <w:b/>
      <w:bCs/>
      <w:sz w:val="28"/>
      <w:szCs w:val="28"/>
    </w:rPr>
  </w:style>
  <w:style w:type="paragraph" w:customStyle="1" w:styleId="ExaminProcLevel4">
    <w:name w:val="ExaminProcLevel4"/>
    <w:basedOn w:val="Heading9"/>
    <w:rsid w:val="006F49C4"/>
    <w:rPr>
      <w:b/>
      <w:bCs/>
    </w:rPr>
  </w:style>
  <w:style w:type="character" w:customStyle="1" w:styleId="EngineFuelTOC2ndLevelChar">
    <w:name w:val="EngineFuelTOC2ndLevel Char"/>
    <w:basedOn w:val="DefaultParagraphFont"/>
    <w:link w:val="EngineFuelTOC2ndLevel"/>
    <w:locked/>
    <w:rsid w:val="001F3FE1"/>
    <w:rPr>
      <w:rFonts w:cs="Times New Roman"/>
      <w:bCs/>
      <w:sz w:val="24"/>
      <w:szCs w:val="24"/>
      <w:lang w:val="en-US" w:eastAsia="en-US" w:bidi="ar-SA"/>
    </w:rPr>
  </w:style>
  <w:style w:type="paragraph" w:customStyle="1" w:styleId="EngineFuelTOC3rdLevel">
    <w:name w:val="EngineFuelTOC3rdLevel"/>
    <w:basedOn w:val="Normal"/>
    <w:link w:val="EngineFuelTOC3rdLevelChar"/>
    <w:rsid w:val="00D22211"/>
    <w:pPr>
      <w:ind w:left="360"/>
    </w:pPr>
    <w:rPr>
      <w:b/>
      <w:bCs/>
    </w:rPr>
  </w:style>
  <w:style w:type="character" w:customStyle="1" w:styleId="StyleHeading6After0ptChar1">
    <w:name w:val="Style Heading 6 + After:  0 pt Char1"/>
    <w:basedOn w:val="Heading6Char1"/>
    <w:link w:val="StyleHeading6After0pt"/>
    <w:locked/>
    <w:rsid w:val="00BE6DF0"/>
    <w:rPr>
      <w:rFonts w:cs="Times New Roman"/>
      <w:b/>
      <w:bCs/>
      <w:sz w:val="22"/>
      <w:szCs w:val="22"/>
      <w:lang w:val="en-US" w:eastAsia="en-US" w:bidi="ar-SA"/>
    </w:rPr>
  </w:style>
  <w:style w:type="character" w:customStyle="1" w:styleId="StyleStyleHeading6After0pt10ptChar1">
    <w:name w:val="Style Style Heading 6 + After:  0 pt + 10 pt Char1"/>
    <w:basedOn w:val="StyleHeading6After0ptChar1"/>
    <w:link w:val="StyleStyleHeading6After0pt10pt"/>
    <w:locked/>
    <w:rsid w:val="00BE6DF0"/>
    <w:rPr>
      <w:rFonts w:cs="Times New Roman"/>
      <w:b/>
      <w:bCs/>
      <w:sz w:val="22"/>
      <w:szCs w:val="22"/>
      <w:lang w:val="en-US" w:eastAsia="en-US" w:bidi="ar-SA"/>
    </w:rPr>
  </w:style>
  <w:style w:type="character" w:customStyle="1" w:styleId="EngineFuelTOCHeading1Char">
    <w:name w:val="EngineFuelTOCHeading1 Char"/>
    <w:basedOn w:val="StyleStyleHeading6After0pt10ptChar1"/>
    <w:link w:val="EngineFuelTOCHeading1"/>
    <w:locked/>
    <w:rsid w:val="00BE6DF0"/>
    <w:rPr>
      <w:rFonts w:cs="Times New Roman"/>
      <w:b/>
      <w:bCs/>
      <w:sz w:val="22"/>
      <w:szCs w:val="22"/>
      <w:lang w:val="en-US" w:eastAsia="en-US" w:bidi="ar-SA"/>
    </w:rPr>
  </w:style>
  <w:style w:type="character" w:customStyle="1" w:styleId="EngineFuelTOC3rdLevelChar">
    <w:name w:val="EngineFuelTOC3rdLevel Char"/>
    <w:basedOn w:val="EngineFuelTOC2ndLevelChar"/>
    <w:link w:val="EngineFuelTOC3rdLevel"/>
    <w:locked/>
    <w:rsid w:val="00D22211"/>
    <w:rPr>
      <w:rFonts w:cs="Times New Roman"/>
      <w:b/>
      <w:bCs/>
      <w:sz w:val="24"/>
      <w:szCs w:val="24"/>
      <w:lang w:val="en-US" w:eastAsia="en-US" w:bidi="ar-SA"/>
    </w:rPr>
  </w:style>
  <w:style w:type="paragraph" w:customStyle="1" w:styleId="UniformLevel3nonnormal">
    <w:name w:val="Uniform Level 3 non normal"/>
    <w:basedOn w:val="UniformLevel3"/>
    <w:rsid w:val="00D95EA4"/>
    <w:rPr>
      <w:bCs w:val="0"/>
      <w:iCs w:val="0"/>
    </w:rPr>
  </w:style>
  <w:style w:type="paragraph" w:customStyle="1" w:styleId="StyleUniformLevel3Condensedby05pt">
    <w:name w:val="Style UniformLevel3 + Condensed by  0.5 pt"/>
    <w:basedOn w:val="UniformLevel3"/>
    <w:link w:val="StyleUniformLevel3Condensedby05ptChar"/>
    <w:rsid w:val="00D95EA4"/>
    <w:rPr>
      <w:bCs w:val="0"/>
      <w:iCs w:val="0"/>
      <w:spacing w:val="-10"/>
    </w:rPr>
  </w:style>
  <w:style w:type="character" w:customStyle="1" w:styleId="UniformLevel3Char">
    <w:name w:val="UniformLevel3 Char"/>
    <w:basedOn w:val="Heading8Char1"/>
    <w:link w:val="UniformLevel3"/>
    <w:locked/>
    <w:rsid w:val="00D95EA4"/>
    <w:rPr>
      <w:rFonts w:cs="Times New Roman"/>
      <w:bCs/>
      <w:iCs/>
      <w:sz w:val="24"/>
      <w:szCs w:val="24"/>
      <w:lang w:val="en-US" w:eastAsia="en-US" w:bidi="ar-SA"/>
    </w:rPr>
  </w:style>
  <w:style w:type="character" w:customStyle="1" w:styleId="StyleUniformLevel3Condensedby05ptChar">
    <w:name w:val="Style UniformLevel3 + Condensed by  0.5 pt Char"/>
    <w:basedOn w:val="UniformLevel3Char"/>
    <w:link w:val="StyleUniformLevel3Condensedby05pt"/>
    <w:locked/>
    <w:rsid w:val="00D95EA4"/>
    <w:rPr>
      <w:rFonts w:cs="Times New Roman"/>
      <w:bCs/>
      <w:iCs/>
      <w:spacing w:val="-10"/>
      <w:sz w:val="24"/>
      <w:szCs w:val="24"/>
      <w:lang w:val="en-US" w:eastAsia="en-US" w:bidi="ar-SA"/>
    </w:rPr>
  </w:style>
  <w:style w:type="character" w:customStyle="1" w:styleId="boldlarge">
    <w:name w:val="bold large"/>
    <w:rsid w:val="00E40E40"/>
  </w:style>
  <w:style w:type="character" w:customStyle="1" w:styleId="Heading7Char1">
    <w:name w:val="Heading 7 Char1"/>
    <w:basedOn w:val="DefaultParagraphFont"/>
    <w:link w:val="Heading7"/>
    <w:locked/>
    <w:rsid w:val="009C2C53"/>
    <w:rPr>
      <w:rFonts w:cs="Times New Roman"/>
      <w:sz w:val="24"/>
      <w:szCs w:val="24"/>
      <w:lang w:val="en-US" w:eastAsia="en-US" w:bidi="ar-SA"/>
    </w:rPr>
  </w:style>
  <w:style w:type="character" w:customStyle="1" w:styleId="UniformLevel2Char">
    <w:name w:val="UniformLevel2 Char"/>
    <w:basedOn w:val="Heading7Char1"/>
    <w:link w:val="UniformLevel2"/>
    <w:locked/>
    <w:rsid w:val="008D3157"/>
    <w:rPr>
      <w:rFonts w:cs="Times New Roman"/>
      <w:sz w:val="24"/>
      <w:szCs w:val="24"/>
      <w:lang w:val="en-US" w:eastAsia="en-US" w:bidi="ar-SA"/>
    </w:rPr>
  </w:style>
  <w:style w:type="character" w:customStyle="1" w:styleId="UniformLevel4Char">
    <w:name w:val="UniformLevel4 Char"/>
    <w:basedOn w:val="Heading9Char"/>
    <w:link w:val="UniformLevel4"/>
    <w:locked/>
    <w:rsid w:val="00390573"/>
    <w:rPr>
      <w:rFonts w:cs="Arial"/>
      <w:sz w:val="22"/>
      <w:szCs w:val="22"/>
      <w:lang w:val="en-US" w:eastAsia="en-US" w:bidi="ar-SA"/>
    </w:rPr>
  </w:style>
  <w:style w:type="character" w:customStyle="1" w:styleId="UniformLevel1Char">
    <w:name w:val="UniformLevel1 Char"/>
    <w:basedOn w:val="Heading6Char1"/>
    <w:link w:val="UniformLevel1"/>
    <w:locked/>
    <w:rsid w:val="004563B2"/>
    <w:rPr>
      <w:rFonts w:cs="Times New Roman"/>
      <w:b/>
      <w:bCs/>
      <w:sz w:val="22"/>
      <w:szCs w:val="22"/>
      <w:lang w:val="en-US" w:eastAsia="en-US" w:bidi="ar-SA"/>
    </w:rPr>
  </w:style>
  <w:style w:type="character" w:customStyle="1" w:styleId="WandMLevel2Char">
    <w:name w:val="WandMLevel2 Char"/>
    <w:basedOn w:val="Heading7Char1"/>
    <w:link w:val="WandMLevel2"/>
    <w:locked/>
    <w:rsid w:val="004E44FE"/>
    <w:rPr>
      <w:rFonts w:cs="Times New Roman"/>
      <w:bCs/>
      <w:sz w:val="24"/>
      <w:szCs w:val="24"/>
      <w:lang w:val="en-US" w:eastAsia="en-US" w:bidi="ar-SA"/>
    </w:rPr>
  </w:style>
  <w:style w:type="character" w:customStyle="1" w:styleId="WeighmasterLevel2Char">
    <w:name w:val="WeighmasterLevel2 Char"/>
    <w:basedOn w:val="Heading7Char1"/>
    <w:link w:val="WeighmasterLevel2"/>
    <w:locked/>
    <w:rsid w:val="002A4C6A"/>
    <w:rPr>
      <w:rFonts w:cs="Times New Roman"/>
      <w:sz w:val="24"/>
      <w:szCs w:val="24"/>
      <w:lang w:val="en-US" w:eastAsia="en-US" w:bidi="ar-SA"/>
    </w:rPr>
  </w:style>
  <w:style w:type="character" w:customStyle="1" w:styleId="WeighmasterLevel1Char">
    <w:name w:val="WeighmasterLevel1 Char"/>
    <w:basedOn w:val="Heading6Char1"/>
    <w:link w:val="WeighmasterLevel1"/>
    <w:locked/>
    <w:rsid w:val="00101FB6"/>
    <w:rPr>
      <w:rFonts w:cs="Times New Roman"/>
      <w:b/>
      <w:bCs/>
      <w:sz w:val="22"/>
      <w:szCs w:val="22"/>
      <w:lang w:val="en-US" w:eastAsia="en-US" w:bidi="ar-SA"/>
    </w:rPr>
  </w:style>
  <w:style w:type="character" w:customStyle="1" w:styleId="UniformEngFuelLevel2Char">
    <w:name w:val="UniformEngFuelLevel2 Char"/>
    <w:basedOn w:val="Heading7Char1"/>
    <w:link w:val="UniformEngFuelLevel2"/>
    <w:locked/>
    <w:rsid w:val="004233F8"/>
    <w:rPr>
      <w:rFonts w:cs="Times New Roman"/>
      <w:bCs/>
      <w:sz w:val="24"/>
      <w:szCs w:val="24"/>
      <w:lang w:val="en-US" w:eastAsia="en-US" w:bidi="ar-SA"/>
    </w:rPr>
  </w:style>
  <w:style w:type="paragraph" w:customStyle="1" w:styleId="PkgLabelLevel1">
    <w:name w:val="PkgLabelLevel1"/>
    <w:basedOn w:val="Heading6"/>
    <w:link w:val="PkgLabelLevel1Char"/>
    <w:rsid w:val="00CA3645"/>
  </w:style>
  <w:style w:type="paragraph" w:customStyle="1" w:styleId="PkgLabelLevel2">
    <w:name w:val="PkgLabelLevel2"/>
    <w:basedOn w:val="Normal"/>
    <w:link w:val="PkgLabelLevel2Char"/>
    <w:rsid w:val="00CA3645"/>
  </w:style>
  <w:style w:type="character" w:customStyle="1" w:styleId="PkgLabelLevel2Char">
    <w:name w:val="PkgLabelLevel2 Char"/>
    <w:basedOn w:val="DefaultParagraphFont"/>
    <w:link w:val="PkgLabelLevel2"/>
    <w:locked/>
    <w:rsid w:val="00CA3645"/>
    <w:rPr>
      <w:rFonts w:cs="Times New Roman"/>
      <w:sz w:val="24"/>
      <w:szCs w:val="24"/>
      <w:lang w:val="en-US" w:eastAsia="en-US" w:bidi="ar-SA"/>
    </w:rPr>
  </w:style>
  <w:style w:type="character" w:customStyle="1" w:styleId="PkgLabelLevel1Char">
    <w:name w:val="PkgLabelLevel1 Char"/>
    <w:basedOn w:val="Heading6Char1"/>
    <w:link w:val="PkgLabelLevel1"/>
    <w:locked/>
    <w:rsid w:val="005259FC"/>
    <w:rPr>
      <w:rFonts w:cs="Times New Roman"/>
      <w:b/>
      <w:bCs/>
      <w:sz w:val="22"/>
      <w:szCs w:val="22"/>
      <w:lang w:val="en-US" w:eastAsia="en-US" w:bidi="ar-SA"/>
    </w:rPr>
  </w:style>
  <w:style w:type="paragraph" w:customStyle="1" w:styleId="PkgLabelLevel3">
    <w:name w:val="PkgLabelLevel3"/>
    <w:basedOn w:val="Normal"/>
    <w:next w:val="Normal"/>
    <w:link w:val="PkgLabelLevel3Char"/>
    <w:rsid w:val="007050BC"/>
    <w:pPr>
      <w:ind w:left="360"/>
    </w:pPr>
  </w:style>
  <w:style w:type="character" w:customStyle="1" w:styleId="PkgLabelLevel3Char">
    <w:name w:val="PkgLabelLevel3 Char"/>
    <w:basedOn w:val="DefaultParagraphFont"/>
    <w:link w:val="PkgLabelLevel3"/>
    <w:locked/>
    <w:rsid w:val="007050BC"/>
    <w:rPr>
      <w:rFonts w:cs="Times New Roman"/>
      <w:sz w:val="24"/>
      <w:szCs w:val="24"/>
      <w:lang w:val="en-US" w:eastAsia="en-US" w:bidi="ar-SA"/>
    </w:rPr>
  </w:style>
  <w:style w:type="paragraph" w:customStyle="1" w:styleId="UnitPriceLevel1">
    <w:name w:val="UnitPriceLevel1"/>
    <w:basedOn w:val="StyleHeading6After0pt"/>
    <w:link w:val="UnitPriceLevel1Char"/>
    <w:rsid w:val="00860176"/>
  </w:style>
  <w:style w:type="character" w:customStyle="1" w:styleId="UnitPriceLevel1Char">
    <w:name w:val="UnitPriceLevel1 Char"/>
    <w:basedOn w:val="StyleHeading6After0ptChar1"/>
    <w:link w:val="UnitPriceLevel1"/>
    <w:locked/>
    <w:rsid w:val="00860176"/>
    <w:rPr>
      <w:rFonts w:cs="Times New Roman"/>
      <w:b/>
      <w:bCs/>
      <w:sz w:val="22"/>
      <w:szCs w:val="22"/>
      <w:lang w:val="en-US" w:eastAsia="en-US" w:bidi="ar-SA"/>
    </w:rPr>
  </w:style>
  <w:style w:type="paragraph" w:customStyle="1" w:styleId="VolRegLevel1">
    <w:name w:val="VolRegLevel1"/>
    <w:basedOn w:val="StyleHeading6After0pt"/>
    <w:next w:val="Normal"/>
    <w:link w:val="VolRegLevel1Char"/>
    <w:rsid w:val="00104AEF"/>
  </w:style>
  <w:style w:type="paragraph" w:customStyle="1" w:styleId="VolRegLevel2">
    <w:name w:val="VolRegLevel2"/>
    <w:basedOn w:val="Heading7"/>
    <w:next w:val="Normal"/>
    <w:link w:val="VolRegLevel2Char"/>
    <w:rsid w:val="00104AEF"/>
    <w:rPr>
      <w:b/>
      <w:bCs/>
    </w:rPr>
  </w:style>
  <w:style w:type="character" w:customStyle="1" w:styleId="VolRegLevel2Char">
    <w:name w:val="VolRegLevel2 Char"/>
    <w:basedOn w:val="Heading7Char1"/>
    <w:link w:val="VolRegLevel2"/>
    <w:locked/>
    <w:rsid w:val="00104AEF"/>
    <w:rPr>
      <w:rFonts w:cs="Times New Roman"/>
      <w:b/>
      <w:bCs/>
      <w:sz w:val="24"/>
      <w:szCs w:val="24"/>
      <w:lang w:val="en-US" w:eastAsia="en-US" w:bidi="ar-SA"/>
    </w:rPr>
  </w:style>
  <w:style w:type="character" w:customStyle="1" w:styleId="VolRegLevel1Char">
    <w:name w:val="VolRegLevel1 Char"/>
    <w:basedOn w:val="StyleHeading6After0ptChar1"/>
    <w:link w:val="VolRegLevel1"/>
    <w:locked/>
    <w:rsid w:val="00750653"/>
    <w:rPr>
      <w:rFonts w:cs="Times New Roman"/>
      <w:b/>
      <w:bCs/>
      <w:sz w:val="22"/>
      <w:szCs w:val="22"/>
      <w:lang w:val="en-US" w:eastAsia="en-US" w:bidi="ar-SA"/>
    </w:rPr>
  </w:style>
  <w:style w:type="paragraph" w:customStyle="1" w:styleId="OpenDateLevel1">
    <w:name w:val="OpenDateLevel1"/>
    <w:basedOn w:val="Heading6"/>
    <w:next w:val="Normal"/>
    <w:link w:val="OpenDateLevel1Char"/>
    <w:rsid w:val="00C50ADA"/>
  </w:style>
  <w:style w:type="paragraph" w:customStyle="1" w:styleId="OpenDateLevel2">
    <w:name w:val="OpenDateLevel2"/>
    <w:basedOn w:val="Heading7"/>
    <w:next w:val="Normal"/>
    <w:link w:val="OpenDateLevel2Char"/>
    <w:rsid w:val="00C50ADA"/>
    <w:rPr>
      <w:b/>
      <w:bCs/>
    </w:rPr>
  </w:style>
  <w:style w:type="paragraph" w:customStyle="1" w:styleId="OpenDateLevel3">
    <w:name w:val="OpenDateLevel3"/>
    <w:basedOn w:val="Heading8"/>
    <w:next w:val="Normal"/>
    <w:link w:val="OpenDateLevel3Char"/>
    <w:rsid w:val="00C50ADA"/>
    <w:rPr>
      <w:b/>
      <w:bCs/>
    </w:rPr>
  </w:style>
  <w:style w:type="character" w:customStyle="1" w:styleId="OpenDateLevel2Char">
    <w:name w:val="OpenDateLevel2 Char"/>
    <w:basedOn w:val="Heading7Char1"/>
    <w:link w:val="OpenDateLevel2"/>
    <w:locked/>
    <w:rsid w:val="00525D31"/>
    <w:rPr>
      <w:rFonts w:cs="Times New Roman"/>
      <w:b/>
      <w:bCs/>
      <w:sz w:val="24"/>
      <w:szCs w:val="24"/>
      <w:lang w:val="en-US" w:eastAsia="en-US" w:bidi="ar-SA"/>
    </w:rPr>
  </w:style>
  <w:style w:type="character" w:customStyle="1" w:styleId="OpenDateLevel3Char">
    <w:name w:val="OpenDateLevel3 Char"/>
    <w:basedOn w:val="Heading8Char1"/>
    <w:link w:val="OpenDateLevel3"/>
    <w:locked/>
    <w:rsid w:val="004F3192"/>
    <w:rPr>
      <w:rFonts w:cs="Times New Roman"/>
      <w:b/>
      <w:bCs/>
      <w:iCs/>
      <w:sz w:val="24"/>
      <w:szCs w:val="24"/>
      <w:lang w:val="en-US" w:eastAsia="en-US" w:bidi="ar-SA"/>
    </w:rPr>
  </w:style>
  <w:style w:type="character" w:customStyle="1" w:styleId="OpenDateLevel1Char">
    <w:name w:val="OpenDateLevel1 Char"/>
    <w:basedOn w:val="Heading6Char1"/>
    <w:link w:val="OpenDateLevel1"/>
    <w:locked/>
    <w:rsid w:val="00B864DA"/>
    <w:rPr>
      <w:rFonts w:cs="Times New Roman"/>
      <w:b/>
      <w:bCs/>
      <w:sz w:val="22"/>
      <w:szCs w:val="22"/>
      <w:lang w:val="en-US" w:eastAsia="en-US" w:bidi="ar-SA"/>
    </w:rPr>
  </w:style>
  <w:style w:type="paragraph" w:customStyle="1" w:styleId="NatlTypeLevel1">
    <w:name w:val="NatlTypeLevel1"/>
    <w:basedOn w:val="StyleHeading6After0pt"/>
    <w:next w:val="Normal"/>
    <w:rsid w:val="000F0346"/>
  </w:style>
  <w:style w:type="paragraph" w:customStyle="1" w:styleId="NatlTypeLevel2">
    <w:name w:val="NatlTypeLevel2"/>
    <w:basedOn w:val="Heading7"/>
    <w:next w:val="Normal"/>
    <w:link w:val="NatlTypeLevel2Char"/>
    <w:rsid w:val="000F0346"/>
    <w:rPr>
      <w:b/>
      <w:bCs/>
    </w:rPr>
  </w:style>
  <w:style w:type="character" w:customStyle="1" w:styleId="NatlTypeLevel2Char">
    <w:name w:val="NatlTypeLevel2 Char"/>
    <w:basedOn w:val="Heading7Char1"/>
    <w:link w:val="NatlTypeLevel2"/>
    <w:locked/>
    <w:rsid w:val="000F0346"/>
    <w:rPr>
      <w:rFonts w:cs="Times New Roman"/>
      <w:b/>
      <w:bCs/>
      <w:sz w:val="24"/>
      <w:szCs w:val="24"/>
      <w:lang w:val="en-US" w:eastAsia="en-US" w:bidi="ar-SA"/>
    </w:rPr>
  </w:style>
  <w:style w:type="paragraph" w:customStyle="1" w:styleId="EngineFuelTOC4thLevel">
    <w:name w:val="EngineFuelTOC4thLevel"/>
    <w:basedOn w:val="EngineFuelTOC3rdLevel"/>
    <w:next w:val="Normal"/>
    <w:link w:val="EngineFuelTOC4thLevelChar"/>
    <w:rsid w:val="000459E4"/>
  </w:style>
  <w:style w:type="character" w:customStyle="1" w:styleId="EngineFuelTOC4thLevelChar">
    <w:name w:val="EngineFuelTOC4thLevel Char"/>
    <w:basedOn w:val="EngineFuelTOC3rdLevelChar"/>
    <w:link w:val="EngineFuelTOC4thLevel"/>
    <w:locked/>
    <w:rsid w:val="000459E4"/>
    <w:rPr>
      <w:rFonts w:cs="Times New Roman"/>
      <w:b/>
      <w:bCs/>
      <w:sz w:val="24"/>
      <w:szCs w:val="24"/>
      <w:lang w:val="en-US" w:eastAsia="en-US" w:bidi="ar-SA"/>
    </w:rPr>
  </w:style>
  <w:style w:type="character" w:customStyle="1" w:styleId="ExamProcLevel2Char">
    <w:name w:val="ExamProcLevel2 Char"/>
    <w:basedOn w:val="DefaultParagraphFont"/>
    <w:link w:val="ExamProcLevel2"/>
    <w:locked/>
    <w:rsid w:val="007C7DF8"/>
    <w:rPr>
      <w:rFonts w:cs="Times New Roman"/>
      <w:b/>
      <w:bCs/>
      <w:sz w:val="24"/>
      <w:szCs w:val="24"/>
      <w:lang w:val="en-US" w:eastAsia="en-US" w:bidi="ar-SA"/>
    </w:rPr>
  </w:style>
  <w:style w:type="character" w:customStyle="1" w:styleId="ExaminProcLevel3Char">
    <w:name w:val="ExaminProcLevel3 Char"/>
    <w:basedOn w:val="DefaultParagraphFont"/>
    <w:link w:val="ExaminProcLevel3"/>
    <w:locked/>
    <w:rsid w:val="00C54307"/>
    <w:rPr>
      <w:rFonts w:cs="Times New Roman"/>
      <w:bCs/>
      <w:sz w:val="24"/>
      <w:szCs w:val="24"/>
      <w:lang w:val="en-US" w:eastAsia="en-US" w:bidi="ar-SA"/>
    </w:rPr>
  </w:style>
  <w:style w:type="character" w:customStyle="1" w:styleId="ExamProcLevel1Char">
    <w:name w:val="ExamProcLevel1 Char"/>
    <w:basedOn w:val="Heading6Char1"/>
    <w:link w:val="ExamProcLevel1"/>
    <w:locked/>
    <w:rsid w:val="009A180B"/>
    <w:rPr>
      <w:rFonts w:cs="Times New Roman"/>
      <w:b/>
      <w:bCs/>
      <w:sz w:val="22"/>
      <w:szCs w:val="22"/>
      <w:lang w:val="en-US" w:eastAsia="en-US" w:bidi="ar-SA"/>
    </w:rPr>
  </w:style>
  <w:style w:type="character" w:customStyle="1" w:styleId="InterpretationsGuidelinesTOCChar">
    <w:name w:val="InterpretationsGuidelinesTOC Char"/>
    <w:basedOn w:val="Heading6Char1"/>
    <w:link w:val="InterpretationsGuidelinesTOC"/>
    <w:locked/>
    <w:rsid w:val="00951399"/>
    <w:rPr>
      <w:rFonts w:cs="Times New Roman"/>
      <w:b/>
      <w:bCs/>
      <w:sz w:val="22"/>
      <w:szCs w:val="22"/>
      <w:lang w:val="en-US" w:eastAsia="en-US" w:bidi="ar-SA"/>
    </w:rPr>
  </w:style>
  <w:style w:type="character" w:customStyle="1" w:styleId="Style14ptBoldCenteredBefore12ptAfter6ptChar1">
    <w:name w:val="Style 14 pt Bold Centered Before:  12 pt After:  6 pt Char1"/>
    <w:basedOn w:val="DefaultParagraphFont"/>
    <w:link w:val="Style14ptBoldCenteredBefore12ptAfter6pt"/>
    <w:locked/>
    <w:rsid w:val="00B10BCC"/>
    <w:rPr>
      <w:rFonts w:cs="Times New Roman"/>
      <w:b/>
      <w:bCs/>
      <w:sz w:val="28"/>
      <w:lang w:val="en-US" w:eastAsia="en-US" w:bidi="ar-SA"/>
    </w:rPr>
  </w:style>
  <w:style w:type="character" w:customStyle="1" w:styleId="Style10ptBoldUnderline">
    <w:name w:val="Style 10 pt Bold Underline"/>
    <w:basedOn w:val="DefaultParagraphFont"/>
    <w:rsid w:val="00C56C5C"/>
    <w:rPr>
      <w:rFonts w:ascii="Times New Roman" w:hAnsi="Times New Roman" w:cs="Times New Roman"/>
      <w:b/>
      <w:bCs/>
      <w:sz w:val="20"/>
      <w:u w:val="single"/>
    </w:rPr>
  </w:style>
  <w:style w:type="paragraph" w:customStyle="1" w:styleId="StyleBodyTextIndentLeft05Hanging025">
    <w:name w:val="Style Body Text Indent + Left:  0.5&quot; Hanging:  0.25&quot;"/>
    <w:basedOn w:val="BodyTextIndent"/>
    <w:autoRedefine/>
    <w:rsid w:val="006F4781"/>
    <w:pPr>
      <w:numPr>
        <w:numId w:val="3"/>
      </w:numPr>
      <w:tabs>
        <w:tab w:val="left" w:pos="630"/>
      </w:tabs>
    </w:pPr>
    <w:rPr>
      <w:szCs w:val="20"/>
    </w:rPr>
  </w:style>
  <w:style w:type="paragraph" w:styleId="NoSpacing">
    <w:name w:val="No Spacing"/>
    <w:qFormat/>
    <w:rsid w:val="00CC0165"/>
    <w:rPr>
      <w:rFonts w:ascii="Calibri" w:hAnsi="Calibri"/>
      <w:sz w:val="22"/>
      <w:szCs w:val="22"/>
    </w:rPr>
  </w:style>
  <w:style w:type="paragraph" w:styleId="ListParagraph">
    <w:name w:val="List Paragraph"/>
    <w:basedOn w:val="Normal"/>
    <w:uiPriority w:val="34"/>
    <w:qFormat/>
    <w:rsid w:val="00E53BDA"/>
    <w:pPr>
      <w:ind w:left="720"/>
    </w:pPr>
  </w:style>
  <w:style w:type="character" w:styleId="LineNumber">
    <w:name w:val="line number"/>
    <w:basedOn w:val="DefaultParagraphFont"/>
    <w:rsid w:val="00A017DD"/>
    <w:rPr>
      <w:rFonts w:cs="Times New Roman"/>
    </w:rPr>
  </w:style>
  <w:style w:type="character" w:styleId="Strong">
    <w:name w:val="Strong"/>
    <w:basedOn w:val="DefaultParagraphFont"/>
    <w:qFormat/>
    <w:rsid w:val="00316B6E"/>
    <w:rPr>
      <w:rFonts w:cs="Times New Roman"/>
      <w:b/>
      <w:bCs/>
    </w:rPr>
  </w:style>
  <w:style w:type="paragraph" w:customStyle="1" w:styleId="Default">
    <w:name w:val="Default"/>
    <w:rsid w:val="008D1357"/>
    <w:pPr>
      <w:autoSpaceDE w:val="0"/>
      <w:autoSpaceDN w:val="0"/>
      <w:adjustRightInd w:val="0"/>
    </w:pPr>
    <w:rPr>
      <w:color w:val="000000"/>
      <w:sz w:val="24"/>
      <w:szCs w:val="24"/>
    </w:rPr>
  </w:style>
  <w:style w:type="paragraph" w:customStyle="1" w:styleId="StyleUniformEngFuelLevel2Bold">
    <w:name w:val="Style UniformEngFuelLevel2 + Bold"/>
    <w:basedOn w:val="UniformEngFuelLevel2"/>
    <w:rsid w:val="00ED66C9"/>
    <w:pPr>
      <w:tabs>
        <w:tab w:val="left" w:pos="446"/>
      </w:tabs>
    </w:pPr>
    <w:rPr>
      <w:b/>
    </w:rPr>
  </w:style>
  <w:style w:type="paragraph" w:customStyle="1" w:styleId="StyleWandMLevel2Bold">
    <w:name w:val="Style WandMLevel2 + Bold"/>
    <w:basedOn w:val="WandMLevel2"/>
    <w:rsid w:val="00CA2BBE"/>
    <w:pPr>
      <w:tabs>
        <w:tab w:val="left" w:pos="547"/>
      </w:tabs>
    </w:pPr>
    <w:rPr>
      <w:b/>
    </w:rPr>
  </w:style>
  <w:style w:type="paragraph" w:styleId="Revision">
    <w:name w:val="Revision"/>
    <w:hidden/>
    <w:uiPriority w:val="99"/>
    <w:semiHidden/>
    <w:rsid w:val="006C64AF"/>
    <w:rPr>
      <w:szCs w:val="24"/>
    </w:rPr>
  </w:style>
  <w:style w:type="paragraph" w:customStyle="1" w:styleId="I-Normal-bold">
    <w:name w:val="I - Normal- bold"/>
    <w:basedOn w:val="Normal"/>
    <w:unhideWhenUsed/>
    <w:qFormat/>
    <w:rsid w:val="00D654A1"/>
    <w:pPr>
      <w:spacing w:after="240"/>
      <w:ind w:left="360"/>
    </w:pPr>
    <w:rPr>
      <w:rFonts w:eastAsia="Calibri"/>
      <w:b/>
      <w:szCs w:val="22"/>
    </w:rPr>
  </w:style>
  <w:style w:type="paragraph" w:customStyle="1" w:styleId="I-Normal3indent">
    <w:name w:val="I - Normal 3 indent"/>
    <w:basedOn w:val="Normal"/>
    <w:unhideWhenUsed/>
    <w:qFormat/>
    <w:rsid w:val="00D654A1"/>
    <w:pPr>
      <w:spacing w:after="240"/>
      <w:ind w:left="2340"/>
    </w:pPr>
    <w:rPr>
      <w:rFonts w:eastAsia="Calibri"/>
      <w:b/>
      <w:szCs w:val="22"/>
      <w:u w:val="single"/>
    </w:rPr>
  </w:style>
  <w:style w:type="paragraph" w:customStyle="1" w:styleId="a">
    <w:name w:val="(a)"/>
    <w:basedOn w:val="Normal"/>
    <w:link w:val="aChar"/>
    <w:qFormat/>
    <w:rsid w:val="006A2AFD"/>
    <w:pPr>
      <w:numPr>
        <w:numId w:val="128"/>
      </w:numPr>
      <w:tabs>
        <w:tab w:val="left" w:pos="720"/>
        <w:tab w:val="left" w:pos="9720"/>
      </w:tabs>
    </w:pPr>
    <w:rPr>
      <w:bCs/>
    </w:rPr>
  </w:style>
  <w:style w:type="character" w:customStyle="1" w:styleId="aChar">
    <w:name w:val="(a) Char"/>
    <w:basedOn w:val="DefaultParagraphFont"/>
    <w:link w:val="a"/>
    <w:rsid w:val="006A2AFD"/>
    <w:rPr>
      <w:bCs/>
      <w:szCs w:val="24"/>
    </w:rPr>
  </w:style>
  <w:style w:type="paragraph" w:customStyle="1" w:styleId="StyleUniformLevel4Before0ptAfter0pt">
    <w:name w:val="Style UniformLevel4 + Before:  0 pt After:  0 pt"/>
    <w:basedOn w:val="UniformLevel4"/>
    <w:rsid w:val="00053664"/>
    <w:pPr>
      <w:spacing w:before="0" w:after="0"/>
    </w:pPr>
    <w:rPr>
      <w:rFonts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7">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9">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tappi.org/" TargetMode="External"/><Relationship Id="rId20" Type="http://schemas.openxmlformats.org/officeDocument/2006/relationships/oleObject" Target="embeddings/oleObject4.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jpeg"/><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hyperlink" Target="http://www.fsis.usda.gov/PDF/Labeling_Requirements_Guide.pdf" TargetMode="External"/><Relationship Id="rId19" Type="http://schemas.openxmlformats.org/officeDocument/2006/relationships/image" Target="media/image5.jpe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fsis.usda.gov/OPPDE/larc/Policies/Labeling_Policy_book_082005.pdf" TargetMode="Externa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image" Target="media/image11.jp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C44425-49C1-418D-8629-7EFC5DC34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4</Pages>
  <Words>20982</Words>
  <Characters>123687</Characters>
  <Application>Microsoft Office Word</Application>
  <DocSecurity>0</DocSecurity>
  <Lines>1030</Lines>
  <Paragraphs>288</Paragraphs>
  <ScaleCrop>false</ScaleCrop>
  <HeadingPairs>
    <vt:vector size="2" baseType="variant">
      <vt:variant>
        <vt:lpstr>Title</vt:lpstr>
      </vt:variant>
      <vt:variant>
        <vt:i4>1</vt:i4>
      </vt:variant>
    </vt:vector>
  </HeadingPairs>
  <TitlesOfParts>
    <vt:vector size="1" baseType="lpstr">
      <vt:lpstr>I</vt:lpstr>
    </vt:vector>
  </TitlesOfParts>
  <Company>NIST</Company>
  <LinksUpToDate>false</LinksUpToDate>
  <CharactersWithSpaces>144381</CharactersWithSpaces>
  <SharedDoc>false</SharedDoc>
  <HLinks>
    <vt:vector size="5190" baseType="variant">
      <vt:variant>
        <vt:i4>3080243</vt:i4>
      </vt:variant>
      <vt:variant>
        <vt:i4>5220</vt:i4>
      </vt:variant>
      <vt:variant>
        <vt:i4>0</vt:i4>
      </vt:variant>
      <vt:variant>
        <vt:i4>5</vt:i4>
      </vt:variant>
      <vt:variant>
        <vt:lpwstr>http://www.nist.gov/owm</vt:lpwstr>
      </vt:variant>
      <vt:variant>
        <vt:lpwstr/>
      </vt:variant>
      <vt:variant>
        <vt:i4>2293876</vt:i4>
      </vt:variant>
      <vt:variant>
        <vt:i4>5202</vt:i4>
      </vt:variant>
      <vt:variant>
        <vt:i4>0</vt:i4>
      </vt:variant>
      <vt:variant>
        <vt:i4>5</vt:i4>
      </vt:variant>
      <vt:variant>
        <vt:lpwstr>http://www.fsis.usda.gov/PDF/Labeling_Requirements_Guide.pdf</vt:lpwstr>
      </vt:variant>
      <vt:variant>
        <vt:lpwstr/>
      </vt:variant>
      <vt:variant>
        <vt:i4>721013</vt:i4>
      </vt:variant>
      <vt:variant>
        <vt:i4>5199</vt:i4>
      </vt:variant>
      <vt:variant>
        <vt:i4>0</vt:i4>
      </vt:variant>
      <vt:variant>
        <vt:i4>5</vt:i4>
      </vt:variant>
      <vt:variant>
        <vt:lpwstr>http://www.fsis.usda.gov/OPPDE/larc/Policies/Labeling_Policy_book_082005.pdf</vt:lpwstr>
      </vt:variant>
      <vt:variant>
        <vt:lpwstr/>
      </vt:variant>
      <vt:variant>
        <vt:i4>1441844</vt:i4>
      </vt:variant>
      <vt:variant>
        <vt:i4>5192</vt:i4>
      </vt:variant>
      <vt:variant>
        <vt:i4>0</vt:i4>
      </vt:variant>
      <vt:variant>
        <vt:i4>5</vt:i4>
      </vt:variant>
      <vt:variant>
        <vt:lpwstr/>
      </vt:variant>
      <vt:variant>
        <vt:lpwstr>_Toc274735141</vt:lpwstr>
      </vt:variant>
      <vt:variant>
        <vt:i4>1441844</vt:i4>
      </vt:variant>
      <vt:variant>
        <vt:i4>5186</vt:i4>
      </vt:variant>
      <vt:variant>
        <vt:i4>0</vt:i4>
      </vt:variant>
      <vt:variant>
        <vt:i4>5</vt:i4>
      </vt:variant>
      <vt:variant>
        <vt:lpwstr/>
      </vt:variant>
      <vt:variant>
        <vt:lpwstr>_Toc274735140</vt:lpwstr>
      </vt:variant>
      <vt:variant>
        <vt:i4>1114164</vt:i4>
      </vt:variant>
      <vt:variant>
        <vt:i4>5180</vt:i4>
      </vt:variant>
      <vt:variant>
        <vt:i4>0</vt:i4>
      </vt:variant>
      <vt:variant>
        <vt:i4>5</vt:i4>
      </vt:variant>
      <vt:variant>
        <vt:lpwstr/>
      </vt:variant>
      <vt:variant>
        <vt:lpwstr>_Toc274735139</vt:lpwstr>
      </vt:variant>
      <vt:variant>
        <vt:i4>1114164</vt:i4>
      </vt:variant>
      <vt:variant>
        <vt:i4>5174</vt:i4>
      </vt:variant>
      <vt:variant>
        <vt:i4>0</vt:i4>
      </vt:variant>
      <vt:variant>
        <vt:i4>5</vt:i4>
      </vt:variant>
      <vt:variant>
        <vt:lpwstr/>
      </vt:variant>
      <vt:variant>
        <vt:lpwstr>_Toc274735138</vt:lpwstr>
      </vt:variant>
      <vt:variant>
        <vt:i4>1114164</vt:i4>
      </vt:variant>
      <vt:variant>
        <vt:i4>5168</vt:i4>
      </vt:variant>
      <vt:variant>
        <vt:i4>0</vt:i4>
      </vt:variant>
      <vt:variant>
        <vt:i4>5</vt:i4>
      </vt:variant>
      <vt:variant>
        <vt:lpwstr/>
      </vt:variant>
      <vt:variant>
        <vt:lpwstr>_Toc274735137</vt:lpwstr>
      </vt:variant>
      <vt:variant>
        <vt:i4>1114164</vt:i4>
      </vt:variant>
      <vt:variant>
        <vt:i4>5162</vt:i4>
      </vt:variant>
      <vt:variant>
        <vt:i4>0</vt:i4>
      </vt:variant>
      <vt:variant>
        <vt:i4>5</vt:i4>
      </vt:variant>
      <vt:variant>
        <vt:lpwstr/>
      </vt:variant>
      <vt:variant>
        <vt:lpwstr>_Toc274735136</vt:lpwstr>
      </vt:variant>
      <vt:variant>
        <vt:i4>1114164</vt:i4>
      </vt:variant>
      <vt:variant>
        <vt:i4>5156</vt:i4>
      </vt:variant>
      <vt:variant>
        <vt:i4>0</vt:i4>
      </vt:variant>
      <vt:variant>
        <vt:i4>5</vt:i4>
      </vt:variant>
      <vt:variant>
        <vt:lpwstr/>
      </vt:variant>
      <vt:variant>
        <vt:lpwstr>_Toc274735135</vt:lpwstr>
      </vt:variant>
      <vt:variant>
        <vt:i4>1114164</vt:i4>
      </vt:variant>
      <vt:variant>
        <vt:i4>5150</vt:i4>
      </vt:variant>
      <vt:variant>
        <vt:i4>0</vt:i4>
      </vt:variant>
      <vt:variant>
        <vt:i4>5</vt:i4>
      </vt:variant>
      <vt:variant>
        <vt:lpwstr/>
      </vt:variant>
      <vt:variant>
        <vt:lpwstr>_Toc274735134</vt:lpwstr>
      </vt:variant>
      <vt:variant>
        <vt:i4>1114164</vt:i4>
      </vt:variant>
      <vt:variant>
        <vt:i4>5144</vt:i4>
      </vt:variant>
      <vt:variant>
        <vt:i4>0</vt:i4>
      </vt:variant>
      <vt:variant>
        <vt:i4>5</vt:i4>
      </vt:variant>
      <vt:variant>
        <vt:lpwstr/>
      </vt:variant>
      <vt:variant>
        <vt:lpwstr>_Toc274735133</vt:lpwstr>
      </vt:variant>
      <vt:variant>
        <vt:i4>1114164</vt:i4>
      </vt:variant>
      <vt:variant>
        <vt:i4>5138</vt:i4>
      </vt:variant>
      <vt:variant>
        <vt:i4>0</vt:i4>
      </vt:variant>
      <vt:variant>
        <vt:i4>5</vt:i4>
      </vt:variant>
      <vt:variant>
        <vt:lpwstr/>
      </vt:variant>
      <vt:variant>
        <vt:lpwstr>_Toc274735132</vt:lpwstr>
      </vt:variant>
      <vt:variant>
        <vt:i4>1114164</vt:i4>
      </vt:variant>
      <vt:variant>
        <vt:i4>5132</vt:i4>
      </vt:variant>
      <vt:variant>
        <vt:i4>0</vt:i4>
      </vt:variant>
      <vt:variant>
        <vt:i4>5</vt:i4>
      </vt:variant>
      <vt:variant>
        <vt:lpwstr/>
      </vt:variant>
      <vt:variant>
        <vt:lpwstr>_Toc274735131</vt:lpwstr>
      </vt:variant>
      <vt:variant>
        <vt:i4>1114164</vt:i4>
      </vt:variant>
      <vt:variant>
        <vt:i4>5126</vt:i4>
      </vt:variant>
      <vt:variant>
        <vt:i4>0</vt:i4>
      </vt:variant>
      <vt:variant>
        <vt:i4>5</vt:i4>
      </vt:variant>
      <vt:variant>
        <vt:lpwstr/>
      </vt:variant>
      <vt:variant>
        <vt:lpwstr>_Toc274735130</vt:lpwstr>
      </vt:variant>
      <vt:variant>
        <vt:i4>1048628</vt:i4>
      </vt:variant>
      <vt:variant>
        <vt:i4>5120</vt:i4>
      </vt:variant>
      <vt:variant>
        <vt:i4>0</vt:i4>
      </vt:variant>
      <vt:variant>
        <vt:i4>5</vt:i4>
      </vt:variant>
      <vt:variant>
        <vt:lpwstr/>
      </vt:variant>
      <vt:variant>
        <vt:lpwstr>_Toc274735129</vt:lpwstr>
      </vt:variant>
      <vt:variant>
        <vt:i4>1048628</vt:i4>
      </vt:variant>
      <vt:variant>
        <vt:i4>5114</vt:i4>
      </vt:variant>
      <vt:variant>
        <vt:i4>0</vt:i4>
      </vt:variant>
      <vt:variant>
        <vt:i4>5</vt:i4>
      </vt:variant>
      <vt:variant>
        <vt:lpwstr/>
      </vt:variant>
      <vt:variant>
        <vt:lpwstr>_Toc274735128</vt:lpwstr>
      </vt:variant>
      <vt:variant>
        <vt:i4>1048628</vt:i4>
      </vt:variant>
      <vt:variant>
        <vt:i4>5108</vt:i4>
      </vt:variant>
      <vt:variant>
        <vt:i4>0</vt:i4>
      </vt:variant>
      <vt:variant>
        <vt:i4>5</vt:i4>
      </vt:variant>
      <vt:variant>
        <vt:lpwstr/>
      </vt:variant>
      <vt:variant>
        <vt:lpwstr>_Toc274735127</vt:lpwstr>
      </vt:variant>
      <vt:variant>
        <vt:i4>1048628</vt:i4>
      </vt:variant>
      <vt:variant>
        <vt:i4>5102</vt:i4>
      </vt:variant>
      <vt:variant>
        <vt:i4>0</vt:i4>
      </vt:variant>
      <vt:variant>
        <vt:i4>5</vt:i4>
      </vt:variant>
      <vt:variant>
        <vt:lpwstr/>
      </vt:variant>
      <vt:variant>
        <vt:lpwstr>_Toc274735126</vt:lpwstr>
      </vt:variant>
      <vt:variant>
        <vt:i4>1048628</vt:i4>
      </vt:variant>
      <vt:variant>
        <vt:i4>5096</vt:i4>
      </vt:variant>
      <vt:variant>
        <vt:i4>0</vt:i4>
      </vt:variant>
      <vt:variant>
        <vt:i4>5</vt:i4>
      </vt:variant>
      <vt:variant>
        <vt:lpwstr/>
      </vt:variant>
      <vt:variant>
        <vt:lpwstr>_Toc274735125</vt:lpwstr>
      </vt:variant>
      <vt:variant>
        <vt:i4>1048628</vt:i4>
      </vt:variant>
      <vt:variant>
        <vt:i4>5090</vt:i4>
      </vt:variant>
      <vt:variant>
        <vt:i4>0</vt:i4>
      </vt:variant>
      <vt:variant>
        <vt:i4>5</vt:i4>
      </vt:variant>
      <vt:variant>
        <vt:lpwstr/>
      </vt:variant>
      <vt:variant>
        <vt:lpwstr>_Toc274735124</vt:lpwstr>
      </vt:variant>
      <vt:variant>
        <vt:i4>1048628</vt:i4>
      </vt:variant>
      <vt:variant>
        <vt:i4>5084</vt:i4>
      </vt:variant>
      <vt:variant>
        <vt:i4>0</vt:i4>
      </vt:variant>
      <vt:variant>
        <vt:i4>5</vt:i4>
      </vt:variant>
      <vt:variant>
        <vt:lpwstr/>
      </vt:variant>
      <vt:variant>
        <vt:lpwstr>_Toc274735123</vt:lpwstr>
      </vt:variant>
      <vt:variant>
        <vt:i4>1048628</vt:i4>
      </vt:variant>
      <vt:variant>
        <vt:i4>5078</vt:i4>
      </vt:variant>
      <vt:variant>
        <vt:i4>0</vt:i4>
      </vt:variant>
      <vt:variant>
        <vt:i4>5</vt:i4>
      </vt:variant>
      <vt:variant>
        <vt:lpwstr/>
      </vt:variant>
      <vt:variant>
        <vt:lpwstr>_Toc274735122</vt:lpwstr>
      </vt:variant>
      <vt:variant>
        <vt:i4>1048628</vt:i4>
      </vt:variant>
      <vt:variant>
        <vt:i4>5072</vt:i4>
      </vt:variant>
      <vt:variant>
        <vt:i4>0</vt:i4>
      </vt:variant>
      <vt:variant>
        <vt:i4>5</vt:i4>
      </vt:variant>
      <vt:variant>
        <vt:lpwstr/>
      </vt:variant>
      <vt:variant>
        <vt:lpwstr>_Toc274735121</vt:lpwstr>
      </vt:variant>
      <vt:variant>
        <vt:i4>1048628</vt:i4>
      </vt:variant>
      <vt:variant>
        <vt:i4>5066</vt:i4>
      </vt:variant>
      <vt:variant>
        <vt:i4>0</vt:i4>
      </vt:variant>
      <vt:variant>
        <vt:i4>5</vt:i4>
      </vt:variant>
      <vt:variant>
        <vt:lpwstr/>
      </vt:variant>
      <vt:variant>
        <vt:lpwstr>_Toc274735120</vt:lpwstr>
      </vt:variant>
      <vt:variant>
        <vt:i4>1245236</vt:i4>
      </vt:variant>
      <vt:variant>
        <vt:i4>5060</vt:i4>
      </vt:variant>
      <vt:variant>
        <vt:i4>0</vt:i4>
      </vt:variant>
      <vt:variant>
        <vt:i4>5</vt:i4>
      </vt:variant>
      <vt:variant>
        <vt:lpwstr/>
      </vt:variant>
      <vt:variant>
        <vt:lpwstr>_Toc274735119</vt:lpwstr>
      </vt:variant>
      <vt:variant>
        <vt:i4>1245236</vt:i4>
      </vt:variant>
      <vt:variant>
        <vt:i4>5054</vt:i4>
      </vt:variant>
      <vt:variant>
        <vt:i4>0</vt:i4>
      </vt:variant>
      <vt:variant>
        <vt:i4>5</vt:i4>
      </vt:variant>
      <vt:variant>
        <vt:lpwstr/>
      </vt:variant>
      <vt:variant>
        <vt:lpwstr>_Toc274735118</vt:lpwstr>
      </vt:variant>
      <vt:variant>
        <vt:i4>1245236</vt:i4>
      </vt:variant>
      <vt:variant>
        <vt:i4>5048</vt:i4>
      </vt:variant>
      <vt:variant>
        <vt:i4>0</vt:i4>
      </vt:variant>
      <vt:variant>
        <vt:i4>5</vt:i4>
      </vt:variant>
      <vt:variant>
        <vt:lpwstr/>
      </vt:variant>
      <vt:variant>
        <vt:lpwstr>_Toc274735117</vt:lpwstr>
      </vt:variant>
      <vt:variant>
        <vt:i4>1245236</vt:i4>
      </vt:variant>
      <vt:variant>
        <vt:i4>5042</vt:i4>
      </vt:variant>
      <vt:variant>
        <vt:i4>0</vt:i4>
      </vt:variant>
      <vt:variant>
        <vt:i4>5</vt:i4>
      </vt:variant>
      <vt:variant>
        <vt:lpwstr/>
      </vt:variant>
      <vt:variant>
        <vt:lpwstr>_Toc274735116</vt:lpwstr>
      </vt:variant>
      <vt:variant>
        <vt:i4>1245236</vt:i4>
      </vt:variant>
      <vt:variant>
        <vt:i4>5036</vt:i4>
      </vt:variant>
      <vt:variant>
        <vt:i4>0</vt:i4>
      </vt:variant>
      <vt:variant>
        <vt:i4>5</vt:i4>
      </vt:variant>
      <vt:variant>
        <vt:lpwstr/>
      </vt:variant>
      <vt:variant>
        <vt:lpwstr>_Toc274735115</vt:lpwstr>
      </vt:variant>
      <vt:variant>
        <vt:i4>1245236</vt:i4>
      </vt:variant>
      <vt:variant>
        <vt:i4>5030</vt:i4>
      </vt:variant>
      <vt:variant>
        <vt:i4>0</vt:i4>
      </vt:variant>
      <vt:variant>
        <vt:i4>5</vt:i4>
      </vt:variant>
      <vt:variant>
        <vt:lpwstr/>
      </vt:variant>
      <vt:variant>
        <vt:lpwstr>_Toc274735114</vt:lpwstr>
      </vt:variant>
      <vt:variant>
        <vt:i4>1245236</vt:i4>
      </vt:variant>
      <vt:variant>
        <vt:i4>5024</vt:i4>
      </vt:variant>
      <vt:variant>
        <vt:i4>0</vt:i4>
      </vt:variant>
      <vt:variant>
        <vt:i4>5</vt:i4>
      </vt:variant>
      <vt:variant>
        <vt:lpwstr/>
      </vt:variant>
      <vt:variant>
        <vt:lpwstr>_Toc274735113</vt:lpwstr>
      </vt:variant>
      <vt:variant>
        <vt:i4>1245236</vt:i4>
      </vt:variant>
      <vt:variant>
        <vt:i4>5018</vt:i4>
      </vt:variant>
      <vt:variant>
        <vt:i4>0</vt:i4>
      </vt:variant>
      <vt:variant>
        <vt:i4>5</vt:i4>
      </vt:variant>
      <vt:variant>
        <vt:lpwstr/>
      </vt:variant>
      <vt:variant>
        <vt:lpwstr>_Toc274735112</vt:lpwstr>
      </vt:variant>
      <vt:variant>
        <vt:i4>1245236</vt:i4>
      </vt:variant>
      <vt:variant>
        <vt:i4>5012</vt:i4>
      </vt:variant>
      <vt:variant>
        <vt:i4>0</vt:i4>
      </vt:variant>
      <vt:variant>
        <vt:i4>5</vt:i4>
      </vt:variant>
      <vt:variant>
        <vt:lpwstr/>
      </vt:variant>
      <vt:variant>
        <vt:lpwstr>_Toc274735111</vt:lpwstr>
      </vt:variant>
      <vt:variant>
        <vt:i4>1245236</vt:i4>
      </vt:variant>
      <vt:variant>
        <vt:i4>5006</vt:i4>
      </vt:variant>
      <vt:variant>
        <vt:i4>0</vt:i4>
      </vt:variant>
      <vt:variant>
        <vt:i4>5</vt:i4>
      </vt:variant>
      <vt:variant>
        <vt:lpwstr/>
      </vt:variant>
      <vt:variant>
        <vt:lpwstr>_Toc274735110</vt:lpwstr>
      </vt:variant>
      <vt:variant>
        <vt:i4>1179700</vt:i4>
      </vt:variant>
      <vt:variant>
        <vt:i4>5000</vt:i4>
      </vt:variant>
      <vt:variant>
        <vt:i4>0</vt:i4>
      </vt:variant>
      <vt:variant>
        <vt:i4>5</vt:i4>
      </vt:variant>
      <vt:variant>
        <vt:lpwstr/>
      </vt:variant>
      <vt:variant>
        <vt:lpwstr>_Toc274735109</vt:lpwstr>
      </vt:variant>
      <vt:variant>
        <vt:i4>1179700</vt:i4>
      </vt:variant>
      <vt:variant>
        <vt:i4>4994</vt:i4>
      </vt:variant>
      <vt:variant>
        <vt:i4>0</vt:i4>
      </vt:variant>
      <vt:variant>
        <vt:i4>5</vt:i4>
      </vt:variant>
      <vt:variant>
        <vt:lpwstr/>
      </vt:variant>
      <vt:variant>
        <vt:lpwstr>_Toc274735108</vt:lpwstr>
      </vt:variant>
      <vt:variant>
        <vt:i4>1179700</vt:i4>
      </vt:variant>
      <vt:variant>
        <vt:i4>4988</vt:i4>
      </vt:variant>
      <vt:variant>
        <vt:i4>0</vt:i4>
      </vt:variant>
      <vt:variant>
        <vt:i4>5</vt:i4>
      </vt:variant>
      <vt:variant>
        <vt:lpwstr/>
      </vt:variant>
      <vt:variant>
        <vt:lpwstr>_Toc274735107</vt:lpwstr>
      </vt:variant>
      <vt:variant>
        <vt:i4>1179700</vt:i4>
      </vt:variant>
      <vt:variant>
        <vt:i4>4982</vt:i4>
      </vt:variant>
      <vt:variant>
        <vt:i4>0</vt:i4>
      </vt:variant>
      <vt:variant>
        <vt:i4>5</vt:i4>
      </vt:variant>
      <vt:variant>
        <vt:lpwstr/>
      </vt:variant>
      <vt:variant>
        <vt:lpwstr>_Toc274735106</vt:lpwstr>
      </vt:variant>
      <vt:variant>
        <vt:i4>1179700</vt:i4>
      </vt:variant>
      <vt:variant>
        <vt:i4>4976</vt:i4>
      </vt:variant>
      <vt:variant>
        <vt:i4>0</vt:i4>
      </vt:variant>
      <vt:variant>
        <vt:i4>5</vt:i4>
      </vt:variant>
      <vt:variant>
        <vt:lpwstr/>
      </vt:variant>
      <vt:variant>
        <vt:lpwstr>_Toc274735105</vt:lpwstr>
      </vt:variant>
      <vt:variant>
        <vt:i4>1179700</vt:i4>
      </vt:variant>
      <vt:variant>
        <vt:i4>4970</vt:i4>
      </vt:variant>
      <vt:variant>
        <vt:i4>0</vt:i4>
      </vt:variant>
      <vt:variant>
        <vt:i4>5</vt:i4>
      </vt:variant>
      <vt:variant>
        <vt:lpwstr/>
      </vt:variant>
      <vt:variant>
        <vt:lpwstr>_Toc274735104</vt:lpwstr>
      </vt:variant>
      <vt:variant>
        <vt:i4>1179700</vt:i4>
      </vt:variant>
      <vt:variant>
        <vt:i4>4964</vt:i4>
      </vt:variant>
      <vt:variant>
        <vt:i4>0</vt:i4>
      </vt:variant>
      <vt:variant>
        <vt:i4>5</vt:i4>
      </vt:variant>
      <vt:variant>
        <vt:lpwstr/>
      </vt:variant>
      <vt:variant>
        <vt:lpwstr>_Toc274735103</vt:lpwstr>
      </vt:variant>
      <vt:variant>
        <vt:i4>1179700</vt:i4>
      </vt:variant>
      <vt:variant>
        <vt:i4>4958</vt:i4>
      </vt:variant>
      <vt:variant>
        <vt:i4>0</vt:i4>
      </vt:variant>
      <vt:variant>
        <vt:i4>5</vt:i4>
      </vt:variant>
      <vt:variant>
        <vt:lpwstr/>
      </vt:variant>
      <vt:variant>
        <vt:lpwstr>_Toc274735102</vt:lpwstr>
      </vt:variant>
      <vt:variant>
        <vt:i4>1179700</vt:i4>
      </vt:variant>
      <vt:variant>
        <vt:i4>4952</vt:i4>
      </vt:variant>
      <vt:variant>
        <vt:i4>0</vt:i4>
      </vt:variant>
      <vt:variant>
        <vt:i4>5</vt:i4>
      </vt:variant>
      <vt:variant>
        <vt:lpwstr/>
      </vt:variant>
      <vt:variant>
        <vt:lpwstr>_Toc274735101</vt:lpwstr>
      </vt:variant>
      <vt:variant>
        <vt:i4>1179700</vt:i4>
      </vt:variant>
      <vt:variant>
        <vt:i4>4946</vt:i4>
      </vt:variant>
      <vt:variant>
        <vt:i4>0</vt:i4>
      </vt:variant>
      <vt:variant>
        <vt:i4>5</vt:i4>
      </vt:variant>
      <vt:variant>
        <vt:lpwstr/>
      </vt:variant>
      <vt:variant>
        <vt:lpwstr>_Toc274735100</vt:lpwstr>
      </vt:variant>
      <vt:variant>
        <vt:i4>1769525</vt:i4>
      </vt:variant>
      <vt:variant>
        <vt:i4>4940</vt:i4>
      </vt:variant>
      <vt:variant>
        <vt:i4>0</vt:i4>
      </vt:variant>
      <vt:variant>
        <vt:i4>5</vt:i4>
      </vt:variant>
      <vt:variant>
        <vt:lpwstr/>
      </vt:variant>
      <vt:variant>
        <vt:lpwstr>_Toc274735099</vt:lpwstr>
      </vt:variant>
      <vt:variant>
        <vt:i4>1769525</vt:i4>
      </vt:variant>
      <vt:variant>
        <vt:i4>4934</vt:i4>
      </vt:variant>
      <vt:variant>
        <vt:i4>0</vt:i4>
      </vt:variant>
      <vt:variant>
        <vt:i4>5</vt:i4>
      </vt:variant>
      <vt:variant>
        <vt:lpwstr/>
      </vt:variant>
      <vt:variant>
        <vt:lpwstr>_Toc274735098</vt:lpwstr>
      </vt:variant>
      <vt:variant>
        <vt:i4>1769525</vt:i4>
      </vt:variant>
      <vt:variant>
        <vt:i4>4928</vt:i4>
      </vt:variant>
      <vt:variant>
        <vt:i4>0</vt:i4>
      </vt:variant>
      <vt:variant>
        <vt:i4>5</vt:i4>
      </vt:variant>
      <vt:variant>
        <vt:lpwstr/>
      </vt:variant>
      <vt:variant>
        <vt:lpwstr>_Toc274735097</vt:lpwstr>
      </vt:variant>
      <vt:variant>
        <vt:i4>1769525</vt:i4>
      </vt:variant>
      <vt:variant>
        <vt:i4>4922</vt:i4>
      </vt:variant>
      <vt:variant>
        <vt:i4>0</vt:i4>
      </vt:variant>
      <vt:variant>
        <vt:i4>5</vt:i4>
      </vt:variant>
      <vt:variant>
        <vt:lpwstr/>
      </vt:variant>
      <vt:variant>
        <vt:lpwstr>_Toc274735096</vt:lpwstr>
      </vt:variant>
      <vt:variant>
        <vt:i4>1769525</vt:i4>
      </vt:variant>
      <vt:variant>
        <vt:i4>4916</vt:i4>
      </vt:variant>
      <vt:variant>
        <vt:i4>0</vt:i4>
      </vt:variant>
      <vt:variant>
        <vt:i4>5</vt:i4>
      </vt:variant>
      <vt:variant>
        <vt:lpwstr/>
      </vt:variant>
      <vt:variant>
        <vt:lpwstr>_Toc274735095</vt:lpwstr>
      </vt:variant>
      <vt:variant>
        <vt:i4>1769525</vt:i4>
      </vt:variant>
      <vt:variant>
        <vt:i4>4910</vt:i4>
      </vt:variant>
      <vt:variant>
        <vt:i4>0</vt:i4>
      </vt:variant>
      <vt:variant>
        <vt:i4>5</vt:i4>
      </vt:variant>
      <vt:variant>
        <vt:lpwstr/>
      </vt:variant>
      <vt:variant>
        <vt:lpwstr>_Toc274735094</vt:lpwstr>
      </vt:variant>
      <vt:variant>
        <vt:i4>7798785</vt:i4>
      </vt:variant>
      <vt:variant>
        <vt:i4>4902</vt:i4>
      </vt:variant>
      <vt:variant>
        <vt:i4>0</vt:i4>
      </vt:variant>
      <vt:variant>
        <vt:i4>5</vt:i4>
      </vt:variant>
      <vt:variant>
        <vt:lpwstr>mailto:info@gs1us.org</vt:lpwstr>
      </vt:variant>
      <vt:variant>
        <vt:lpwstr/>
      </vt:variant>
      <vt:variant>
        <vt:i4>1966142</vt:i4>
      </vt:variant>
      <vt:variant>
        <vt:i4>4895</vt:i4>
      </vt:variant>
      <vt:variant>
        <vt:i4>0</vt:i4>
      </vt:variant>
      <vt:variant>
        <vt:i4>5</vt:i4>
      </vt:variant>
      <vt:variant>
        <vt:lpwstr/>
      </vt:variant>
      <vt:variant>
        <vt:lpwstr>_Toc277598236</vt:lpwstr>
      </vt:variant>
      <vt:variant>
        <vt:i4>1966142</vt:i4>
      </vt:variant>
      <vt:variant>
        <vt:i4>4889</vt:i4>
      </vt:variant>
      <vt:variant>
        <vt:i4>0</vt:i4>
      </vt:variant>
      <vt:variant>
        <vt:i4>5</vt:i4>
      </vt:variant>
      <vt:variant>
        <vt:lpwstr/>
      </vt:variant>
      <vt:variant>
        <vt:lpwstr>_Toc277598235</vt:lpwstr>
      </vt:variant>
      <vt:variant>
        <vt:i4>1966142</vt:i4>
      </vt:variant>
      <vt:variant>
        <vt:i4>4883</vt:i4>
      </vt:variant>
      <vt:variant>
        <vt:i4>0</vt:i4>
      </vt:variant>
      <vt:variant>
        <vt:i4>5</vt:i4>
      </vt:variant>
      <vt:variant>
        <vt:lpwstr/>
      </vt:variant>
      <vt:variant>
        <vt:lpwstr>_Toc277598234</vt:lpwstr>
      </vt:variant>
      <vt:variant>
        <vt:i4>1966142</vt:i4>
      </vt:variant>
      <vt:variant>
        <vt:i4>4877</vt:i4>
      </vt:variant>
      <vt:variant>
        <vt:i4>0</vt:i4>
      </vt:variant>
      <vt:variant>
        <vt:i4>5</vt:i4>
      </vt:variant>
      <vt:variant>
        <vt:lpwstr/>
      </vt:variant>
      <vt:variant>
        <vt:lpwstr>_Toc277598233</vt:lpwstr>
      </vt:variant>
      <vt:variant>
        <vt:i4>1966142</vt:i4>
      </vt:variant>
      <vt:variant>
        <vt:i4>4871</vt:i4>
      </vt:variant>
      <vt:variant>
        <vt:i4>0</vt:i4>
      </vt:variant>
      <vt:variant>
        <vt:i4>5</vt:i4>
      </vt:variant>
      <vt:variant>
        <vt:lpwstr/>
      </vt:variant>
      <vt:variant>
        <vt:lpwstr>_Toc277598232</vt:lpwstr>
      </vt:variant>
      <vt:variant>
        <vt:i4>1966142</vt:i4>
      </vt:variant>
      <vt:variant>
        <vt:i4>4865</vt:i4>
      </vt:variant>
      <vt:variant>
        <vt:i4>0</vt:i4>
      </vt:variant>
      <vt:variant>
        <vt:i4>5</vt:i4>
      </vt:variant>
      <vt:variant>
        <vt:lpwstr/>
      </vt:variant>
      <vt:variant>
        <vt:lpwstr>_Toc277598231</vt:lpwstr>
      </vt:variant>
      <vt:variant>
        <vt:i4>1966142</vt:i4>
      </vt:variant>
      <vt:variant>
        <vt:i4>4859</vt:i4>
      </vt:variant>
      <vt:variant>
        <vt:i4>0</vt:i4>
      </vt:variant>
      <vt:variant>
        <vt:i4>5</vt:i4>
      </vt:variant>
      <vt:variant>
        <vt:lpwstr/>
      </vt:variant>
      <vt:variant>
        <vt:lpwstr>_Toc277598230</vt:lpwstr>
      </vt:variant>
      <vt:variant>
        <vt:i4>2031678</vt:i4>
      </vt:variant>
      <vt:variant>
        <vt:i4>4853</vt:i4>
      </vt:variant>
      <vt:variant>
        <vt:i4>0</vt:i4>
      </vt:variant>
      <vt:variant>
        <vt:i4>5</vt:i4>
      </vt:variant>
      <vt:variant>
        <vt:lpwstr/>
      </vt:variant>
      <vt:variant>
        <vt:lpwstr>_Toc277598229</vt:lpwstr>
      </vt:variant>
      <vt:variant>
        <vt:i4>2031678</vt:i4>
      </vt:variant>
      <vt:variant>
        <vt:i4>4847</vt:i4>
      </vt:variant>
      <vt:variant>
        <vt:i4>0</vt:i4>
      </vt:variant>
      <vt:variant>
        <vt:i4>5</vt:i4>
      </vt:variant>
      <vt:variant>
        <vt:lpwstr/>
      </vt:variant>
      <vt:variant>
        <vt:lpwstr>_Toc277598228</vt:lpwstr>
      </vt:variant>
      <vt:variant>
        <vt:i4>2031678</vt:i4>
      </vt:variant>
      <vt:variant>
        <vt:i4>4841</vt:i4>
      </vt:variant>
      <vt:variant>
        <vt:i4>0</vt:i4>
      </vt:variant>
      <vt:variant>
        <vt:i4>5</vt:i4>
      </vt:variant>
      <vt:variant>
        <vt:lpwstr/>
      </vt:variant>
      <vt:variant>
        <vt:lpwstr>_Toc277598227</vt:lpwstr>
      </vt:variant>
      <vt:variant>
        <vt:i4>2031678</vt:i4>
      </vt:variant>
      <vt:variant>
        <vt:i4>4835</vt:i4>
      </vt:variant>
      <vt:variant>
        <vt:i4>0</vt:i4>
      </vt:variant>
      <vt:variant>
        <vt:i4>5</vt:i4>
      </vt:variant>
      <vt:variant>
        <vt:lpwstr/>
      </vt:variant>
      <vt:variant>
        <vt:lpwstr>_Toc277598226</vt:lpwstr>
      </vt:variant>
      <vt:variant>
        <vt:i4>2031678</vt:i4>
      </vt:variant>
      <vt:variant>
        <vt:i4>4829</vt:i4>
      </vt:variant>
      <vt:variant>
        <vt:i4>0</vt:i4>
      </vt:variant>
      <vt:variant>
        <vt:i4>5</vt:i4>
      </vt:variant>
      <vt:variant>
        <vt:lpwstr/>
      </vt:variant>
      <vt:variant>
        <vt:lpwstr>_Toc277598225</vt:lpwstr>
      </vt:variant>
      <vt:variant>
        <vt:i4>2031678</vt:i4>
      </vt:variant>
      <vt:variant>
        <vt:i4>4823</vt:i4>
      </vt:variant>
      <vt:variant>
        <vt:i4>0</vt:i4>
      </vt:variant>
      <vt:variant>
        <vt:i4>5</vt:i4>
      </vt:variant>
      <vt:variant>
        <vt:lpwstr/>
      </vt:variant>
      <vt:variant>
        <vt:lpwstr>_Toc277598224</vt:lpwstr>
      </vt:variant>
      <vt:variant>
        <vt:i4>2031678</vt:i4>
      </vt:variant>
      <vt:variant>
        <vt:i4>4817</vt:i4>
      </vt:variant>
      <vt:variant>
        <vt:i4>0</vt:i4>
      </vt:variant>
      <vt:variant>
        <vt:i4>5</vt:i4>
      </vt:variant>
      <vt:variant>
        <vt:lpwstr/>
      </vt:variant>
      <vt:variant>
        <vt:lpwstr>_Toc277598223</vt:lpwstr>
      </vt:variant>
      <vt:variant>
        <vt:i4>2031678</vt:i4>
      </vt:variant>
      <vt:variant>
        <vt:i4>4811</vt:i4>
      </vt:variant>
      <vt:variant>
        <vt:i4>0</vt:i4>
      </vt:variant>
      <vt:variant>
        <vt:i4>5</vt:i4>
      </vt:variant>
      <vt:variant>
        <vt:lpwstr/>
      </vt:variant>
      <vt:variant>
        <vt:lpwstr>_Toc277598222</vt:lpwstr>
      </vt:variant>
      <vt:variant>
        <vt:i4>2031678</vt:i4>
      </vt:variant>
      <vt:variant>
        <vt:i4>4805</vt:i4>
      </vt:variant>
      <vt:variant>
        <vt:i4>0</vt:i4>
      </vt:variant>
      <vt:variant>
        <vt:i4>5</vt:i4>
      </vt:variant>
      <vt:variant>
        <vt:lpwstr/>
      </vt:variant>
      <vt:variant>
        <vt:lpwstr>_Toc277598221</vt:lpwstr>
      </vt:variant>
      <vt:variant>
        <vt:i4>2031678</vt:i4>
      </vt:variant>
      <vt:variant>
        <vt:i4>4799</vt:i4>
      </vt:variant>
      <vt:variant>
        <vt:i4>0</vt:i4>
      </vt:variant>
      <vt:variant>
        <vt:i4>5</vt:i4>
      </vt:variant>
      <vt:variant>
        <vt:lpwstr/>
      </vt:variant>
      <vt:variant>
        <vt:lpwstr>_Toc277598220</vt:lpwstr>
      </vt:variant>
      <vt:variant>
        <vt:i4>1835070</vt:i4>
      </vt:variant>
      <vt:variant>
        <vt:i4>4793</vt:i4>
      </vt:variant>
      <vt:variant>
        <vt:i4>0</vt:i4>
      </vt:variant>
      <vt:variant>
        <vt:i4>5</vt:i4>
      </vt:variant>
      <vt:variant>
        <vt:lpwstr/>
      </vt:variant>
      <vt:variant>
        <vt:lpwstr>_Toc277598219</vt:lpwstr>
      </vt:variant>
      <vt:variant>
        <vt:i4>1835070</vt:i4>
      </vt:variant>
      <vt:variant>
        <vt:i4>4787</vt:i4>
      </vt:variant>
      <vt:variant>
        <vt:i4>0</vt:i4>
      </vt:variant>
      <vt:variant>
        <vt:i4>5</vt:i4>
      </vt:variant>
      <vt:variant>
        <vt:lpwstr/>
      </vt:variant>
      <vt:variant>
        <vt:lpwstr>_Toc277598218</vt:lpwstr>
      </vt:variant>
      <vt:variant>
        <vt:i4>1835070</vt:i4>
      </vt:variant>
      <vt:variant>
        <vt:i4>4781</vt:i4>
      </vt:variant>
      <vt:variant>
        <vt:i4>0</vt:i4>
      </vt:variant>
      <vt:variant>
        <vt:i4>5</vt:i4>
      </vt:variant>
      <vt:variant>
        <vt:lpwstr/>
      </vt:variant>
      <vt:variant>
        <vt:lpwstr>_Toc277598217</vt:lpwstr>
      </vt:variant>
      <vt:variant>
        <vt:i4>1835070</vt:i4>
      </vt:variant>
      <vt:variant>
        <vt:i4>4775</vt:i4>
      </vt:variant>
      <vt:variant>
        <vt:i4>0</vt:i4>
      </vt:variant>
      <vt:variant>
        <vt:i4>5</vt:i4>
      </vt:variant>
      <vt:variant>
        <vt:lpwstr/>
      </vt:variant>
      <vt:variant>
        <vt:lpwstr>_Toc277598216</vt:lpwstr>
      </vt:variant>
      <vt:variant>
        <vt:i4>1835070</vt:i4>
      </vt:variant>
      <vt:variant>
        <vt:i4>4769</vt:i4>
      </vt:variant>
      <vt:variant>
        <vt:i4>0</vt:i4>
      </vt:variant>
      <vt:variant>
        <vt:i4>5</vt:i4>
      </vt:variant>
      <vt:variant>
        <vt:lpwstr/>
      </vt:variant>
      <vt:variant>
        <vt:lpwstr>_Toc277598215</vt:lpwstr>
      </vt:variant>
      <vt:variant>
        <vt:i4>1835070</vt:i4>
      </vt:variant>
      <vt:variant>
        <vt:i4>4763</vt:i4>
      </vt:variant>
      <vt:variant>
        <vt:i4>0</vt:i4>
      </vt:variant>
      <vt:variant>
        <vt:i4>5</vt:i4>
      </vt:variant>
      <vt:variant>
        <vt:lpwstr/>
      </vt:variant>
      <vt:variant>
        <vt:lpwstr>_Toc277598214</vt:lpwstr>
      </vt:variant>
      <vt:variant>
        <vt:i4>1835070</vt:i4>
      </vt:variant>
      <vt:variant>
        <vt:i4>4757</vt:i4>
      </vt:variant>
      <vt:variant>
        <vt:i4>0</vt:i4>
      </vt:variant>
      <vt:variant>
        <vt:i4>5</vt:i4>
      </vt:variant>
      <vt:variant>
        <vt:lpwstr/>
      </vt:variant>
      <vt:variant>
        <vt:lpwstr>_Toc277598213</vt:lpwstr>
      </vt:variant>
      <vt:variant>
        <vt:i4>1835070</vt:i4>
      </vt:variant>
      <vt:variant>
        <vt:i4>4751</vt:i4>
      </vt:variant>
      <vt:variant>
        <vt:i4>0</vt:i4>
      </vt:variant>
      <vt:variant>
        <vt:i4>5</vt:i4>
      </vt:variant>
      <vt:variant>
        <vt:lpwstr/>
      </vt:variant>
      <vt:variant>
        <vt:lpwstr>_Toc277598212</vt:lpwstr>
      </vt:variant>
      <vt:variant>
        <vt:i4>1835070</vt:i4>
      </vt:variant>
      <vt:variant>
        <vt:i4>4745</vt:i4>
      </vt:variant>
      <vt:variant>
        <vt:i4>0</vt:i4>
      </vt:variant>
      <vt:variant>
        <vt:i4>5</vt:i4>
      </vt:variant>
      <vt:variant>
        <vt:lpwstr/>
      </vt:variant>
      <vt:variant>
        <vt:lpwstr>_Toc277598211</vt:lpwstr>
      </vt:variant>
      <vt:variant>
        <vt:i4>1835070</vt:i4>
      </vt:variant>
      <vt:variant>
        <vt:i4>4739</vt:i4>
      </vt:variant>
      <vt:variant>
        <vt:i4>0</vt:i4>
      </vt:variant>
      <vt:variant>
        <vt:i4>5</vt:i4>
      </vt:variant>
      <vt:variant>
        <vt:lpwstr/>
      </vt:variant>
      <vt:variant>
        <vt:lpwstr>_Toc277598210</vt:lpwstr>
      </vt:variant>
      <vt:variant>
        <vt:i4>1900606</vt:i4>
      </vt:variant>
      <vt:variant>
        <vt:i4>4733</vt:i4>
      </vt:variant>
      <vt:variant>
        <vt:i4>0</vt:i4>
      </vt:variant>
      <vt:variant>
        <vt:i4>5</vt:i4>
      </vt:variant>
      <vt:variant>
        <vt:lpwstr/>
      </vt:variant>
      <vt:variant>
        <vt:lpwstr>_Toc277598209</vt:lpwstr>
      </vt:variant>
      <vt:variant>
        <vt:i4>1900606</vt:i4>
      </vt:variant>
      <vt:variant>
        <vt:i4>4727</vt:i4>
      </vt:variant>
      <vt:variant>
        <vt:i4>0</vt:i4>
      </vt:variant>
      <vt:variant>
        <vt:i4>5</vt:i4>
      </vt:variant>
      <vt:variant>
        <vt:lpwstr/>
      </vt:variant>
      <vt:variant>
        <vt:lpwstr>_Toc277598208</vt:lpwstr>
      </vt:variant>
      <vt:variant>
        <vt:i4>1900606</vt:i4>
      </vt:variant>
      <vt:variant>
        <vt:i4>4721</vt:i4>
      </vt:variant>
      <vt:variant>
        <vt:i4>0</vt:i4>
      </vt:variant>
      <vt:variant>
        <vt:i4>5</vt:i4>
      </vt:variant>
      <vt:variant>
        <vt:lpwstr/>
      </vt:variant>
      <vt:variant>
        <vt:lpwstr>_Toc277598207</vt:lpwstr>
      </vt:variant>
      <vt:variant>
        <vt:i4>1900606</vt:i4>
      </vt:variant>
      <vt:variant>
        <vt:i4>4715</vt:i4>
      </vt:variant>
      <vt:variant>
        <vt:i4>0</vt:i4>
      </vt:variant>
      <vt:variant>
        <vt:i4>5</vt:i4>
      </vt:variant>
      <vt:variant>
        <vt:lpwstr/>
      </vt:variant>
      <vt:variant>
        <vt:lpwstr>_Toc277598206</vt:lpwstr>
      </vt:variant>
      <vt:variant>
        <vt:i4>1900606</vt:i4>
      </vt:variant>
      <vt:variant>
        <vt:i4>4709</vt:i4>
      </vt:variant>
      <vt:variant>
        <vt:i4>0</vt:i4>
      </vt:variant>
      <vt:variant>
        <vt:i4>5</vt:i4>
      </vt:variant>
      <vt:variant>
        <vt:lpwstr/>
      </vt:variant>
      <vt:variant>
        <vt:lpwstr>_Toc277598205</vt:lpwstr>
      </vt:variant>
      <vt:variant>
        <vt:i4>1900606</vt:i4>
      </vt:variant>
      <vt:variant>
        <vt:i4>4703</vt:i4>
      </vt:variant>
      <vt:variant>
        <vt:i4>0</vt:i4>
      </vt:variant>
      <vt:variant>
        <vt:i4>5</vt:i4>
      </vt:variant>
      <vt:variant>
        <vt:lpwstr/>
      </vt:variant>
      <vt:variant>
        <vt:lpwstr>_Toc277598204</vt:lpwstr>
      </vt:variant>
      <vt:variant>
        <vt:i4>1900606</vt:i4>
      </vt:variant>
      <vt:variant>
        <vt:i4>4697</vt:i4>
      </vt:variant>
      <vt:variant>
        <vt:i4>0</vt:i4>
      </vt:variant>
      <vt:variant>
        <vt:i4>5</vt:i4>
      </vt:variant>
      <vt:variant>
        <vt:lpwstr/>
      </vt:variant>
      <vt:variant>
        <vt:lpwstr>_Toc277598203</vt:lpwstr>
      </vt:variant>
      <vt:variant>
        <vt:i4>1900606</vt:i4>
      </vt:variant>
      <vt:variant>
        <vt:i4>4691</vt:i4>
      </vt:variant>
      <vt:variant>
        <vt:i4>0</vt:i4>
      </vt:variant>
      <vt:variant>
        <vt:i4>5</vt:i4>
      </vt:variant>
      <vt:variant>
        <vt:lpwstr/>
      </vt:variant>
      <vt:variant>
        <vt:lpwstr>_Toc277598202</vt:lpwstr>
      </vt:variant>
      <vt:variant>
        <vt:i4>1900606</vt:i4>
      </vt:variant>
      <vt:variant>
        <vt:i4>4685</vt:i4>
      </vt:variant>
      <vt:variant>
        <vt:i4>0</vt:i4>
      </vt:variant>
      <vt:variant>
        <vt:i4>5</vt:i4>
      </vt:variant>
      <vt:variant>
        <vt:lpwstr/>
      </vt:variant>
      <vt:variant>
        <vt:lpwstr>_Toc277598201</vt:lpwstr>
      </vt:variant>
      <vt:variant>
        <vt:i4>1900606</vt:i4>
      </vt:variant>
      <vt:variant>
        <vt:i4>4679</vt:i4>
      </vt:variant>
      <vt:variant>
        <vt:i4>0</vt:i4>
      </vt:variant>
      <vt:variant>
        <vt:i4>5</vt:i4>
      </vt:variant>
      <vt:variant>
        <vt:lpwstr/>
      </vt:variant>
      <vt:variant>
        <vt:lpwstr>_Toc277598200</vt:lpwstr>
      </vt:variant>
      <vt:variant>
        <vt:i4>1310781</vt:i4>
      </vt:variant>
      <vt:variant>
        <vt:i4>4673</vt:i4>
      </vt:variant>
      <vt:variant>
        <vt:i4>0</vt:i4>
      </vt:variant>
      <vt:variant>
        <vt:i4>5</vt:i4>
      </vt:variant>
      <vt:variant>
        <vt:lpwstr/>
      </vt:variant>
      <vt:variant>
        <vt:lpwstr>_Toc277598199</vt:lpwstr>
      </vt:variant>
      <vt:variant>
        <vt:i4>1310781</vt:i4>
      </vt:variant>
      <vt:variant>
        <vt:i4>4667</vt:i4>
      </vt:variant>
      <vt:variant>
        <vt:i4>0</vt:i4>
      </vt:variant>
      <vt:variant>
        <vt:i4>5</vt:i4>
      </vt:variant>
      <vt:variant>
        <vt:lpwstr/>
      </vt:variant>
      <vt:variant>
        <vt:lpwstr>_Toc277598198</vt:lpwstr>
      </vt:variant>
      <vt:variant>
        <vt:i4>1310781</vt:i4>
      </vt:variant>
      <vt:variant>
        <vt:i4>4661</vt:i4>
      </vt:variant>
      <vt:variant>
        <vt:i4>0</vt:i4>
      </vt:variant>
      <vt:variant>
        <vt:i4>5</vt:i4>
      </vt:variant>
      <vt:variant>
        <vt:lpwstr/>
      </vt:variant>
      <vt:variant>
        <vt:lpwstr>_Toc277598197</vt:lpwstr>
      </vt:variant>
      <vt:variant>
        <vt:i4>1310781</vt:i4>
      </vt:variant>
      <vt:variant>
        <vt:i4>4655</vt:i4>
      </vt:variant>
      <vt:variant>
        <vt:i4>0</vt:i4>
      </vt:variant>
      <vt:variant>
        <vt:i4>5</vt:i4>
      </vt:variant>
      <vt:variant>
        <vt:lpwstr/>
      </vt:variant>
      <vt:variant>
        <vt:lpwstr>_Toc277598196</vt:lpwstr>
      </vt:variant>
      <vt:variant>
        <vt:i4>1310781</vt:i4>
      </vt:variant>
      <vt:variant>
        <vt:i4>4649</vt:i4>
      </vt:variant>
      <vt:variant>
        <vt:i4>0</vt:i4>
      </vt:variant>
      <vt:variant>
        <vt:i4>5</vt:i4>
      </vt:variant>
      <vt:variant>
        <vt:lpwstr/>
      </vt:variant>
      <vt:variant>
        <vt:lpwstr>_Toc277598195</vt:lpwstr>
      </vt:variant>
      <vt:variant>
        <vt:i4>1310781</vt:i4>
      </vt:variant>
      <vt:variant>
        <vt:i4>4643</vt:i4>
      </vt:variant>
      <vt:variant>
        <vt:i4>0</vt:i4>
      </vt:variant>
      <vt:variant>
        <vt:i4>5</vt:i4>
      </vt:variant>
      <vt:variant>
        <vt:lpwstr/>
      </vt:variant>
      <vt:variant>
        <vt:lpwstr>_Toc277598194</vt:lpwstr>
      </vt:variant>
      <vt:variant>
        <vt:i4>1310781</vt:i4>
      </vt:variant>
      <vt:variant>
        <vt:i4>4637</vt:i4>
      </vt:variant>
      <vt:variant>
        <vt:i4>0</vt:i4>
      </vt:variant>
      <vt:variant>
        <vt:i4>5</vt:i4>
      </vt:variant>
      <vt:variant>
        <vt:lpwstr/>
      </vt:variant>
      <vt:variant>
        <vt:lpwstr>_Toc277598193</vt:lpwstr>
      </vt:variant>
      <vt:variant>
        <vt:i4>1310781</vt:i4>
      </vt:variant>
      <vt:variant>
        <vt:i4>4631</vt:i4>
      </vt:variant>
      <vt:variant>
        <vt:i4>0</vt:i4>
      </vt:variant>
      <vt:variant>
        <vt:i4>5</vt:i4>
      </vt:variant>
      <vt:variant>
        <vt:lpwstr/>
      </vt:variant>
      <vt:variant>
        <vt:lpwstr>_Toc277598192</vt:lpwstr>
      </vt:variant>
      <vt:variant>
        <vt:i4>1310781</vt:i4>
      </vt:variant>
      <vt:variant>
        <vt:i4>4625</vt:i4>
      </vt:variant>
      <vt:variant>
        <vt:i4>0</vt:i4>
      </vt:variant>
      <vt:variant>
        <vt:i4>5</vt:i4>
      </vt:variant>
      <vt:variant>
        <vt:lpwstr/>
      </vt:variant>
      <vt:variant>
        <vt:lpwstr>_Toc277598191</vt:lpwstr>
      </vt:variant>
      <vt:variant>
        <vt:i4>1310781</vt:i4>
      </vt:variant>
      <vt:variant>
        <vt:i4>4619</vt:i4>
      </vt:variant>
      <vt:variant>
        <vt:i4>0</vt:i4>
      </vt:variant>
      <vt:variant>
        <vt:i4>5</vt:i4>
      </vt:variant>
      <vt:variant>
        <vt:lpwstr/>
      </vt:variant>
      <vt:variant>
        <vt:lpwstr>_Toc277598190</vt:lpwstr>
      </vt:variant>
      <vt:variant>
        <vt:i4>1376317</vt:i4>
      </vt:variant>
      <vt:variant>
        <vt:i4>4613</vt:i4>
      </vt:variant>
      <vt:variant>
        <vt:i4>0</vt:i4>
      </vt:variant>
      <vt:variant>
        <vt:i4>5</vt:i4>
      </vt:variant>
      <vt:variant>
        <vt:lpwstr/>
      </vt:variant>
      <vt:variant>
        <vt:lpwstr>_Toc277598189</vt:lpwstr>
      </vt:variant>
      <vt:variant>
        <vt:i4>1376317</vt:i4>
      </vt:variant>
      <vt:variant>
        <vt:i4>4607</vt:i4>
      </vt:variant>
      <vt:variant>
        <vt:i4>0</vt:i4>
      </vt:variant>
      <vt:variant>
        <vt:i4>5</vt:i4>
      </vt:variant>
      <vt:variant>
        <vt:lpwstr/>
      </vt:variant>
      <vt:variant>
        <vt:lpwstr>_Toc277598188</vt:lpwstr>
      </vt:variant>
      <vt:variant>
        <vt:i4>1376317</vt:i4>
      </vt:variant>
      <vt:variant>
        <vt:i4>4601</vt:i4>
      </vt:variant>
      <vt:variant>
        <vt:i4>0</vt:i4>
      </vt:variant>
      <vt:variant>
        <vt:i4>5</vt:i4>
      </vt:variant>
      <vt:variant>
        <vt:lpwstr/>
      </vt:variant>
      <vt:variant>
        <vt:lpwstr>_Toc277598187</vt:lpwstr>
      </vt:variant>
      <vt:variant>
        <vt:i4>1376317</vt:i4>
      </vt:variant>
      <vt:variant>
        <vt:i4>4595</vt:i4>
      </vt:variant>
      <vt:variant>
        <vt:i4>0</vt:i4>
      </vt:variant>
      <vt:variant>
        <vt:i4>5</vt:i4>
      </vt:variant>
      <vt:variant>
        <vt:lpwstr/>
      </vt:variant>
      <vt:variant>
        <vt:lpwstr>_Toc277598186</vt:lpwstr>
      </vt:variant>
      <vt:variant>
        <vt:i4>1376317</vt:i4>
      </vt:variant>
      <vt:variant>
        <vt:i4>4589</vt:i4>
      </vt:variant>
      <vt:variant>
        <vt:i4>0</vt:i4>
      </vt:variant>
      <vt:variant>
        <vt:i4>5</vt:i4>
      </vt:variant>
      <vt:variant>
        <vt:lpwstr/>
      </vt:variant>
      <vt:variant>
        <vt:lpwstr>_Toc277598185</vt:lpwstr>
      </vt:variant>
      <vt:variant>
        <vt:i4>1376317</vt:i4>
      </vt:variant>
      <vt:variant>
        <vt:i4>4583</vt:i4>
      </vt:variant>
      <vt:variant>
        <vt:i4>0</vt:i4>
      </vt:variant>
      <vt:variant>
        <vt:i4>5</vt:i4>
      </vt:variant>
      <vt:variant>
        <vt:lpwstr/>
      </vt:variant>
      <vt:variant>
        <vt:lpwstr>_Toc277598184</vt:lpwstr>
      </vt:variant>
      <vt:variant>
        <vt:i4>1376317</vt:i4>
      </vt:variant>
      <vt:variant>
        <vt:i4>4577</vt:i4>
      </vt:variant>
      <vt:variant>
        <vt:i4>0</vt:i4>
      </vt:variant>
      <vt:variant>
        <vt:i4>5</vt:i4>
      </vt:variant>
      <vt:variant>
        <vt:lpwstr/>
      </vt:variant>
      <vt:variant>
        <vt:lpwstr>_Toc277598183</vt:lpwstr>
      </vt:variant>
      <vt:variant>
        <vt:i4>1376317</vt:i4>
      </vt:variant>
      <vt:variant>
        <vt:i4>4571</vt:i4>
      </vt:variant>
      <vt:variant>
        <vt:i4>0</vt:i4>
      </vt:variant>
      <vt:variant>
        <vt:i4>5</vt:i4>
      </vt:variant>
      <vt:variant>
        <vt:lpwstr/>
      </vt:variant>
      <vt:variant>
        <vt:lpwstr>_Toc277598182</vt:lpwstr>
      </vt:variant>
      <vt:variant>
        <vt:i4>1376317</vt:i4>
      </vt:variant>
      <vt:variant>
        <vt:i4>4565</vt:i4>
      </vt:variant>
      <vt:variant>
        <vt:i4>0</vt:i4>
      </vt:variant>
      <vt:variant>
        <vt:i4>5</vt:i4>
      </vt:variant>
      <vt:variant>
        <vt:lpwstr/>
      </vt:variant>
      <vt:variant>
        <vt:lpwstr>_Toc277598181</vt:lpwstr>
      </vt:variant>
      <vt:variant>
        <vt:i4>1376317</vt:i4>
      </vt:variant>
      <vt:variant>
        <vt:i4>4559</vt:i4>
      </vt:variant>
      <vt:variant>
        <vt:i4>0</vt:i4>
      </vt:variant>
      <vt:variant>
        <vt:i4>5</vt:i4>
      </vt:variant>
      <vt:variant>
        <vt:lpwstr/>
      </vt:variant>
      <vt:variant>
        <vt:lpwstr>_Toc277598180</vt:lpwstr>
      </vt:variant>
      <vt:variant>
        <vt:i4>1703997</vt:i4>
      </vt:variant>
      <vt:variant>
        <vt:i4>4553</vt:i4>
      </vt:variant>
      <vt:variant>
        <vt:i4>0</vt:i4>
      </vt:variant>
      <vt:variant>
        <vt:i4>5</vt:i4>
      </vt:variant>
      <vt:variant>
        <vt:lpwstr/>
      </vt:variant>
      <vt:variant>
        <vt:lpwstr>_Toc277598179</vt:lpwstr>
      </vt:variant>
      <vt:variant>
        <vt:i4>1703997</vt:i4>
      </vt:variant>
      <vt:variant>
        <vt:i4>4547</vt:i4>
      </vt:variant>
      <vt:variant>
        <vt:i4>0</vt:i4>
      </vt:variant>
      <vt:variant>
        <vt:i4>5</vt:i4>
      </vt:variant>
      <vt:variant>
        <vt:lpwstr/>
      </vt:variant>
      <vt:variant>
        <vt:lpwstr>_Toc277598178</vt:lpwstr>
      </vt:variant>
      <vt:variant>
        <vt:i4>1703997</vt:i4>
      </vt:variant>
      <vt:variant>
        <vt:i4>4541</vt:i4>
      </vt:variant>
      <vt:variant>
        <vt:i4>0</vt:i4>
      </vt:variant>
      <vt:variant>
        <vt:i4>5</vt:i4>
      </vt:variant>
      <vt:variant>
        <vt:lpwstr/>
      </vt:variant>
      <vt:variant>
        <vt:lpwstr>_Toc277598177</vt:lpwstr>
      </vt:variant>
      <vt:variant>
        <vt:i4>1703997</vt:i4>
      </vt:variant>
      <vt:variant>
        <vt:i4>4535</vt:i4>
      </vt:variant>
      <vt:variant>
        <vt:i4>0</vt:i4>
      </vt:variant>
      <vt:variant>
        <vt:i4>5</vt:i4>
      </vt:variant>
      <vt:variant>
        <vt:lpwstr/>
      </vt:variant>
      <vt:variant>
        <vt:lpwstr>_Toc277598176</vt:lpwstr>
      </vt:variant>
      <vt:variant>
        <vt:i4>1703997</vt:i4>
      </vt:variant>
      <vt:variant>
        <vt:i4>4529</vt:i4>
      </vt:variant>
      <vt:variant>
        <vt:i4>0</vt:i4>
      </vt:variant>
      <vt:variant>
        <vt:i4>5</vt:i4>
      </vt:variant>
      <vt:variant>
        <vt:lpwstr/>
      </vt:variant>
      <vt:variant>
        <vt:lpwstr>_Toc277598175</vt:lpwstr>
      </vt:variant>
      <vt:variant>
        <vt:i4>1703997</vt:i4>
      </vt:variant>
      <vt:variant>
        <vt:i4>4523</vt:i4>
      </vt:variant>
      <vt:variant>
        <vt:i4>0</vt:i4>
      </vt:variant>
      <vt:variant>
        <vt:i4>5</vt:i4>
      </vt:variant>
      <vt:variant>
        <vt:lpwstr/>
      </vt:variant>
      <vt:variant>
        <vt:lpwstr>_Toc277598174</vt:lpwstr>
      </vt:variant>
      <vt:variant>
        <vt:i4>1703997</vt:i4>
      </vt:variant>
      <vt:variant>
        <vt:i4>4517</vt:i4>
      </vt:variant>
      <vt:variant>
        <vt:i4>0</vt:i4>
      </vt:variant>
      <vt:variant>
        <vt:i4>5</vt:i4>
      </vt:variant>
      <vt:variant>
        <vt:lpwstr/>
      </vt:variant>
      <vt:variant>
        <vt:lpwstr>_Toc277598173</vt:lpwstr>
      </vt:variant>
      <vt:variant>
        <vt:i4>2883685</vt:i4>
      </vt:variant>
      <vt:variant>
        <vt:i4>4509</vt:i4>
      </vt:variant>
      <vt:variant>
        <vt:i4>0</vt:i4>
      </vt:variant>
      <vt:variant>
        <vt:i4>5</vt:i4>
      </vt:variant>
      <vt:variant>
        <vt:lpwstr>http://www.ttb.gov/</vt:lpwstr>
      </vt:variant>
      <vt:variant>
        <vt:lpwstr/>
      </vt:variant>
      <vt:variant>
        <vt:i4>4063329</vt:i4>
      </vt:variant>
      <vt:variant>
        <vt:i4>4506</vt:i4>
      </vt:variant>
      <vt:variant>
        <vt:i4>0</vt:i4>
      </vt:variant>
      <vt:variant>
        <vt:i4>5</vt:i4>
      </vt:variant>
      <vt:variant>
        <vt:lpwstr>http://www.epa.gov/</vt:lpwstr>
      </vt:variant>
      <vt:variant>
        <vt:lpwstr/>
      </vt:variant>
      <vt:variant>
        <vt:i4>5046342</vt:i4>
      </vt:variant>
      <vt:variant>
        <vt:i4>4503</vt:i4>
      </vt:variant>
      <vt:variant>
        <vt:i4>0</vt:i4>
      </vt:variant>
      <vt:variant>
        <vt:i4>5</vt:i4>
      </vt:variant>
      <vt:variant>
        <vt:lpwstr>http://www.astm.org/</vt:lpwstr>
      </vt:variant>
      <vt:variant>
        <vt:lpwstr/>
      </vt:variant>
      <vt:variant>
        <vt:i4>1638460</vt:i4>
      </vt:variant>
      <vt:variant>
        <vt:i4>4496</vt:i4>
      </vt:variant>
      <vt:variant>
        <vt:i4>0</vt:i4>
      </vt:variant>
      <vt:variant>
        <vt:i4>5</vt:i4>
      </vt:variant>
      <vt:variant>
        <vt:lpwstr/>
      </vt:variant>
      <vt:variant>
        <vt:lpwstr>_Toc289764159</vt:lpwstr>
      </vt:variant>
      <vt:variant>
        <vt:i4>1638460</vt:i4>
      </vt:variant>
      <vt:variant>
        <vt:i4>4490</vt:i4>
      </vt:variant>
      <vt:variant>
        <vt:i4>0</vt:i4>
      </vt:variant>
      <vt:variant>
        <vt:i4>5</vt:i4>
      </vt:variant>
      <vt:variant>
        <vt:lpwstr/>
      </vt:variant>
      <vt:variant>
        <vt:lpwstr>_Toc289764158</vt:lpwstr>
      </vt:variant>
      <vt:variant>
        <vt:i4>1638460</vt:i4>
      </vt:variant>
      <vt:variant>
        <vt:i4>4484</vt:i4>
      </vt:variant>
      <vt:variant>
        <vt:i4>0</vt:i4>
      </vt:variant>
      <vt:variant>
        <vt:i4>5</vt:i4>
      </vt:variant>
      <vt:variant>
        <vt:lpwstr/>
      </vt:variant>
      <vt:variant>
        <vt:lpwstr>_Toc289764157</vt:lpwstr>
      </vt:variant>
      <vt:variant>
        <vt:i4>1638460</vt:i4>
      </vt:variant>
      <vt:variant>
        <vt:i4>4478</vt:i4>
      </vt:variant>
      <vt:variant>
        <vt:i4>0</vt:i4>
      </vt:variant>
      <vt:variant>
        <vt:i4>5</vt:i4>
      </vt:variant>
      <vt:variant>
        <vt:lpwstr/>
      </vt:variant>
      <vt:variant>
        <vt:lpwstr>_Toc289764156</vt:lpwstr>
      </vt:variant>
      <vt:variant>
        <vt:i4>1638460</vt:i4>
      </vt:variant>
      <vt:variant>
        <vt:i4>4472</vt:i4>
      </vt:variant>
      <vt:variant>
        <vt:i4>0</vt:i4>
      </vt:variant>
      <vt:variant>
        <vt:i4>5</vt:i4>
      </vt:variant>
      <vt:variant>
        <vt:lpwstr/>
      </vt:variant>
      <vt:variant>
        <vt:lpwstr>_Toc289764155</vt:lpwstr>
      </vt:variant>
      <vt:variant>
        <vt:i4>1638460</vt:i4>
      </vt:variant>
      <vt:variant>
        <vt:i4>4466</vt:i4>
      </vt:variant>
      <vt:variant>
        <vt:i4>0</vt:i4>
      </vt:variant>
      <vt:variant>
        <vt:i4>5</vt:i4>
      </vt:variant>
      <vt:variant>
        <vt:lpwstr/>
      </vt:variant>
      <vt:variant>
        <vt:lpwstr>_Toc289764154</vt:lpwstr>
      </vt:variant>
      <vt:variant>
        <vt:i4>1638460</vt:i4>
      </vt:variant>
      <vt:variant>
        <vt:i4>4460</vt:i4>
      </vt:variant>
      <vt:variant>
        <vt:i4>0</vt:i4>
      </vt:variant>
      <vt:variant>
        <vt:i4>5</vt:i4>
      </vt:variant>
      <vt:variant>
        <vt:lpwstr/>
      </vt:variant>
      <vt:variant>
        <vt:lpwstr>_Toc289764153</vt:lpwstr>
      </vt:variant>
      <vt:variant>
        <vt:i4>1638460</vt:i4>
      </vt:variant>
      <vt:variant>
        <vt:i4>4454</vt:i4>
      </vt:variant>
      <vt:variant>
        <vt:i4>0</vt:i4>
      </vt:variant>
      <vt:variant>
        <vt:i4>5</vt:i4>
      </vt:variant>
      <vt:variant>
        <vt:lpwstr/>
      </vt:variant>
      <vt:variant>
        <vt:lpwstr>_Toc289764152</vt:lpwstr>
      </vt:variant>
      <vt:variant>
        <vt:i4>1638460</vt:i4>
      </vt:variant>
      <vt:variant>
        <vt:i4>4448</vt:i4>
      </vt:variant>
      <vt:variant>
        <vt:i4>0</vt:i4>
      </vt:variant>
      <vt:variant>
        <vt:i4>5</vt:i4>
      </vt:variant>
      <vt:variant>
        <vt:lpwstr/>
      </vt:variant>
      <vt:variant>
        <vt:lpwstr>_Toc289764151</vt:lpwstr>
      </vt:variant>
      <vt:variant>
        <vt:i4>1638460</vt:i4>
      </vt:variant>
      <vt:variant>
        <vt:i4>4442</vt:i4>
      </vt:variant>
      <vt:variant>
        <vt:i4>0</vt:i4>
      </vt:variant>
      <vt:variant>
        <vt:i4>5</vt:i4>
      </vt:variant>
      <vt:variant>
        <vt:lpwstr/>
      </vt:variant>
      <vt:variant>
        <vt:lpwstr>_Toc289764150</vt:lpwstr>
      </vt:variant>
      <vt:variant>
        <vt:i4>1572924</vt:i4>
      </vt:variant>
      <vt:variant>
        <vt:i4>4436</vt:i4>
      </vt:variant>
      <vt:variant>
        <vt:i4>0</vt:i4>
      </vt:variant>
      <vt:variant>
        <vt:i4>5</vt:i4>
      </vt:variant>
      <vt:variant>
        <vt:lpwstr/>
      </vt:variant>
      <vt:variant>
        <vt:lpwstr>_Toc289764149</vt:lpwstr>
      </vt:variant>
      <vt:variant>
        <vt:i4>1572924</vt:i4>
      </vt:variant>
      <vt:variant>
        <vt:i4>4430</vt:i4>
      </vt:variant>
      <vt:variant>
        <vt:i4>0</vt:i4>
      </vt:variant>
      <vt:variant>
        <vt:i4>5</vt:i4>
      </vt:variant>
      <vt:variant>
        <vt:lpwstr/>
      </vt:variant>
      <vt:variant>
        <vt:lpwstr>_Toc289764148</vt:lpwstr>
      </vt:variant>
      <vt:variant>
        <vt:i4>1572924</vt:i4>
      </vt:variant>
      <vt:variant>
        <vt:i4>4424</vt:i4>
      </vt:variant>
      <vt:variant>
        <vt:i4>0</vt:i4>
      </vt:variant>
      <vt:variant>
        <vt:i4>5</vt:i4>
      </vt:variant>
      <vt:variant>
        <vt:lpwstr/>
      </vt:variant>
      <vt:variant>
        <vt:lpwstr>_Toc289764147</vt:lpwstr>
      </vt:variant>
      <vt:variant>
        <vt:i4>1572924</vt:i4>
      </vt:variant>
      <vt:variant>
        <vt:i4>4418</vt:i4>
      </vt:variant>
      <vt:variant>
        <vt:i4>0</vt:i4>
      </vt:variant>
      <vt:variant>
        <vt:i4>5</vt:i4>
      </vt:variant>
      <vt:variant>
        <vt:lpwstr/>
      </vt:variant>
      <vt:variant>
        <vt:lpwstr>_Toc289764146</vt:lpwstr>
      </vt:variant>
      <vt:variant>
        <vt:i4>1572924</vt:i4>
      </vt:variant>
      <vt:variant>
        <vt:i4>4412</vt:i4>
      </vt:variant>
      <vt:variant>
        <vt:i4>0</vt:i4>
      </vt:variant>
      <vt:variant>
        <vt:i4>5</vt:i4>
      </vt:variant>
      <vt:variant>
        <vt:lpwstr/>
      </vt:variant>
      <vt:variant>
        <vt:lpwstr>_Toc289764145</vt:lpwstr>
      </vt:variant>
      <vt:variant>
        <vt:i4>1572924</vt:i4>
      </vt:variant>
      <vt:variant>
        <vt:i4>4406</vt:i4>
      </vt:variant>
      <vt:variant>
        <vt:i4>0</vt:i4>
      </vt:variant>
      <vt:variant>
        <vt:i4>5</vt:i4>
      </vt:variant>
      <vt:variant>
        <vt:lpwstr/>
      </vt:variant>
      <vt:variant>
        <vt:lpwstr>_Toc289764144</vt:lpwstr>
      </vt:variant>
      <vt:variant>
        <vt:i4>1572924</vt:i4>
      </vt:variant>
      <vt:variant>
        <vt:i4>4400</vt:i4>
      </vt:variant>
      <vt:variant>
        <vt:i4>0</vt:i4>
      </vt:variant>
      <vt:variant>
        <vt:i4>5</vt:i4>
      </vt:variant>
      <vt:variant>
        <vt:lpwstr/>
      </vt:variant>
      <vt:variant>
        <vt:lpwstr>_Toc289764143</vt:lpwstr>
      </vt:variant>
      <vt:variant>
        <vt:i4>1572924</vt:i4>
      </vt:variant>
      <vt:variant>
        <vt:i4>4394</vt:i4>
      </vt:variant>
      <vt:variant>
        <vt:i4>0</vt:i4>
      </vt:variant>
      <vt:variant>
        <vt:i4>5</vt:i4>
      </vt:variant>
      <vt:variant>
        <vt:lpwstr/>
      </vt:variant>
      <vt:variant>
        <vt:lpwstr>_Toc289764142</vt:lpwstr>
      </vt:variant>
      <vt:variant>
        <vt:i4>1572924</vt:i4>
      </vt:variant>
      <vt:variant>
        <vt:i4>4388</vt:i4>
      </vt:variant>
      <vt:variant>
        <vt:i4>0</vt:i4>
      </vt:variant>
      <vt:variant>
        <vt:i4>5</vt:i4>
      </vt:variant>
      <vt:variant>
        <vt:lpwstr/>
      </vt:variant>
      <vt:variant>
        <vt:lpwstr>_Toc289764141</vt:lpwstr>
      </vt:variant>
      <vt:variant>
        <vt:i4>1572924</vt:i4>
      </vt:variant>
      <vt:variant>
        <vt:i4>4382</vt:i4>
      </vt:variant>
      <vt:variant>
        <vt:i4>0</vt:i4>
      </vt:variant>
      <vt:variant>
        <vt:i4>5</vt:i4>
      </vt:variant>
      <vt:variant>
        <vt:lpwstr/>
      </vt:variant>
      <vt:variant>
        <vt:lpwstr>_Toc289764140</vt:lpwstr>
      </vt:variant>
      <vt:variant>
        <vt:i4>2031676</vt:i4>
      </vt:variant>
      <vt:variant>
        <vt:i4>4376</vt:i4>
      </vt:variant>
      <vt:variant>
        <vt:i4>0</vt:i4>
      </vt:variant>
      <vt:variant>
        <vt:i4>5</vt:i4>
      </vt:variant>
      <vt:variant>
        <vt:lpwstr/>
      </vt:variant>
      <vt:variant>
        <vt:lpwstr>_Toc289764139</vt:lpwstr>
      </vt:variant>
      <vt:variant>
        <vt:i4>2031676</vt:i4>
      </vt:variant>
      <vt:variant>
        <vt:i4>4370</vt:i4>
      </vt:variant>
      <vt:variant>
        <vt:i4>0</vt:i4>
      </vt:variant>
      <vt:variant>
        <vt:i4>5</vt:i4>
      </vt:variant>
      <vt:variant>
        <vt:lpwstr/>
      </vt:variant>
      <vt:variant>
        <vt:lpwstr>_Toc289764138</vt:lpwstr>
      </vt:variant>
      <vt:variant>
        <vt:i4>2031676</vt:i4>
      </vt:variant>
      <vt:variant>
        <vt:i4>4364</vt:i4>
      </vt:variant>
      <vt:variant>
        <vt:i4>0</vt:i4>
      </vt:variant>
      <vt:variant>
        <vt:i4>5</vt:i4>
      </vt:variant>
      <vt:variant>
        <vt:lpwstr/>
      </vt:variant>
      <vt:variant>
        <vt:lpwstr>_Toc289764137</vt:lpwstr>
      </vt:variant>
      <vt:variant>
        <vt:i4>2031676</vt:i4>
      </vt:variant>
      <vt:variant>
        <vt:i4>4358</vt:i4>
      </vt:variant>
      <vt:variant>
        <vt:i4>0</vt:i4>
      </vt:variant>
      <vt:variant>
        <vt:i4>5</vt:i4>
      </vt:variant>
      <vt:variant>
        <vt:lpwstr/>
      </vt:variant>
      <vt:variant>
        <vt:lpwstr>_Toc289764136</vt:lpwstr>
      </vt:variant>
      <vt:variant>
        <vt:i4>2031676</vt:i4>
      </vt:variant>
      <vt:variant>
        <vt:i4>4352</vt:i4>
      </vt:variant>
      <vt:variant>
        <vt:i4>0</vt:i4>
      </vt:variant>
      <vt:variant>
        <vt:i4>5</vt:i4>
      </vt:variant>
      <vt:variant>
        <vt:lpwstr/>
      </vt:variant>
      <vt:variant>
        <vt:lpwstr>_Toc289764135</vt:lpwstr>
      </vt:variant>
      <vt:variant>
        <vt:i4>2031676</vt:i4>
      </vt:variant>
      <vt:variant>
        <vt:i4>4346</vt:i4>
      </vt:variant>
      <vt:variant>
        <vt:i4>0</vt:i4>
      </vt:variant>
      <vt:variant>
        <vt:i4>5</vt:i4>
      </vt:variant>
      <vt:variant>
        <vt:lpwstr/>
      </vt:variant>
      <vt:variant>
        <vt:lpwstr>_Toc289764134</vt:lpwstr>
      </vt:variant>
      <vt:variant>
        <vt:i4>2031676</vt:i4>
      </vt:variant>
      <vt:variant>
        <vt:i4>4340</vt:i4>
      </vt:variant>
      <vt:variant>
        <vt:i4>0</vt:i4>
      </vt:variant>
      <vt:variant>
        <vt:i4>5</vt:i4>
      </vt:variant>
      <vt:variant>
        <vt:lpwstr/>
      </vt:variant>
      <vt:variant>
        <vt:lpwstr>_Toc289764133</vt:lpwstr>
      </vt:variant>
      <vt:variant>
        <vt:i4>2031676</vt:i4>
      </vt:variant>
      <vt:variant>
        <vt:i4>4334</vt:i4>
      </vt:variant>
      <vt:variant>
        <vt:i4>0</vt:i4>
      </vt:variant>
      <vt:variant>
        <vt:i4>5</vt:i4>
      </vt:variant>
      <vt:variant>
        <vt:lpwstr/>
      </vt:variant>
      <vt:variant>
        <vt:lpwstr>_Toc289764132</vt:lpwstr>
      </vt:variant>
      <vt:variant>
        <vt:i4>2031676</vt:i4>
      </vt:variant>
      <vt:variant>
        <vt:i4>4328</vt:i4>
      </vt:variant>
      <vt:variant>
        <vt:i4>0</vt:i4>
      </vt:variant>
      <vt:variant>
        <vt:i4>5</vt:i4>
      </vt:variant>
      <vt:variant>
        <vt:lpwstr/>
      </vt:variant>
      <vt:variant>
        <vt:lpwstr>_Toc289764131</vt:lpwstr>
      </vt:variant>
      <vt:variant>
        <vt:i4>2031676</vt:i4>
      </vt:variant>
      <vt:variant>
        <vt:i4>4322</vt:i4>
      </vt:variant>
      <vt:variant>
        <vt:i4>0</vt:i4>
      </vt:variant>
      <vt:variant>
        <vt:i4>5</vt:i4>
      </vt:variant>
      <vt:variant>
        <vt:lpwstr/>
      </vt:variant>
      <vt:variant>
        <vt:lpwstr>_Toc289764130</vt:lpwstr>
      </vt:variant>
      <vt:variant>
        <vt:i4>1966140</vt:i4>
      </vt:variant>
      <vt:variant>
        <vt:i4>4316</vt:i4>
      </vt:variant>
      <vt:variant>
        <vt:i4>0</vt:i4>
      </vt:variant>
      <vt:variant>
        <vt:i4>5</vt:i4>
      </vt:variant>
      <vt:variant>
        <vt:lpwstr/>
      </vt:variant>
      <vt:variant>
        <vt:lpwstr>_Toc289764129</vt:lpwstr>
      </vt:variant>
      <vt:variant>
        <vt:i4>1966140</vt:i4>
      </vt:variant>
      <vt:variant>
        <vt:i4>4310</vt:i4>
      </vt:variant>
      <vt:variant>
        <vt:i4>0</vt:i4>
      </vt:variant>
      <vt:variant>
        <vt:i4>5</vt:i4>
      </vt:variant>
      <vt:variant>
        <vt:lpwstr/>
      </vt:variant>
      <vt:variant>
        <vt:lpwstr>_Toc289764128</vt:lpwstr>
      </vt:variant>
      <vt:variant>
        <vt:i4>1966140</vt:i4>
      </vt:variant>
      <vt:variant>
        <vt:i4>4304</vt:i4>
      </vt:variant>
      <vt:variant>
        <vt:i4>0</vt:i4>
      </vt:variant>
      <vt:variant>
        <vt:i4>5</vt:i4>
      </vt:variant>
      <vt:variant>
        <vt:lpwstr/>
      </vt:variant>
      <vt:variant>
        <vt:lpwstr>_Toc289764127</vt:lpwstr>
      </vt:variant>
      <vt:variant>
        <vt:i4>1966140</vt:i4>
      </vt:variant>
      <vt:variant>
        <vt:i4>4298</vt:i4>
      </vt:variant>
      <vt:variant>
        <vt:i4>0</vt:i4>
      </vt:variant>
      <vt:variant>
        <vt:i4>5</vt:i4>
      </vt:variant>
      <vt:variant>
        <vt:lpwstr/>
      </vt:variant>
      <vt:variant>
        <vt:lpwstr>_Toc289764126</vt:lpwstr>
      </vt:variant>
      <vt:variant>
        <vt:i4>1966140</vt:i4>
      </vt:variant>
      <vt:variant>
        <vt:i4>4292</vt:i4>
      </vt:variant>
      <vt:variant>
        <vt:i4>0</vt:i4>
      </vt:variant>
      <vt:variant>
        <vt:i4>5</vt:i4>
      </vt:variant>
      <vt:variant>
        <vt:lpwstr/>
      </vt:variant>
      <vt:variant>
        <vt:lpwstr>_Toc289764125</vt:lpwstr>
      </vt:variant>
      <vt:variant>
        <vt:i4>1966140</vt:i4>
      </vt:variant>
      <vt:variant>
        <vt:i4>4286</vt:i4>
      </vt:variant>
      <vt:variant>
        <vt:i4>0</vt:i4>
      </vt:variant>
      <vt:variant>
        <vt:i4>5</vt:i4>
      </vt:variant>
      <vt:variant>
        <vt:lpwstr/>
      </vt:variant>
      <vt:variant>
        <vt:lpwstr>_Toc289764124</vt:lpwstr>
      </vt:variant>
      <vt:variant>
        <vt:i4>1966140</vt:i4>
      </vt:variant>
      <vt:variant>
        <vt:i4>4280</vt:i4>
      </vt:variant>
      <vt:variant>
        <vt:i4>0</vt:i4>
      </vt:variant>
      <vt:variant>
        <vt:i4>5</vt:i4>
      </vt:variant>
      <vt:variant>
        <vt:lpwstr/>
      </vt:variant>
      <vt:variant>
        <vt:lpwstr>_Toc289764123</vt:lpwstr>
      </vt:variant>
      <vt:variant>
        <vt:i4>1966140</vt:i4>
      </vt:variant>
      <vt:variant>
        <vt:i4>4274</vt:i4>
      </vt:variant>
      <vt:variant>
        <vt:i4>0</vt:i4>
      </vt:variant>
      <vt:variant>
        <vt:i4>5</vt:i4>
      </vt:variant>
      <vt:variant>
        <vt:lpwstr/>
      </vt:variant>
      <vt:variant>
        <vt:lpwstr>_Toc289764122</vt:lpwstr>
      </vt:variant>
      <vt:variant>
        <vt:i4>1966140</vt:i4>
      </vt:variant>
      <vt:variant>
        <vt:i4>4268</vt:i4>
      </vt:variant>
      <vt:variant>
        <vt:i4>0</vt:i4>
      </vt:variant>
      <vt:variant>
        <vt:i4>5</vt:i4>
      </vt:variant>
      <vt:variant>
        <vt:lpwstr/>
      </vt:variant>
      <vt:variant>
        <vt:lpwstr>_Toc289764121</vt:lpwstr>
      </vt:variant>
      <vt:variant>
        <vt:i4>1966140</vt:i4>
      </vt:variant>
      <vt:variant>
        <vt:i4>4262</vt:i4>
      </vt:variant>
      <vt:variant>
        <vt:i4>0</vt:i4>
      </vt:variant>
      <vt:variant>
        <vt:i4>5</vt:i4>
      </vt:variant>
      <vt:variant>
        <vt:lpwstr/>
      </vt:variant>
      <vt:variant>
        <vt:lpwstr>_Toc289764120</vt:lpwstr>
      </vt:variant>
      <vt:variant>
        <vt:i4>1900604</vt:i4>
      </vt:variant>
      <vt:variant>
        <vt:i4>4256</vt:i4>
      </vt:variant>
      <vt:variant>
        <vt:i4>0</vt:i4>
      </vt:variant>
      <vt:variant>
        <vt:i4>5</vt:i4>
      </vt:variant>
      <vt:variant>
        <vt:lpwstr/>
      </vt:variant>
      <vt:variant>
        <vt:lpwstr>_Toc289764119</vt:lpwstr>
      </vt:variant>
      <vt:variant>
        <vt:i4>1900604</vt:i4>
      </vt:variant>
      <vt:variant>
        <vt:i4>4250</vt:i4>
      </vt:variant>
      <vt:variant>
        <vt:i4>0</vt:i4>
      </vt:variant>
      <vt:variant>
        <vt:i4>5</vt:i4>
      </vt:variant>
      <vt:variant>
        <vt:lpwstr/>
      </vt:variant>
      <vt:variant>
        <vt:lpwstr>_Toc289764118</vt:lpwstr>
      </vt:variant>
      <vt:variant>
        <vt:i4>1900604</vt:i4>
      </vt:variant>
      <vt:variant>
        <vt:i4>4244</vt:i4>
      </vt:variant>
      <vt:variant>
        <vt:i4>0</vt:i4>
      </vt:variant>
      <vt:variant>
        <vt:i4>5</vt:i4>
      </vt:variant>
      <vt:variant>
        <vt:lpwstr/>
      </vt:variant>
      <vt:variant>
        <vt:lpwstr>_Toc289764117</vt:lpwstr>
      </vt:variant>
      <vt:variant>
        <vt:i4>1900604</vt:i4>
      </vt:variant>
      <vt:variant>
        <vt:i4>4238</vt:i4>
      </vt:variant>
      <vt:variant>
        <vt:i4>0</vt:i4>
      </vt:variant>
      <vt:variant>
        <vt:i4>5</vt:i4>
      </vt:variant>
      <vt:variant>
        <vt:lpwstr/>
      </vt:variant>
      <vt:variant>
        <vt:lpwstr>_Toc289764116</vt:lpwstr>
      </vt:variant>
      <vt:variant>
        <vt:i4>1900604</vt:i4>
      </vt:variant>
      <vt:variant>
        <vt:i4>4232</vt:i4>
      </vt:variant>
      <vt:variant>
        <vt:i4>0</vt:i4>
      </vt:variant>
      <vt:variant>
        <vt:i4>5</vt:i4>
      </vt:variant>
      <vt:variant>
        <vt:lpwstr/>
      </vt:variant>
      <vt:variant>
        <vt:lpwstr>_Toc289764115</vt:lpwstr>
      </vt:variant>
      <vt:variant>
        <vt:i4>1900604</vt:i4>
      </vt:variant>
      <vt:variant>
        <vt:i4>4226</vt:i4>
      </vt:variant>
      <vt:variant>
        <vt:i4>0</vt:i4>
      </vt:variant>
      <vt:variant>
        <vt:i4>5</vt:i4>
      </vt:variant>
      <vt:variant>
        <vt:lpwstr/>
      </vt:variant>
      <vt:variant>
        <vt:lpwstr>_Toc289764114</vt:lpwstr>
      </vt:variant>
      <vt:variant>
        <vt:i4>1900604</vt:i4>
      </vt:variant>
      <vt:variant>
        <vt:i4>4220</vt:i4>
      </vt:variant>
      <vt:variant>
        <vt:i4>0</vt:i4>
      </vt:variant>
      <vt:variant>
        <vt:i4>5</vt:i4>
      </vt:variant>
      <vt:variant>
        <vt:lpwstr/>
      </vt:variant>
      <vt:variant>
        <vt:lpwstr>_Toc289764113</vt:lpwstr>
      </vt:variant>
      <vt:variant>
        <vt:i4>1900604</vt:i4>
      </vt:variant>
      <vt:variant>
        <vt:i4>4214</vt:i4>
      </vt:variant>
      <vt:variant>
        <vt:i4>0</vt:i4>
      </vt:variant>
      <vt:variant>
        <vt:i4>5</vt:i4>
      </vt:variant>
      <vt:variant>
        <vt:lpwstr/>
      </vt:variant>
      <vt:variant>
        <vt:lpwstr>_Toc289764112</vt:lpwstr>
      </vt:variant>
      <vt:variant>
        <vt:i4>1900604</vt:i4>
      </vt:variant>
      <vt:variant>
        <vt:i4>4208</vt:i4>
      </vt:variant>
      <vt:variant>
        <vt:i4>0</vt:i4>
      </vt:variant>
      <vt:variant>
        <vt:i4>5</vt:i4>
      </vt:variant>
      <vt:variant>
        <vt:lpwstr/>
      </vt:variant>
      <vt:variant>
        <vt:lpwstr>_Toc289764111</vt:lpwstr>
      </vt:variant>
      <vt:variant>
        <vt:i4>1900604</vt:i4>
      </vt:variant>
      <vt:variant>
        <vt:i4>4202</vt:i4>
      </vt:variant>
      <vt:variant>
        <vt:i4>0</vt:i4>
      </vt:variant>
      <vt:variant>
        <vt:i4>5</vt:i4>
      </vt:variant>
      <vt:variant>
        <vt:lpwstr/>
      </vt:variant>
      <vt:variant>
        <vt:lpwstr>_Toc289764110</vt:lpwstr>
      </vt:variant>
      <vt:variant>
        <vt:i4>1835068</vt:i4>
      </vt:variant>
      <vt:variant>
        <vt:i4>4196</vt:i4>
      </vt:variant>
      <vt:variant>
        <vt:i4>0</vt:i4>
      </vt:variant>
      <vt:variant>
        <vt:i4>5</vt:i4>
      </vt:variant>
      <vt:variant>
        <vt:lpwstr/>
      </vt:variant>
      <vt:variant>
        <vt:lpwstr>_Toc289764109</vt:lpwstr>
      </vt:variant>
      <vt:variant>
        <vt:i4>1835068</vt:i4>
      </vt:variant>
      <vt:variant>
        <vt:i4>4190</vt:i4>
      </vt:variant>
      <vt:variant>
        <vt:i4>0</vt:i4>
      </vt:variant>
      <vt:variant>
        <vt:i4>5</vt:i4>
      </vt:variant>
      <vt:variant>
        <vt:lpwstr/>
      </vt:variant>
      <vt:variant>
        <vt:lpwstr>_Toc289764108</vt:lpwstr>
      </vt:variant>
      <vt:variant>
        <vt:i4>1835068</vt:i4>
      </vt:variant>
      <vt:variant>
        <vt:i4>4184</vt:i4>
      </vt:variant>
      <vt:variant>
        <vt:i4>0</vt:i4>
      </vt:variant>
      <vt:variant>
        <vt:i4>5</vt:i4>
      </vt:variant>
      <vt:variant>
        <vt:lpwstr/>
      </vt:variant>
      <vt:variant>
        <vt:lpwstr>_Toc289764107</vt:lpwstr>
      </vt:variant>
      <vt:variant>
        <vt:i4>1835068</vt:i4>
      </vt:variant>
      <vt:variant>
        <vt:i4>4178</vt:i4>
      </vt:variant>
      <vt:variant>
        <vt:i4>0</vt:i4>
      </vt:variant>
      <vt:variant>
        <vt:i4>5</vt:i4>
      </vt:variant>
      <vt:variant>
        <vt:lpwstr/>
      </vt:variant>
      <vt:variant>
        <vt:lpwstr>_Toc289764106</vt:lpwstr>
      </vt:variant>
      <vt:variant>
        <vt:i4>1835068</vt:i4>
      </vt:variant>
      <vt:variant>
        <vt:i4>4172</vt:i4>
      </vt:variant>
      <vt:variant>
        <vt:i4>0</vt:i4>
      </vt:variant>
      <vt:variant>
        <vt:i4>5</vt:i4>
      </vt:variant>
      <vt:variant>
        <vt:lpwstr/>
      </vt:variant>
      <vt:variant>
        <vt:lpwstr>_Toc289764105</vt:lpwstr>
      </vt:variant>
      <vt:variant>
        <vt:i4>1835068</vt:i4>
      </vt:variant>
      <vt:variant>
        <vt:i4>4166</vt:i4>
      </vt:variant>
      <vt:variant>
        <vt:i4>0</vt:i4>
      </vt:variant>
      <vt:variant>
        <vt:i4>5</vt:i4>
      </vt:variant>
      <vt:variant>
        <vt:lpwstr/>
      </vt:variant>
      <vt:variant>
        <vt:lpwstr>_Toc289764104</vt:lpwstr>
      </vt:variant>
      <vt:variant>
        <vt:i4>1835068</vt:i4>
      </vt:variant>
      <vt:variant>
        <vt:i4>4160</vt:i4>
      </vt:variant>
      <vt:variant>
        <vt:i4>0</vt:i4>
      </vt:variant>
      <vt:variant>
        <vt:i4>5</vt:i4>
      </vt:variant>
      <vt:variant>
        <vt:lpwstr/>
      </vt:variant>
      <vt:variant>
        <vt:lpwstr>_Toc289764103</vt:lpwstr>
      </vt:variant>
      <vt:variant>
        <vt:i4>1835068</vt:i4>
      </vt:variant>
      <vt:variant>
        <vt:i4>4154</vt:i4>
      </vt:variant>
      <vt:variant>
        <vt:i4>0</vt:i4>
      </vt:variant>
      <vt:variant>
        <vt:i4>5</vt:i4>
      </vt:variant>
      <vt:variant>
        <vt:lpwstr/>
      </vt:variant>
      <vt:variant>
        <vt:lpwstr>_Toc289764102</vt:lpwstr>
      </vt:variant>
      <vt:variant>
        <vt:i4>1835068</vt:i4>
      </vt:variant>
      <vt:variant>
        <vt:i4>4148</vt:i4>
      </vt:variant>
      <vt:variant>
        <vt:i4>0</vt:i4>
      </vt:variant>
      <vt:variant>
        <vt:i4>5</vt:i4>
      </vt:variant>
      <vt:variant>
        <vt:lpwstr/>
      </vt:variant>
      <vt:variant>
        <vt:lpwstr>_Toc289764101</vt:lpwstr>
      </vt:variant>
      <vt:variant>
        <vt:i4>1835068</vt:i4>
      </vt:variant>
      <vt:variant>
        <vt:i4>4142</vt:i4>
      </vt:variant>
      <vt:variant>
        <vt:i4>0</vt:i4>
      </vt:variant>
      <vt:variant>
        <vt:i4>5</vt:i4>
      </vt:variant>
      <vt:variant>
        <vt:lpwstr/>
      </vt:variant>
      <vt:variant>
        <vt:lpwstr>_Toc289764100</vt:lpwstr>
      </vt:variant>
      <vt:variant>
        <vt:i4>1376317</vt:i4>
      </vt:variant>
      <vt:variant>
        <vt:i4>4136</vt:i4>
      </vt:variant>
      <vt:variant>
        <vt:i4>0</vt:i4>
      </vt:variant>
      <vt:variant>
        <vt:i4>5</vt:i4>
      </vt:variant>
      <vt:variant>
        <vt:lpwstr/>
      </vt:variant>
      <vt:variant>
        <vt:lpwstr>_Toc289764099</vt:lpwstr>
      </vt:variant>
      <vt:variant>
        <vt:i4>1376317</vt:i4>
      </vt:variant>
      <vt:variant>
        <vt:i4>4130</vt:i4>
      </vt:variant>
      <vt:variant>
        <vt:i4>0</vt:i4>
      </vt:variant>
      <vt:variant>
        <vt:i4>5</vt:i4>
      </vt:variant>
      <vt:variant>
        <vt:lpwstr/>
      </vt:variant>
      <vt:variant>
        <vt:lpwstr>_Toc289764098</vt:lpwstr>
      </vt:variant>
      <vt:variant>
        <vt:i4>1376317</vt:i4>
      </vt:variant>
      <vt:variant>
        <vt:i4>4124</vt:i4>
      </vt:variant>
      <vt:variant>
        <vt:i4>0</vt:i4>
      </vt:variant>
      <vt:variant>
        <vt:i4>5</vt:i4>
      </vt:variant>
      <vt:variant>
        <vt:lpwstr/>
      </vt:variant>
      <vt:variant>
        <vt:lpwstr>_Toc289764097</vt:lpwstr>
      </vt:variant>
      <vt:variant>
        <vt:i4>1376317</vt:i4>
      </vt:variant>
      <vt:variant>
        <vt:i4>4118</vt:i4>
      </vt:variant>
      <vt:variant>
        <vt:i4>0</vt:i4>
      </vt:variant>
      <vt:variant>
        <vt:i4>5</vt:i4>
      </vt:variant>
      <vt:variant>
        <vt:lpwstr/>
      </vt:variant>
      <vt:variant>
        <vt:lpwstr>_Toc289764096</vt:lpwstr>
      </vt:variant>
      <vt:variant>
        <vt:i4>1376317</vt:i4>
      </vt:variant>
      <vt:variant>
        <vt:i4>4112</vt:i4>
      </vt:variant>
      <vt:variant>
        <vt:i4>0</vt:i4>
      </vt:variant>
      <vt:variant>
        <vt:i4>5</vt:i4>
      </vt:variant>
      <vt:variant>
        <vt:lpwstr/>
      </vt:variant>
      <vt:variant>
        <vt:lpwstr>_Toc289764095</vt:lpwstr>
      </vt:variant>
      <vt:variant>
        <vt:i4>1376317</vt:i4>
      </vt:variant>
      <vt:variant>
        <vt:i4>4106</vt:i4>
      </vt:variant>
      <vt:variant>
        <vt:i4>0</vt:i4>
      </vt:variant>
      <vt:variant>
        <vt:i4>5</vt:i4>
      </vt:variant>
      <vt:variant>
        <vt:lpwstr/>
      </vt:variant>
      <vt:variant>
        <vt:lpwstr>_Toc289764094</vt:lpwstr>
      </vt:variant>
      <vt:variant>
        <vt:i4>1376317</vt:i4>
      </vt:variant>
      <vt:variant>
        <vt:i4>4100</vt:i4>
      </vt:variant>
      <vt:variant>
        <vt:i4>0</vt:i4>
      </vt:variant>
      <vt:variant>
        <vt:i4>5</vt:i4>
      </vt:variant>
      <vt:variant>
        <vt:lpwstr/>
      </vt:variant>
      <vt:variant>
        <vt:lpwstr>_Toc289764093</vt:lpwstr>
      </vt:variant>
      <vt:variant>
        <vt:i4>1376317</vt:i4>
      </vt:variant>
      <vt:variant>
        <vt:i4>4094</vt:i4>
      </vt:variant>
      <vt:variant>
        <vt:i4>0</vt:i4>
      </vt:variant>
      <vt:variant>
        <vt:i4>5</vt:i4>
      </vt:variant>
      <vt:variant>
        <vt:lpwstr/>
      </vt:variant>
      <vt:variant>
        <vt:lpwstr>_Toc289764092</vt:lpwstr>
      </vt:variant>
      <vt:variant>
        <vt:i4>1376317</vt:i4>
      </vt:variant>
      <vt:variant>
        <vt:i4>4088</vt:i4>
      </vt:variant>
      <vt:variant>
        <vt:i4>0</vt:i4>
      </vt:variant>
      <vt:variant>
        <vt:i4>5</vt:i4>
      </vt:variant>
      <vt:variant>
        <vt:lpwstr/>
      </vt:variant>
      <vt:variant>
        <vt:lpwstr>_Toc289764091</vt:lpwstr>
      </vt:variant>
      <vt:variant>
        <vt:i4>1376317</vt:i4>
      </vt:variant>
      <vt:variant>
        <vt:i4>4082</vt:i4>
      </vt:variant>
      <vt:variant>
        <vt:i4>0</vt:i4>
      </vt:variant>
      <vt:variant>
        <vt:i4>5</vt:i4>
      </vt:variant>
      <vt:variant>
        <vt:lpwstr/>
      </vt:variant>
      <vt:variant>
        <vt:lpwstr>_Toc289764090</vt:lpwstr>
      </vt:variant>
      <vt:variant>
        <vt:i4>1310781</vt:i4>
      </vt:variant>
      <vt:variant>
        <vt:i4>4076</vt:i4>
      </vt:variant>
      <vt:variant>
        <vt:i4>0</vt:i4>
      </vt:variant>
      <vt:variant>
        <vt:i4>5</vt:i4>
      </vt:variant>
      <vt:variant>
        <vt:lpwstr/>
      </vt:variant>
      <vt:variant>
        <vt:lpwstr>_Toc289764089</vt:lpwstr>
      </vt:variant>
      <vt:variant>
        <vt:i4>1310781</vt:i4>
      </vt:variant>
      <vt:variant>
        <vt:i4>4070</vt:i4>
      </vt:variant>
      <vt:variant>
        <vt:i4>0</vt:i4>
      </vt:variant>
      <vt:variant>
        <vt:i4>5</vt:i4>
      </vt:variant>
      <vt:variant>
        <vt:lpwstr/>
      </vt:variant>
      <vt:variant>
        <vt:lpwstr>_Toc289764088</vt:lpwstr>
      </vt:variant>
      <vt:variant>
        <vt:i4>1310781</vt:i4>
      </vt:variant>
      <vt:variant>
        <vt:i4>4064</vt:i4>
      </vt:variant>
      <vt:variant>
        <vt:i4>0</vt:i4>
      </vt:variant>
      <vt:variant>
        <vt:i4>5</vt:i4>
      </vt:variant>
      <vt:variant>
        <vt:lpwstr/>
      </vt:variant>
      <vt:variant>
        <vt:lpwstr>_Toc289764087</vt:lpwstr>
      </vt:variant>
      <vt:variant>
        <vt:i4>1310781</vt:i4>
      </vt:variant>
      <vt:variant>
        <vt:i4>4058</vt:i4>
      </vt:variant>
      <vt:variant>
        <vt:i4>0</vt:i4>
      </vt:variant>
      <vt:variant>
        <vt:i4>5</vt:i4>
      </vt:variant>
      <vt:variant>
        <vt:lpwstr/>
      </vt:variant>
      <vt:variant>
        <vt:lpwstr>_Toc289764086</vt:lpwstr>
      </vt:variant>
      <vt:variant>
        <vt:i4>1310781</vt:i4>
      </vt:variant>
      <vt:variant>
        <vt:i4>4052</vt:i4>
      </vt:variant>
      <vt:variant>
        <vt:i4>0</vt:i4>
      </vt:variant>
      <vt:variant>
        <vt:i4>5</vt:i4>
      </vt:variant>
      <vt:variant>
        <vt:lpwstr/>
      </vt:variant>
      <vt:variant>
        <vt:lpwstr>_Toc289764085</vt:lpwstr>
      </vt:variant>
      <vt:variant>
        <vt:i4>1310781</vt:i4>
      </vt:variant>
      <vt:variant>
        <vt:i4>4046</vt:i4>
      </vt:variant>
      <vt:variant>
        <vt:i4>0</vt:i4>
      </vt:variant>
      <vt:variant>
        <vt:i4>5</vt:i4>
      </vt:variant>
      <vt:variant>
        <vt:lpwstr/>
      </vt:variant>
      <vt:variant>
        <vt:lpwstr>_Toc289764084</vt:lpwstr>
      </vt:variant>
      <vt:variant>
        <vt:i4>1310781</vt:i4>
      </vt:variant>
      <vt:variant>
        <vt:i4>4040</vt:i4>
      </vt:variant>
      <vt:variant>
        <vt:i4>0</vt:i4>
      </vt:variant>
      <vt:variant>
        <vt:i4>5</vt:i4>
      </vt:variant>
      <vt:variant>
        <vt:lpwstr/>
      </vt:variant>
      <vt:variant>
        <vt:lpwstr>_Toc289764083</vt:lpwstr>
      </vt:variant>
      <vt:variant>
        <vt:i4>1310781</vt:i4>
      </vt:variant>
      <vt:variant>
        <vt:i4>4034</vt:i4>
      </vt:variant>
      <vt:variant>
        <vt:i4>0</vt:i4>
      </vt:variant>
      <vt:variant>
        <vt:i4>5</vt:i4>
      </vt:variant>
      <vt:variant>
        <vt:lpwstr/>
      </vt:variant>
      <vt:variant>
        <vt:lpwstr>_Toc289764082</vt:lpwstr>
      </vt:variant>
      <vt:variant>
        <vt:i4>1310781</vt:i4>
      </vt:variant>
      <vt:variant>
        <vt:i4>4028</vt:i4>
      </vt:variant>
      <vt:variant>
        <vt:i4>0</vt:i4>
      </vt:variant>
      <vt:variant>
        <vt:i4>5</vt:i4>
      </vt:variant>
      <vt:variant>
        <vt:lpwstr/>
      </vt:variant>
      <vt:variant>
        <vt:lpwstr>_Toc289764081</vt:lpwstr>
      </vt:variant>
      <vt:variant>
        <vt:i4>1310781</vt:i4>
      </vt:variant>
      <vt:variant>
        <vt:i4>4022</vt:i4>
      </vt:variant>
      <vt:variant>
        <vt:i4>0</vt:i4>
      </vt:variant>
      <vt:variant>
        <vt:i4>5</vt:i4>
      </vt:variant>
      <vt:variant>
        <vt:lpwstr/>
      </vt:variant>
      <vt:variant>
        <vt:lpwstr>_Toc289764080</vt:lpwstr>
      </vt:variant>
      <vt:variant>
        <vt:i4>1769533</vt:i4>
      </vt:variant>
      <vt:variant>
        <vt:i4>4016</vt:i4>
      </vt:variant>
      <vt:variant>
        <vt:i4>0</vt:i4>
      </vt:variant>
      <vt:variant>
        <vt:i4>5</vt:i4>
      </vt:variant>
      <vt:variant>
        <vt:lpwstr/>
      </vt:variant>
      <vt:variant>
        <vt:lpwstr>_Toc289764079</vt:lpwstr>
      </vt:variant>
      <vt:variant>
        <vt:i4>1769533</vt:i4>
      </vt:variant>
      <vt:variant>
        <vt:i4>4010</vt:i4>
      </vt:variant>
      <vt:variant>
        <vt:i4>0</vt:i4>
      </vt:variant>
      <vt:variant>
        <vt:i4>5</vt:i4>
      </vt:variant>
      <vt:variant>
        <vt:lpwstr/>
      </vt:variant>
      <vt:variant>
        <vt:lpwstr>_Toc289764078</vt:lpwstr>
      </vt:variant>
      <vt:variant>
        <vt:i4>1769533</vt:i4>
      </vt:variant>
      <vt:variant>
        <vt:i4>4004</vt:i4>
      </vt:variant>
      <vt:variant>
        <vt:i4>0</vt:i4>
      </vt:variant>
      <vt:variant>
        <vt:i4>5</vt:i4>
      </vt:variant>
      <vt:variant>
        <vt:lpwstr/>
      </vt:variant>
      <vt:variant>
        <vt:lpwstr>_Toc289764077</vt:lpwstr>
      </vt:variant>
      <vt:variant>
        <vt:i4>1769533</vt:i4>
      </vt:variant>
      <vt:variant>
        <vt:i4>3998</vt:i4>
      </vt:variant>
      <vt:variant>
        <vt:i4>0</vt:i4>
      </vt:variant>
      <vt:variant>
        <vt:i4>5</vt:i4>
      </vt:variant>
      <vt:variant>
        <vt:lpwstr/>
      </vt:variant>
      <vt:variant>
        <vt:lpwstr>_Toc289764076</vt:lpwstr>
      </vt:variant>
      <vt:variant>
        <vt:i4>1769533</vt:i4>
      </vt:variant>
      <vt:variant>
        <vt:i4>3992</vt:i4>
      </vt:variant>
      <vt:variant>
        <vt:i4>0</vt:i4>
      </vt:variant>
      <vt:variant>
        <vt:i4>5</vt:i4>
      </vt:variant>
      <vt:variant>
        <vt:lpwstr/>
      </vt:variant>
      <vt:variant>
        <vt:lpwstr>_Toc289764075</vt:lpwstr>
      </vt:variant>
      <vt:variant>
        <vt:i4>1769533</vt:i4>
      </vt:variant>
      <vt:variant>
        <vt:i4>3986</vt:i4>
      </vt:variant>
      <vt:variant>
        <vt:i4>0</vt:i4>
      </vt:variant>
      <vt:variant>
        <vt:i4>5</vt:i4>
      </vt:variant>
      <vt:variant>
        <vt:lpwstr/>
      </vt:variant>
      <vt:variant>
        <vt:lpwstr>_Toc289764074</vt:lpwstr>
      </vt:variant>
      <vt:variant>
        <vt:i4>1769533</vt:i4>
      </vt:variant>
      <vt:variant>
        <vt:i4>3980</vt:i4>
      </vt:variant>
      <vt:variant>
        <vt:i4>0</vt:i4>
      </vt:variant>
      <vt:variant>
        <vt:i4>5</vt:i4>
      </vt:variant>
      <vt:variant>
        <vt:lpwstr/>
      </vt:variant>
      <vt:variant>
        <vt:lpwstr>_Toc289764073</vt:lpwstr>
      </vt:variant>
      <vt:variant>
        <vt:i4>1769533</vt:i4>
      </vt:variant>
      <vt:variant>
        <vt:i4>3974</vt:i4>
      </vt:variant>
      <vt:variant>
        <vt:i4>0</vt:i4>
      </vt:variant>
      <vt:variant>
        <vt:i4>5</vt:i4>
      </vt:variant>
      <vt:variant>
        <vt:lpwstr/>
      </vt:variant>
      <vt:variant>
        <vt:lpwstr>_Toc289764072</vt:lpwstr>
      </vt:variant>
      <vt:variant>
        <vt:i4>1769533</vt:i4>
      </vt:variant>
      <vt:variant>
        <vt:i4>3968</vt:i4>
      </vt:variant>
      <vt:variant>
        <vt:i4>0</vt:i4>
      </vt:variant>
      <vt:variant>
        <vt:i4>5</vt:i4>
      </vt:variant>
      <vt:variant>
        <vt:lpwstr/>
      </vt:variant>
      <vt:variant>
        <vt:lpwstr>_Toc289764071</vt:lpwstr>
      </vt:variant>
      <vt:variant>
        <vt:i4>1769533</vt:i4>
      </vt:variant>
      <vt:variant>
        <vt:i4>3962</vt:i4>
      </vt:variant>
      <vt:variant>
        <vt:i4>0</vt:i4>
      </vt:variant>
      <vt:variant>
        <vt:i4>5</vt:i4>
      </vt:variant>
      <vt:variant>
        <vt:lpwstr/>
      </vt:variant>
      <vt:variant>
        <vt:lpwstr>_Toc289764070</vt:lpwstr>
      </vt:variant>
      <vt:variant>
        <vt:i4>1703997</vt:i4>
      </vt:variant>
      <vt:variant>
        <vt:i4>3956</vt:i4>
      </vt:variant>
      <vt:variant>
        <vt:i4>0</vt:i4>
      </vt:variant>
      <vt:variant>
        <vt:i4>5</vt:i4>
      </vt:variant>
      <vt:variant>
        <vt:lpwstr/>
      </vt:variant>
      <vt:variant>
        <vt:lpwstr>_Toc289764069</vt:lpwstr>
      </vt:variant>
      <vt:variant>
        <vt:i4>1703997</vt:i4>
      </vt:variant>
      <vt:variant>
        <vt:i4>3950</vt:i4>
      </vt:variant>
      <vt:variant>
        <vt:i4>0</vt:i4>
      </vt:variant>
      <vt:variant>
        <vt:i4>5</vt:i4>
      </vt:variant>
      <vt:variant>
        <vt:lpwstr/>
      </vt:variant>
      <vt:variant>
        <vt:lpwstr>_Toc289764068</vt:lpwstr>
      </vt:variant>
      <vt:variant>
        <vt:i4>1703997</vt:i4>
      </vt:variant>
      <vt:variant>
        <vt:i4>3944</vt:i4>
      </vt:variant>
      <vt:variant>
        <vt:i4>0</vt:i4>
      </vt:variant>
      <vt:variant>
        <vt:i4>5</vt:i4>
      </vt:variant>
      <vt:variant>
        <vt:lpwstr/>
      </vt:variant>
      <vt:variant>
        <vt:lpwstr>_Toc289764067</vt:lpwstr>
      </vt:variant>
      <vt:variant>
        <vt:i4>1703997</vt:i4>
      </vt:variant>
      <vt:variant>
        <vt:i4>3938</vt:i4>
      </vt:variant>
      <vt:variant>
        <vt:i4>0</vt:i4>
      </vt:variant>
      <vt:variant>
        <vt:i4>5</vt:i4>
      </vt:variant>
      <vt:variant>
        <vt:lpwstr/>
      </vt:variant>
      <vt:variant>
        <vt:lpwstr>_Toc289764066</vt:lpwstr>
      </vt:variant>
      <vt:variant>
        <vt:i4>1703997</vt:i4>
      </vt:variant>
      <vt:variant>
        <vt:i4>3932</vt:i4>
      </vt:variant>
      <vt:variant>
        <vt:i4>0</vt:i4>
      </vt:variant>
      <vt:variant>
        <vt:i4>5</vt:i4>
      </vt:variant>
      <vt:variant>
        <vt:lpwstr/>
      </vt:variant>
      <vt:variant>
        <vt:lpwstr>_Toc289764065</vt:lpwstr>
      </vt:variant>
      <vt:variant>
        <vt:i4>1703997</vt:i4>
      </vt:variant>
      <vt:variant>
        <vt:i4>3926</vt:i4>
      </vt:variant>
      <vt:variant>
        <vt:i4>0</vt:i4>
      </vt:variant>
      <vt:variant>
        <vt:i4>5</vt:i4>
      </vt:variant>
      <vt:variant>
        <vt:lpwstr/>
      </vt:variant>
      <vt:variant>
        <vt:lpwstr>_Toc289764064</vt:lpwstr>
      </vt:variant>
      <vt:variant>
        <vt:i4>1703997</vt:i4>
      </vt:variant>
      <vt:variant>
        <vt:i4>3920</vt:i4>
      </vt:variant>
      <vt:variant>
        <vt:i4>0</vt:i4>
      </vt:variant>
      <vt:variant>
        <vt:i4>5</vt:i4>
      </vt:variant>
      <vt:variant>
        <vt:lpwstr/>
      </vt:variant>
      <vt:variant>
        <vt:lpwstr>_Toc289764063</vt:lpwstr>
      </vt:variant>
      <vt:variant>
        <vt:i4>1703997</vt:i4>
      </vt:variant>
      <vt:variant>
        <vt:i4>3914</vt:i4>
      </vt:variant>
      <vt:variant>
        <vt:i4>0</vt:i4>
      </vt:variant>
      <vt:variant>
        <vt:i4>5</vt:i4>
      </vt:variant>
      <vt:variant>
        <vt:lpwstr/>
      </vt:variant>
      <vt:variant>
        <vt:lpwstr>_Toc289764062</vt:lpwstr>
      </vt:variant>
      <vt:variant>
        <vt:i4>1703997</vt:i4>
      </vt:variant>
      <vt:variant>
        <vt:i4>3908</vt:i4>
      </vt:variant>
      <vt:variant>
        <vt:i4>0</vt:i4>
      </vt:variant>
      <vt:variant>
        <vt:i4>5</vt:i4>
      </vt:variant>
      <vt:variant>
        <vt:lpwstr/>
      </vt:variant>
      <vt:variant>
        <vt:lpwstr>_Toc289764061</vt:lpwstr>
      </vt:variant>
      <vt:variant>
        <vt:i4>1703997</vt:i4>
      </vt:variant>
      <vt:variant>
        <vt:i4>3902</vt:i4>
      </vt:variant>
      <vt:variant>
        <vt:i4>0</vt:i4>
      </vt:variant>
      <vt:variant>
        <vt:i4>5</vt:i4>
      </vt:variant>
      <vt:variant>
        <vt:lpwstr/>
      </vt:variant>
      <vt:variant>
        <vt:lpwstr>_Toc289764060</vt:lpwstr>
      </vt:variant>
      <vt:variant>
        <vt:i4>1638461</vt:i4>
      </vt:variant>
      <vt:variant>
        <vt:i4>3896</vt:i4>
      </vt:variant>
      <vt:variant>
        <vt:i4>0</vt:i4>
      </vt:variant>
      <vt:variant>
        <vt:i4>5</vt:i4>
      </vt:variant>
      <vt:variant>
        <vt:lpwstr/>
      </vt:variant>
      <vt:variant>
        <vt:lpwstr>_Toc289764059</vt:lpwstr>
      </vt:variant>
      <vt:variant>
        <vt:i4>1638461</vt:i4>
      </vt:variant>
      <vt:variant>
        <vt:i4>3890</vt:i4>
      </vt:variant>
      <vt:variant>
        <vt:i4>0</vt:i4>
      </vt:variant>
      <vt:variant>
        <vt:i4>5</vt:i4>
      </vt:variant>
      <vt:variant>
        <vt:lpwstr/>
      </vt:variant>
      <vt:variant>
        <vt:lpwstr>_Toc289764058</vt:lpwstr>
      </vt:variant>
      <vt:variant>
        <vt:i4>1638461</vt:i4>
      </vt:variant>
      <vt:variant>
        <vt:i4>3884</vt:i4>
      </vt:variant>
      <vt:variant>
        <vt:i4>0</vt:i4>
      </vt:variant>
      <vt:variant>
        <vt:i4>5</vt:i4>
      </vt:variant>
      <vt:variant>
        <vt:lpwstr/>
      </vt:variant>
      <vt:variant>
        <vt:lpwstr>_Toc289764057</vt:lpwstr>
      </vt:variant>
      <vt:variant>
        <vt:i4>1638461</vt:i4>
      </vt:variant>
      <vt:variant>
        <vt:i4>3878</vt:i4>
      </vt:variant>
      <vt:variant>
        <vt:i4>0</vt:i4>
      </vt:variant>
      <vt:variant>
        <vt:i4>5</vt:i4>
      </vt:variant>
      <vt:variant>
        <vt:lpwstr/>
      </vt:variant>
      <vt:variant>
        <vt:lpwstr>_Toc289764056</vt:lpwstr>
      </vt:variant>
      <vt:variant>
        <vt:i4>1638461</vt:i4>
      </vt:variant>
      <vt:variant>
        <vt:i4>3872</vt:i4>
      </vt:variant>
      <vt:variant>
        <vt:i4>0</vt:i4>
      </vt:variant>
      <vt:variant>
        <vt:i4>5</vt:i4>
      </vt:variant>
      <vt:variant>
        <vt:lpwstr/>
      </vt:variant>
      <vt:variant>
        <vt:lpwstr>_Toc289764055</vt:lpwstr>
      </vt:variant>
      <vt:variant>
        <vt:i4>1638461</vt:i4>
      </vt:variant>
      <vt:variant>
        <vt:i4>3866</vt:i4>
      </vt:variant>
      <vt:variant>
        <vt:i4>0</vt:i4>
      </vt:variant>
      <vt:variant>
        <vt:i4>5</vt:i4>
      </vt:variant>
      <vt:variant>
        <vt:lpwstr/>
      </vt:variant>
      <vt:variant>
        <vt:lpwstr>_Toc289764054</vt:lpwstr>
      </vt:variant>
      <vt:variant>
        <vt:i4>1638461</vt:i4>
      </vt:variant>
      <vt:variant>
        <vt:i4>3860</vt:i4>
      </vt:variant>
      <vt:variant>
        <vt:i4>0</vt:i4>
      </vt:variant>
      <vt:variant>
        <vt:i4>5</vt:i4>
      </vt:variant>
      <vt:variant>
        <vt:lpwstr/>
      </vt:variant>
      <vt:variant>
        <vt:lpwstr>_Toc289764053</vt:lpwstr>
      </vt:variant>
      <vt:variant>
        <vt:i4>1638461</vt:i4>
      </vt:variant>
      <vt:variant>
        <vt:i4>3854</vt:i4>
      </vt:variant>
      <vt:variant>
        <vt:i4>0</vt:i4>
      </vt:variant>
      <vt:variant>
        <vt:i4>5</vt:i4>
      </vt:variant>
      <vt:variant>
        <vt:lpwstr/>
      </vt:variant>
      <vt:variant>
        <vt:lpwstr>_Toc289764052</vt:lpwstr>
      </vt:variant>
      <vt:variant>
        <vt:i4>1638461</vt:i4>
      </vt:variant>
      <vt:variant>
        <vt:i4>3848</vt:i4>
      </vt:variant>
      <vt:variant>
        <vt:i4>0</vt:i4>
      </vt:variant>
      <vt:variant>
        <vt:i4>5</vt:i4>
      </vt:variant>
      <vt:variant>
        <vt:lpwstr/>
      </vt:variant>
      <vt:variant>
        <vt:lpwstr>_Toc289764051</vt:lpwstr>
      </vt:variant>
      <vt:variant>
        <vt:i4>1638461</vt:i4>
      </vt:variant>
      <vt:variant>
        <vt:i4>3842</vt:i4>
      </vt:variant>
      <vt:variant>
        <vt:i4>0</vt:i4>
      </vt:variant>
      <vt:variant>
        <vt:i4>5</vt:i4>
      </vt:variant>
      <vt:variant>
        <vt:lpwstr/>
      </vt:variant>
      <vt:variant>
        <vt:lpwstr>_Toc289764050</vt:lpwstr>
      </vt:variant>
      <vt:variant>
        <vt:i4>1572925</vt:i4>
      </vt:variant>
      <vt:variant>
        <vt:i4>3836</vt:i4>
      </vt:variant>
      <vt:variant>
        <vt:i4>0</vt:i4>
      </vt:variant>
      <vt:variant>
        <vt:i4>5</vt:i4>
      </vt:variant>
      <vt:variant>
        <vt:lpwstr/>
      </vt:variant>
      <vt:variant>
        <vt:lpwstr>_Toc289764049</vt:lpwstr>
      </vt:variant>
      <vt:variant>
        <vt:i4>1572925</vt:i4>
      </vt:variant>
      <vt:variant>
        <vt:i4>3830</vt:i4>
      </vt:variant>
      <vt:variant>
        <vt:i4>0</vt:i4>
      </vt:variant>
      <vt:variant>
        <vt:i4>5</vt:i4>
      </vt:variant>
      <vt:variant>
        <vt:lpwstr/>
      </vt:variant>
      <vt:variant>
        <vt:lpwstr>_Toc289764048</vt:lpwstr>
      </vt:variant>
      <vt:variant>
        <vt:i4>1572925</vt:i4>
      </vt:variant>
      <vt:variant>
        <vt:i4>3824</vt:i4>
      </vt:variant>
      <vt:variant>
        <vt:i4>0</vt:i4>
      </vt:variant>
      <vt:variant>
        <vt:i4>5</vt:i4>
      </vt:variant>
      <vt:variant>
        <vt:lpwstr/>
      </vt:variant>
      <vt:variant>
        <vt:lpwstr>_Toc289764047</vt:lpwstr>
      </vt:variant>
      <vt:variant>
        <vt:i4>1572925</vt:i4>
      </vt:variant>
      <vt:variant>
        <vt:i4>3818</vt:i4>
      </vt:variant>
      <vt:variant>
        <vt:i4>0</vt:i4>
      </vt:variant>
      <vt:variant>
        <vt:i4>5</vt:i4>
      </vt:variant>
      <vt:variant>
        <vt:lpwstr/>
      </vt:variant>
      <vt:variant>
        <vt:lpwstr>_Toc289764046</vt:lpwstr>
      </vt:variant>
      <vt:variant>
        <vt:i4>1572925</vt:i4>
      </vt:variant>
      <vt:variant>
        <vt:i4>3812</vt:i4>
      </vt:variant>
      <vt:variant>
        <vt:i4>0</vt:i4>
      </vt:variant>
      <vt:variant>
        <vt:i4>5</vt:i4>
      </vt:variant>
      <vt:variant>
        <vt:lpwstr/>
      </vt:variant>
      <vt:variant>
        <vt:lpwstr>_Toc289764045</vt:lpwstr>
      </vt:variant>
      <vt:variant>
        <vt:i4>1572925</vt:i4>
      </vt:variant>
      <vt:variant>
        <vt:i4>3806</vt:i4>
      </vt:variant>
      <vt:variant>
        <vt:i4>0</vt:i4>
      </vt:variant>
      <vt:variant>
        <vt:i4>5</vt:i4>
      </vt:variant>
      <vt:variant>
        <vt:lpwstr/>
      </vt:variant>
      <vt:variant>
        <vt:lpwstr>_Toc289764044</vt:lpwstr>
      </vt:variant>
      <vt:variant>
        <vt:i4>1572925</vt:i4>
      </vt:variant>
      <vt:variant>
        <vt:i4>3800</vt:i4>
      </vt:variant>
      <vt:variant>
        <vt:i4>0</vt:i4>
      </vt:variant>
      <vt:variant>
        <vt:i4>5</vt:i4>
      </vt:variant>
      <vt:variant>
        <vt:lpwstr/>
      </vt:variant>
      <vt:variant>
        <vt:lpwstr>_Toc289764043</vt:lpwstr>
      </vt:variant>
      <vt:variant>
        <vt:i4>1572925</vt:i4>
      </vt:variant>
      <vt:variant>
        <vt:i4>3794</vt:i4>
      </vt:variant>
      <vt:variant>
        <vt:i4>0</vt:i4>
      </vt:variant>
      <vt:variant>
        <vt:i4>5</vt:i4>
      </vt:variant>
      <vt:variant>
        <vt:lpwstr/>
      </vt:variant>
      <vt:variant>
        <vt:lpwstr>_Toc289764042</vt:lpwstr>
      </vt:variant>
      <vt:variant>
        <vt:i4>1572925</vt:i4>
      </vt:variant>
      <vt:variant>
        <vt:i4>3788</vt:i4>
      </vt:variant>
      <vt:variant>
        <vt:i4>0</vt:i4>
      </vt:variant>
      <vt:variant>
        <vt:i4>5</vt:i4>
      </vt:variant>
      <vt:variant>
        <vt:lpwstr/>
      </vt:variant>
      <vt:variant>
        <vt:lpwstr>_Toc289764041</vt:lpwstr>
      </vt:variant>
      <vt:variant>
        <vt:i4>1572925</vt:i4>
      </vt:variant>
      <vt:variant>
        <vt:i4>3782</vt:i4>
      </vt:variant>
      <vt:variant>
        <vt:i4>0</vt:i4>
      </vt:variant>
      <vt:variant>
        <vt:i4>5</vt:i4>
      </vt:variant>
      <vt:variant>
        <vt:lpwstr/>
      </vt:variant>
      <vt:variant>
        <vt:lpwstr>_Toc289764040</vt:lpwstr>
      </vt:variant>
      <vt:variant>
        <vt:i4>2031677</vt:i4>
      </vt:variant>
      <vt:variant>
        <vt:i4>3776</vt:i4>
      </vt:variant>
      <vt:variant>
        <vt:i4>0</vt:i4>
      </vt:variant>
      <vt:variant>
        <vt:i4>5</vt:i4>
      </vt:variant>
      <vt:variant>
        <vt:lpwstr/>
      </vt:variant>
      <vt:variant>
        <vt:lpwstr>_Toc289764039</vt:lpwstr>
      </vt:variant>
      <vt:variant>
        <vt:i4>2031677</vt:i4>
      </vt:variant>
      <vt:variant>
        <vt:i4>3770</vt:i4>
      </vt:variant>
      <vt:variant>
        <vt:i4>0</vt:i4>
      </vt:variant>
      <vt:variant>
        <vt:i4>5</vt:i4>
      </vt:variant>
      <vt:variant>
        <vt:lpwstr/>
      </vt:variant>
      <vt:variant>
        <vt:lpwstr>_Toc289764038</vt:lpwstr>
      </vt:variant>
      <vt:variant>
        <vt:i4>2031677</vt:i4>
      </vt:variant>
      <vt:variant>
        <vt:i4>3764</vt:i4>
      </vt:variant>
      <vt:variant>
        <vt:i4>0</vt:i4>
      </vt:variant>
      <vt:variant>
        <vt:i4>5</vt:i4>
      </vt:variant>
      <vt:variant>
        <vt:lpwstr/>
      </vt:variant>
      <vt:variant>
        <vt:lpwstr>_Toc289764037</vt:lpwstr>
      </vt:variant>
      <vt:variant>
        <vt:i4>2031677</vt:i4>
      </vt:variant>
      <vt:variant>
        <vt:i4>3758</vt:i4>
      </vt:variant>
      <vt:variant>
        <vt:i4>0</vt:i4>
      </vt:variant>
      <vt:variant>
        <vt:i4>5</vt:i4>
      </vt:variant>
      <vt:variant>
        <vt:lpwstr/>
      </vt:variant>
      <vt:variant>
        <vt:lpwstr>_Toc289764036</vt:lpwstr>
      </vt:variant>
      <vt:variant>
        <vt:i4>2031677</vt:i4>
      </vt:variant>
      <vt:variant>
        <vt:i4>3752</vt:i4>
      </vt:variant>
      <vt:variant>
        <vt:i4>0</vt:i4>
      </vt:variant>
      <vt:variant>
        <vt:i4>5</vt:i4>
      </vt:variant>
      <vt:variant>
        <vt:lpwstr/>
      </vt:variant>
      <vt:variant>
        <vt:lpwstr>_Toc289764035</vt:lpwstr>
      </vt:variant>
      <vt:variant>
        <vt:i4>2031677</vt:i4>
      </vt:variant>
      <vt:variant>
        <vt:i4>3746</vt:i4>
      </vt:variant>
      <vt:variant>
        <vt:i4>0</vt:i4>
      </vt:variant>
      <vt:variant>
        <vt:i4>5</vt:i4>
      </vt:variant>
      <vt:variant>
        <vt:lpwstr/>
      </vt:variant>
      <vt:variant>
        <vt:lpwstr>_Toc289764034</vt:lpwstr>
      </vt:variant>
      <vt:variant>
        <vt:i4>2031677</vt:i4>
      </vt:variant>
      <vt:variant>
        <vt:i4>3740</vt:i4>
      </vt:variant>
      <vt:variant>
        <vt:i4>0</vt:i4>
      </vt:variant>
      <vt:variant>
        <vt:i4>5</vt:i4>
      </vt:variant>
      <vt:variant>
        <vt:lpwstr/>
      </vt:variant>
      <vt:variant>
        <vt:lpwstr>_Toc289764033</vt:lpwstr>
      </vt:variant>
      <vt:variant>
        <vt:i4>2031677</vt:i4>
      </vt:variant>
      <vt:variant>
        <vt:i4>3734</vt:i4>
      </vt:variant>
      <vt:variant>
        <vt:i4>0</vt:i4>
      </vt:variant>
      <vt:variant>
        <vt:i4>5</vt:i4>
      </vt:variant>
      <vt:variant>
        <vt:lpwstr/>
      </vt:variant>
      <vt:variant>
        <vt:lpwstr>_Toc289764032</vt:lpwstr>
      </vt:variant>
      <vt:variant>
        <vt:i4>2031677</vt:i4>
      </vt:variant>
      <vt:variant>
        <vt:i4>3728</vt:i4>
      </vt:variant>
      <vt:variant>
        <vt:i4>0</vt:i4>
      </vt:variant>
      <vt:variant>
        <vt:i4>5</vt:i4>
      </vt:variant>
      <vt:variant>
        <vt:lpwstr/>
      </vt:variant>
      <vt:variant>
        <vt:lpwstr>_Toc289764031</vt:lpwstr>
      </vt:variant>
      <vt:variant>
        <vt:i4>2031677</vt:i4>
      </vt:variant>
      <vt:variant>
        <vt:i4>3722</vt:i4>
      </vt:variant>
      <vt:variant>
        <vt:i4>0</vt:i4>
      </vt:variant>
      <vt:variant>
        <vt:i4>5</vt:i4>
      </vt:variant>
      <vt:variant>
        <vt:lpwstr/>
      </vt:variant>
      <vt:variant>
        <vt:lpwstr>_Toc289764030</vt:lpwstr>
      </vt:variant>
      <vt:variant>
        <vt:i4>1966141</vt:i4>
      </vt:variant>
      <vt:variant>
        <vt:i4>3716</vt:i4>
      </vt:variant>
      <vt:variant>
        <vt:i4>0</vt:i4>
      </vt:variant>
      <vt:variant>
        <vt:i4>5</vt:i4>
      </vt:variant>
      <vt:variant>
        <vt:lpwstr/>
      </vt:variant>
      <vt:variant>
        <vt:lpwstr>_Toc289764029</vt:lpwstr>
      </vt:variant>
      <vt:variant>
        <vt:i4>1966141</vt:i4>
      </vt:variant>
      <vt:variant>
        <vt:i4>3710</vt:i4>
      </vt:variant>
      <vt:variant>
        <vt:i4>0</vt:i4>
      </vt:variant>
      <vt:variant>
        <vt:i4>5</vt:i4>
      </vt:variant>
      <vt:variant>
        <vt:lpwstr/>
      </vt:variant>
      <vt:variant>
        <vt:lpwstr>_Toc289764028</vt:lpwstr>
      </vt:variant>
      <vt:variant>
        <vt:i4>1966141</vt:i4>
      </vt:variant>
      <vt:variant>
        <vt:i4>3704</vt:i4>
      </vt:variant>
      <vt:variant>
        <vt:i4>0</vt:i4>
      </vt:variant>
      <vt:variant>
        <vt:i4>5</vt:i4>
      </vt:variant>
      <vt:variant>
        <vt:lpwstr/>
      </vt:variant>
      <vt:variant>
        <vt:lpwstr>_Toc289764027</vt:lpwstr>
      </vt:variant>
      <vt:variant>
        <vt:i4>1966141</vt:i4>
      </vt:variant>
      <vt:variant>
        <vt:i4>3698</vt:i4>
      </vt:variant>
      <vt:variant>
        <vt:i4>0</vt:i4>
      </vt:variant>
      <vt:variant>
        <vt:i4>5</vt:i4>
      </vt:variant>
      <vt:variant>
        <vt:lpwstr/>
      </vt:variant>
      <vt:variant>
        <vt:lpwstr>_Toc289764026</vt:lpwstr>
      </vt:variant>
      <vt:variant>
        <vt:i4>1966141</vt:i4>
      </vt:variant>
      <vt:variant>
        <vt:i4>3692</vt:i4>
      </vt:variant>
      <vt:variant>
        <vt:i4>0</vt:i4>
      </vt:variant>
      <vt:variant>
        <vt:i4>5</vt:i4>
      </vt:variant>
      <vt:variant>
        <vt:lpwstr/>
      </vt:variant>
      <vt:variant>
        <vt:lpwstr>_Toc289764025</vt:lpwstr>
      </vt:variant>
      <vt:variant>
        <vt:i4>1966141</vt:i4>
      </vt:variant>
      <vt:variant>
        <vt:i4>3686</vt:i4>
      </vt:variant>
      <vt:variant>
        <vt:i4>0</vt:i4>
      </vt:variant>
      <vt:variant>
        <vt:i4>5</vt:i4>
      </vt:variant>
      <vt:variant>
        <vt:lpwstr/>
      </vt:variant>
      <vt:variant>
        <vt:lpwstr>_Toc289764024</vt:lpwstr>
      </vt:variant>
      <vt:variant>
        <vt:i4>1966141</vt:i4>
      </vt:variant>
      <vt:variant>
        <vt:i4>3680</vt:i4>
      </vt:variant>
      <vt:variant>
        <vt:i4>0</vt:i4>
      </vt:variant>
      <vt:variant>
        <vt:i4>5</vt:i4>
      </vt:variant>
      <vt:variant>
        <vt:lpwstr/>
      </vt:variant>
      <vt:variant>
        <vt:lpwstr>_Toc289764023</vt:lpwstr>
      </vt:variant>
      <vt:variant>
        <vt:i4>1966141</vt:i4>
      </vt:variant>
      <vt:variant>
        <vt:i4>3674</vt:i4>
      </vt:variant>
      <vt:variant>
        <vt:i4>0</vt:i4>
      </vt:variant>
      <vt:variant>
        <vt:i4>5</vt:i4>
      </vt:variant>
      <vt:variant>
        <vt:lpwstr/>
      </vt:variant>
      <vt:variant>
        <vt:lpwstr>_Toc289764022</vt:lpwstr>
      </vt:variant>
      <vt:variant>
        <vt:i4>1966141</vt:i4>
      </vt:variant>
      <vt:variant>
        <vt:i4>3668</vt:i4>
      </vt:variant>
      <vt:variant>
        <vt:i4>0</vt:i4>
      </vt:variant>
      <vt:variant>
        <vt:i4>5</vt:i4>
      </vt:variant>
      <vt:variant>
        <vt:lpwstr/>
      </vt:variant>
      <vt:variant>
        <vt:lpwstr>_Toc289764021</vt:lpwstr>
      </vt:variant>
      <vt:variant>
        <vt:i4>1966141</vt:i4>
      </vt:variant>
      <vt:variant>
        <vt:i4>3662</vt:i4>
      </vt:variant>
      <vt:variant>
        <vt:i4>0</vt:i4>
      </vt:variant>
      <vt:variant>
        <vt:i4>5</vt:i4>
      </vt:variant>
      <vt:variant>
        <vt:lpwstr/>
      </vt:variant>
      <vt:variant>
        <vt:lpwstr>_Toc289764020</vt:lpwstr>
      </vt:variant>
      <vt:variant>
        <vt:i4>1900605</vt:i4>
      </vt:variant>
      <vt:variant>
        <vt:i4>3656</vt:i4>
      </vt:variant>
      <vt:variant>
        <vt:i4>0</vt:i4>
      </vt:variant>
      <vt:variant>
        <vt:i4>5</vt:i4>
      </vt:variant>
      <vt:variant>
        <vt:lpwstr/>
      </vt:variant>
      <vt:variant>
        <vt:lpwstr>_Toc289764019</vt:lpwstr>
      </vt:variant>
      <vt:variant>
        <vt:i4>1900605</vt:i4>
      </vt:variant>
      <vt:variant>
        <vt:i4>3650</vt:i4>
      </vt:variant>
      <vt:variant>
        <vt:i4>0</vt:i4>
      </vt:variant>
      <vt:variant>
        <vt:i4>5</vt:i4>
      </vt:variant>
      <vt:variant>
        <vt:lpwstr/>
      </vt:variant>
      <vt:variant>
        <vt:lpwstr>_Toc289764018</vt:lpwstr>
      </vt:variant>
      <vt:variant>
        <vt:i4>1900605</vt:i4>
      </vt:variant>
      <vt:variant>
        <vt:i4>3644</vt:i4>
      </vt:variant>
      <vt:variant>
        <vt:i4>0</vt:i4>
      </vt:variant>
      <vt:variant>
        <vt:i4>5</vt:i4>
      </vt:variant>
      <vt:variant>
        <vt:lpwstr/>
      </vt:variant>
      <vt:variant>
        <vt:lpwstr>_Toc289764017</vt:lpwstr>
      </vt:variant>
      <vt:variant>
        <vt:i4>1900605</vt:i4>
      </vt:variant>
      <vt:variant>
        <vt:i4>3638</vt:i4>
      </vt:variant>
      <vt:variant>
        <vt:i4>0</vt:i4>
      </vt:variant>
      <vt:variant>
        <vt:i4>5</vt:i4>
      </vt:variant>
      <vt:variant>
        <vt:lpwstr/>
      </vt:variant>
      <vt:variant>
        <vt:lpwstr>_Toc289764016</vt:lpwstr>
      </vt:variant>
      <vt:variant>
        <vt:i4>1900605</vt:i4>
      </vt:variant>
      <vt:variant>
        <vt:i4>3632</vt:i4>
      </vt:variant>
      <vt:variant>
        <vt:i4>0</vt:i4>
      </vt:variant>
      <vt:variant>
        <vt:i4>5</vt:i4>
      </vt:variant>
      <vt:variant>
        <vt:lpwstr/>
      </vt:variant>
      <vt:variant>
        <vt:lpwstr>_Toc289764015</vt:lpwstr>
      </vt:variant>
      <vt:variant>
        <vt:i4>1900605</vt:i4>
      </vt:variant>
      <vt:variant>
        <vt:i4>3626</vt:i4>
      </vt:variant>
      <vt:variant>
        <vt:i4>0</vt:i4>
      </vt:variant>
      <vt:variant>
        <vt:i4>5</vt:i4>
      </vt:variant>
      <vt:variant>
        <vt:lpwstr/>
      </vt:variant>
      <vt:variant>
        <vt:lpwstr>_Toc289764014</vt:lpwstr>
      </vt:variant>
      <vt:variant>
        <vt:i4>1900605</vt:i4>
      </vt:variant>
      <vt:variant>
        <vt:i4>3620</vt:i4>
      </vt:variant>
      <vt:variant>
        <vt:i4>0</vt:i4>
      </vt:variant>
      <vt:variant>
        <vt:i4>5</vt:i4>
      </vt:variant>
      <vt:variant>
        <vt:lpwstr/>
      </vt:variant>
      <vt:variant>
        <vt:lpwstr>_Toc289764013</vt:lpwstr>
      </vt:variant>
      <vt:variant>
        <vt:i4>1900605</vt:i4>
      </vt:variant>
      <vt:variant>
        <vt:i4>3614</vt:i4>
      </vt:variant>
      <vt:variant>
        <vt:i4>0</vt:i4>
      </vt:variant>
      <vt:variant>
        <vt:i4>5</vt:i4>
      </vt:variant>
      <vt:variant>
        <vt:lpwstr/>
      </vt:variant>
      <vt:variant>
        <vt:lpwstr>_Toc289764012</vt:lpwstr>
      </vt:variant>
      <vt:variant>
        <vt:i4>1900605</vt:i4>
      </vt:variant>
      <vt:variant>
        <vt:i4>3608</vt:i4>
      </vt:variant>
      <vt:variant>
        <vt:i4>0</vt:i4>
      </vt:variant>
      <vt:variant>
        <vt:i4>5</vt:i4>
      </vt:variant>
      <vt:variant>
        <vt:lpwstr/>
      </vt:variant>
      <vt:variant>
        <vt:lpwstr>_Toc289764011</vt:lpwstr>
      </vt:variant>
      <vt:variant>
        <vt:i4>1900605</vt:i4>
      </vt:variant>
      <vt:variant>
        <vt:i4>3602</vt:i4>
      </vt:variant>
      <vt:variant>
        <vt:i4>0</vt:i4>
      </vt:variant>
      <vt:variant>
        <vt:i4>5</vt:i4>
      </vt:variant>
      <vt:variant>
        <vt:lpwstr/>
      </vt:variant>
      <vt:variant>
        <vt:lpwstr>_Toc289764010</vt:lpwstr>
      </vt:variant>
      <vt:variant>
        <vt:i4>1835069</vt:i4>
      </vt:variant>
      <vt:variant>
        <vt:i4>3596</vt:i4>
      </vt:variant>
      <vt:variant>
        <vt:i4>0</vt:i4>
      </vt:variant>
      <vt:variant>
        <vt:i4>5</vt:i4>
      </vt:variant>
      <vt:variant>
        <vt:lpwstr/>
      </vt:variant>
      <vt:variant>
        <vt:lpwstr>_Toc289764009</vt:lpwstr>
      </vt:variant>
      <vt:variant>
        <vt:i4>1835069</vt:i4>
      </vt:variant>
      <vt:variant>
        <vt:i4>3590</vt:i4>
      </vt:variant>
      <vt:variant>
        <vt:i4>0</vt:i4>
      </vt:variant>
      <vt:variant>
        <vt:i4>5</vt:i4>
      </vt:variant>
      <vt:variant>
        <vt:lpwstr/>
      </vt:variant>
      <vt:variant>
        <vt:lpwstr>_Toc289764008</vt:lpwstr>
      </vt:variant>
      <vt:variant>
        <vt:i4>1835069</vt:i4>
      </vt:variant>
      <vt:variant>
        <vt:i4>3584</vt:i4>
      </vt:variant>
      <vt:variant>
        <vt:i4>0</vt:i4>
      </vt:variant>
      <vt:variant>
        <vt:i4>5</vt:i4>
      </vt:variant>
      <vt:variant>
        <vt:lpwstr/>
      </vt:variant>
      <vt:variant>
        <vt:lpwstr>_Toc289764007</vt:lpwstr>
      </vt:variant>
      <vt:variant>
        <vt:i4>1835069</vt:i4>
      </vt:variant>
      <vt:variant>
        <vt:i4>3578</vt:i4>
      </vt:variant>
      <vt:variant>
        <vt:i4>0</vt:i4>
      </vt:variant>
      <vt:variant>
        <vt:i4>5</vt:i4>
      </vt:variant>
      <vt:variant>
        <vt:lpwstr/>
      </vt:variant>
      <vt:variant>
        <vt:lpwstr>_Toc289764006</vt:lpwstr>
      </vt:variant>
      <vt:variant>
        <vt:i4>1835069</vt:i4>
      </vt:variant>
      <vt:variant>
        <vt:i4>3572</vt:i4>
      </vt:variant>
      <vt:variant>
        <vt:i4>0</vt:i4>
      </vt:variant>
      <vt:variant>
        <vt:i4>5</vt:i4>
      </vt:variant>
      <vt:variant>
        <vt:lpwstr/>
      </vt:variant>
      <vt:variant>
        <vt:lpwstr>_Toc289764005</vt:lpwstr>
      </vt:variant>
      <vt:variant>
        <vt:i4>1835069</vt:i4>
      </vt:variant>
      <vt:variant>
        <vt:i4>3566</vt:i4>
      </vt:variant>
      <vt:variant>
        <vt:i4>0</vt:i4>
      </vt:variant>
      <vt:variant>
        <vt:i4>5</vt:i4>
      </vt:variant>
      <vt:variant>
        <vt:lpwstr/>
      </vt:variant>
      <vt:variant>
        <vt:lpwstr>_Toc289764004</vt:lpwstr>
      </vt:variant>
      <vt:variant>
        <vt:i4>1835069</vt:i4>
      </vt:variant>
      <vt:variant>
        <vt:i4>3560</vt:i4>
      </vt:variant>
      <vt:variant>
        <vt:i4>0</vt:i4>
      </vt:variant>
      <vt:variant>
        <vt:i4>5</vt:i4>
      </vt:variant>
      <vt:variant>
        <vt:lpwstr/>
      </vt:variant>
      <vt:variant>
        <vt:lpwstr>_Toc289764003</vt:lpwstr>
      </vt:variant>
      <vt:variant>
        <vt:i4>1835069</vt:i4>
      </vt:variant>
      <vt:variant>
        <vt:i4>3554</vt:i4>
      </vt:variant>
      <vt:variant>
        <vt:i4>0</vt:i4>
      </vt:variant>
      <vt:variant>
        <vt:i4>5</vt:i4>
      </vt:variant>
      <vt:variant>
        <vt:lpwstr/>
      </vt:variant>
      <vt:variant>
        <vt:lpwstr>_Toc289764002</vt:lpwstr>
      </vt:variant>
      <vt:variant>
        <vt:i4>1835069</vt:i4>
      </vt:variant>
      <vt:variant>
        <vt:i4>3548</vt:i4>
      </vt:variant>
      <vt:variant>
        <vt:i4>0</vt:i4>
      </vt:variant>
      <vt:variant>
        <vt:i4>5</vt:i4>
      </vt:variant>
      <vt:variant>
        <vt:lpwstr/>
      </vt:variant>
      <vt:variant>
        <vt:lpwstr>_Toc289764001</vt:lpwstr>
      </vt:variant>
      <vt:variant>
        <vt:i4>1835069</vt:i4>
      </vt:variant>
      <vt:variant>
        <vt:i4>3542</vt:i4>
      </vt:variant>
      <vt:variant>
        <vt:i4>0</vt:i4>
      </vt:variant>
      <vt:variant>
        <vt:i4>5</vt:i4>
      </vt:variant>
      <vt:variant>
        <vt:lpwstr/>
      </vt:variant>
      <vt:variant>
        <vt:lpwstr>_Toc289764000</vt:lpwstr>
      </vt:variant>
      <vt:variant>
        <vt:i4>1179700</vt:i4>
      </vt:variant>
      <vt:variant>
        <vt:i4>3536</vt:i4>
      </vt:variant>
      <vt:variant>
        <vt:i4>0</vt:i4>
      </vt:variant>
      <vt:variant>
        <vt:i4>5</vt:i4>
      </vt:variant>
      <vt:variant>
        <vt:lpwstr/>
      </vt:variant>
      <vt:variant>
        <vt:lpwstr>_Toc289763999</vt:lpwstr>
      </vt:variant>
      <vt:variant>
        <vt:i4>1179700</vt:i4>
      </vt:variant>
      <vt:variant>
        <vt:i4>3530</vt:i4>
      </vt:variant>
      <vt:variant>
        <vt:i4>0</vt:i4>
      </vt:variant>
      <vt:variant>
        <vt:i4>5</vt:i4>
      </vt:variant>
      <vt:variant>
        <vt:lpwstr/>
      </vt:variant>
      <vt:variant>
        <vt:lpwstr>_Toc289763998</vt:lpwstr>
      </vt:variant>
      <vt:variant>
        <vt:i4>1179700</vt:i4>
      </vt:variant>
      <vt:variant>
        <vt:i4>3524</vt:i4>
      </vt:variant>
      <vt:variant>
        <vt:i4>0</vt:i4>
      </vt:variant>
      <vt:variant>
        <vt:i4>5</vt:i4>
      </vt:variant>
      <vt:variant>
        <vt:lpwstr/>
      </vt:variant>
      <vt:variant>
        <vt:lpwstr>_Toc289763997</vt:lpwstr>
      </vt:variant>
      <vt:variant>
        <vt:i4>1179700</vt:i4>
      </vt:variant>
      <vt:variant>
        <vt:i4>3518</vt:i4>
      </vt:variant>
      <vt:variant>
        <vt:i4>0</vt:i4>
      </vt:variant>
      <vt:variant>
        <vt:i4>5</vt:i4>
      </vt:variant>
      <vt:variant>
        <vt:lpwstr/>
      </vt:variant>
      <vt:variant>
        <vt:lpwstr>_Toc289763996</vt:lpwstr>
      </vt:variant>
      <vt:variant>
        <vt:i4>1179700</vt:i4>
      </vt:variant>
      <vt:variant>
        <vt:i4>3512</vt:i4>
      </vt:variant>
      <vt:variant>
        <vt:i4>0</vt:i4>
      </vt:variant>
      <vt:variant>
        <vt:i4>5</vt:i4>
      </vt:variant>
      <vt:variant>
        <vt:lpwstr/>
      </vt:variant>
      <vt:variant>
        <vt:lpwstr>_Toc289763995</vt:lpwstr>
      </vt:variant>
      <vt:variant>
        <vt:i4>1179700</vt:i4>
      </vt:variant>
      <vt:variant>
        <vt:i4>3506</vt:i4>
      </vt:variant>
      <vt:variant>
        <vt:i4>0</vt:i4>
      </vt:variant>
      <vt:variant>
        <vt:i4>5</vt:i4>
      </vt:variant>
      <vt:variant>
        <vt:lpwstr/>
      </vt:variant>
      <vt:variant>
        <vt:lpwstr>_Toc289763994</vt:lpwstr>
      </vt:variant>
      <vt:variant>
        <vt:i4>1179700</vt:i4>
      </vt:variant>
      <vt:variant>
        <vt:i4>3500</vt:i4>
      </vt:variant>
      <vt:variant>
        <vt:i4>0</vt:i4>
      </vt:variant>
      <vt:variant>
        <vt:i4>5</vt:i4>
      </vt:variant>
      <vt:variant>
        <vt:lpwstr/>
      </vt:variant>
      <vt:variant>
        <vt:lpwstr>_Toc289763993</vt:lpwstr>
      </vt:variant>
      <vt:variant>
        <vt:i4>1179700</vt:i4>
      </vt:variant>
      <vt:variant>
        <vt:i4>3494</vt:i4>
      </vt:variant>
      <vt:variant>
        <vt:i4>0</vt:i4>
      </vt:variant>
      <vt:variant>
        <vt:i4>5</vt:i4>
      </vt:variant>
      <vt:variant>
        <vt:lpwstr/>
      </vt:variant>
      <vt:variant>
        <vt:lpwstr>_Toc289763992</vt:lpwstr>
      </vt:variant>
      <vt:variant>
        <vt:i4>1179700</vt:i4>
      </vt:variant>
      <vt:variant>
        <vt:i4>3488</vt:i4>
      </vt:variant>
      <vt:variant>
        <vt:i4>0</vt:i4>
      </vt:variant>
      <vt:variant>
        <vt:i4>5</vt:i4>
      </vt:variant>
      <vt:variant>
        <vt:lpwstr/>
      </vt:variant>
      <vt:variant>
        <vt:lpwstr>_Toc289763991</vt:lpwstr>
      </vt:variant>
      <vt:variant>
        <vt:i4>1179700</vt:i4>
      </vt:variant>
      <vt:variant>
        <vt:i4>3482</vt:i4>
      </vt:variant>
      <vt:variant>
        <vt:i4>0</vt:i4>
      </vt:variant>
      <vt:variant>
        <vt:i4>5</vt:i4>
      </vt:variant>
      <vt:variant>
        <vt:lpwstr/>
      </vt:variant>
      <vt:variant>
        <vt:lpwstr>_Toc289763990</vt:lpwstr>
      </vt:variant>
      <vt:variant>
        <vt:i4>1245236</vt:i4>
      </vt:variant>
      <vt:variant>
        <vt:i4>3476</vt:i4>
      </vt:variant>
      <vt:variant>
        <vt:i4>0</vt:i4>
      </vt:variant>
      <vt:variant>
        <vt:i4>5</vt:i4>
      </vt:variant>
      <vt:variant>
        <vt:lpwstr/>
      </vt:variant>
      <vt:variant>
        <vt:lpwstr>_Toc289763989</vt:lpwstr>
      </vt:variant>
      <vt:variant>
        <vt:i4>1245236</vt:i4>
      </vt:variant>
      <vt:variant>
        <vt:i4>3470</vt:i4>
      </vt:variant>
      <vt:variant>
        <vt:i4>0</vt:i4>
      </vt:variant>
      <vt:variant>
        <vt:i4>5</vt:i4>
      </vt:variant>
      <vt:variant>
        <vt:lpwstr/>
      </vt:variant>
      <vt:variant>
        <vt:lpwstr>_Toc289763988</vt:lpwstr>
      </vt:variant>
      <vt:variant>
        <vt:i4>1245236</vt:i4>
      </vt:variant>
      <vt:variant>
        <vt:i4>3464</vt:i4>
      </vt:variant>
      <vt:variant>
        <vt:i4>0</vt:i4>
      </vt:variant>
      <vt:variant>
        <vt:i4>5</vt:i4>
      </vt:variant>
      <vt:variant>
        <vt:lpwstr/>
      </vt:variant>
      <vt:variant>
        <vt:lpwstr>_Toc289763987</vt:lpwstr>
      </vt:variant>
      <vt:variant>
        <vt:i4>1245236</vt:i4>
      </vt:variant>
      <vt:variant>
        <vt:i4>3458</vt:i4>
      </vt:variant>
      <vt:variant>
        <vt:i4>0</vt:i4>
      </vt:variant>
      <vt:variant>
        <vt:i4>5</vt:i4>
      </vt:variant>
      <vt:variant>
        <vt:lpwstr/>
      </vt:variant>
      <vt:variant>
        <vt:lpwstr>_Toc289763986</vt:lpwstr>
      </vt:variant>
      <vt:variant>
        <vt:i4>1245236</vt:i4>
      </vt:variant>
      <vt:variant>
        <vt:i4>3452</vt:i4>
      </vt:variant>
      <vt:variant>
        <vt:i4>0</vt:i4>
      </vt:variant>
      <vt:variant>
        <vt:i4>5</vt:i4>
      </vt:variant>
      <vt:variant>
        <vt:lpwstr/>
      </vt:variant>
      <vt:variant>
        <vt:lpwstr>_Toc289763985</vt:lpwstr>
      </vt:variant>
      <vt:variant>
        <vt:i4>1245236</vt:i4>
      </vt:variant>
      <vt:variant>
        <vt:i4>3446</vt:i4>
      </vt:variant>
      <vt:variant>
        <vt:i4>0</vt:i4>
      </vt:variant>
      <vt:variant>
        <vt:i4>5</vt:i4>
      </vt:variant>
      <vt:variant>
        <vt:lpwstr/>
      </vt:variant>
      <vt:variant>
        <vt:lpwstr>_Toc289763984</vt:lpwstr>
      </vt:variant>
      <vt:variant>
        <vt:i4>1245236</vt:i4>
      </vt:variant>
      <vt:variant>
        <vt:i4>3440</vt:i4>
      </vt:variant>
      <vt:variant>
        <vt:i4>0</vt:i4>
      </vt:variant>
      <vt:variant>
        <vt:i4>5</vt:i4>
      </vt:variant>
      <vt:variant>
        <vt:lpwstr/>
      </vt:variant>
      <vt:variant>
        <vt:lpwstr>_Toc289763983</vt:lpwstr>
      </vt:variant>
      <vt:variant>
        <vt:i4>1245236</vt:i4>
      </vt:variant>
      <vt:variant>
        <vt:i4>3434</vt:i4>
      </vt:variant>
      <vt:variant>
        <vt:i4>0</vt:i4>
      </vt:variant>
      <vt:variant>
        <vt:i4>5</vt:i4>
      </vt:variant>
      <vt:variant>
        <vt:lpwstr/>
      </vt:variant>
      <vt:variant>
        <vt:lpwstr>_Toc289763982</vt:lpwstr>
      </vt:variant>
      <vt:variant>
        <vt:i4>1245236</vt:i4>
      </vt:variant>
      <vt:variant>
        <vt:i4>3428</vt:i4>
      </vt:variant>
      <vt:variant>
        <vt:i4>0</vt:i4>
      </vt:variant>
      <vt:variant>
        <vt:i4>5</vt:i4>
      </vt:variant>
      <vt:variant>
        <vt:lpwstr/>
      </vt:variant>
      <vt:variant>
        <vt:lpwstr>_Toc289763981</vt:lpwstr>
      </vt:variant>
      <vt:variant>
        <vt:i4>1245236</vt:i4>
      </vt:variant>
      <vt:variant>
        <vt:i4>3422</vt:i4>
      </vt:variant>
      <vt:variant>
        <vt:i4>0</vt:i4>
      </vt:variant>
      <vt:variant>
        <vt:i4>5</vt:i4>
      </vt:variant>
      <vt:variant>
        <vt:lpwstr/>
      </vt:variant>
      <vt:variant>
        <vt:lpwstr>_Toc289763980</vt:lpwstr>
      </vt:variant>
      <vt:variant>
        <vt:i4>1835060</vt:i4>
      </vt:variant>
      <vt:variant>
        <vt:i4>3416</vt:i4>
      </vt:variant>
      <vt:variant>
        <vt:i4>0</vt:i4>
      </vt:variant>
      <vt:variant>
        <vt:i4>5</vt:i4>
      </vt:variant>
      <vt:variant>
        <vt:lpwstr/>
      </vt:variant>
      <vt:variant>
        <vt:lpwstr>_Toc289763979</vt:lpwstr>
      </vt:variant>
      <vt:variant>
        <vt:i4>1835060</vt:i4>
      </vt:variant>
      <vt:variant>
        <vt:i4>3410</vt:i4>
      </vt:variant>
      <vt:variant>
        <vt:i4>0</vt:i4>
      </vt:variant>
      <vt:variant>
        <vt:i4>5</vt:i4>
      </vt:variant>
      <vt:variant>
        <vt:lpwstr/>
      </vt:variant>
      <vt:variant>
        <vt:lpwstr>_Toc289763978</vt:lpwstr>
      </vt:variant>
      <vt:variant>
        <vt:i4>1835060</vt:i4>
      </vt:variant>
      <vt:variant>
        <vt:i4>3404</vt:i4>
      </vt:variant>
      <vt:variant>
        <vt:i4>0</vt:i4>
      </vt:variant>
      <vt:variant>
        <vt:i4>5</vt:i4>
      </vt:variant>
      <vt:variant>
        <vt:lpwstr/>
      </vt:variant>
      <vt:variant>
        <vt:lpwstr>_Toc289763977</vt:lpwstr>
      </vt:variant>
      <vt:variant>
        <vt:i4>1835060</vt:i4>
      </vt:variant>
      <vt:variant>
        <vt:i4>3398</vt:i4>
      </vt:variant>
      <vt:variant>
        <vt:i4>0</vt:i4>
      </vt:variant>
      <vt:variant>
        <vt:i4>5</vt:i4>
      </vt:variant>
      <vt:variant>
        <vt:lpwstr/>
      </vt:variant>
      <vt:variant>
        <vt:lpwstr>_Toc289763976</vt:lpwstr>
      </vt:variant>
      <vt:variant>
        <vt:i4>1835060</vt:i4>
      </vt:variant>
      <vt:variant>
        <vt:i4>3392</vt:i4>
      </vt:variant>
      <vt:variant>
        <vt:i4>0</vt:i4>
      </vt:variant>
      <vt:variant>
        <vt:i4>5</vt:i4>
      </vt:variant>
      <vt:variant>
        <vt:lpwstr/>
      </vt:variant>
      <vt:variant>
        <vt:lpwstr>_Toc289763975</vt:lpwstr>
      </vt:variant>
      <vt:variant>
        <vt:i4>1835060</vt:i4>
      </vt:variant>
      <vt:variant>
        <vt:i4>3386</vt:i4>
      </vt:variant>
      <vt:variant>
        <vt:i4>0</vt:i4>
      </vt:variant>
      <vt:variant>
        <vt:i4>5</vt:i4>
      </vt:variant>
      <vt:variant>
        <vt:lpwstr/>
      </vt:variant>
      <vt:variant>
        <vt:lpwstr>_Toc289763974</vt:lpwstr>
      </vt:variant>
      <vt:variant>
        <vt:i4>1835060</vt:i4>
      </vt:variant>
      <vt:variant>
        <vt:i4>3380</vt:i4>
      </vt:variant>
      <vt:variant>
        <vt:i4>0</vt:i4>
      </vt:variant>
      <vt:variant>
        <vt:i4>5</vt:i4>
      </vt:variant>
      <vt:variant>
        <vt:lpwstr/>
      </vt:variant>
      <vt:variant>
        <vt:lpwstr>_Toc289763973</vt:lpwstr>
      </vt:variant>
      <vt:variant>
        <vt:i4>1441846</vt:i4>
      </vt:variant>
      <vt:variant>
        <vt:i4>3371</vt:i4>
      </vt:variant>
      <vt:variant>
        <vt:i4>0</vt:i4>
      </vt:variant>
      <vt:variant>
        <vt:i4>5</vt:i4>
      </vt:variant>
      <vt:variant>
        <vt:lpwstr/>
      </vt:variant>
      <vt:variant>
        <vt:lpwstr>_Toc274722230</vt:lpwstr>
      </vt:variant>
      <vt:variant>
        <vt:i4>1507382</vt:i4>
      </vt:variant>
      <vt:variant>
        <vt:i4>3365</vt:i4>
      </vt:variant>
      <vt:variant>
        <vt:i4>0</vt:i4>
      </vt:variant>
      <vt:variant>
        <vt:i4>5</vt:i4>
      </vt:variant>
      <vt:variant>
        <vt:lpwstr/>
      </vt:variant>
      <vt:variant>
        <vt:lpwstr>_Toc274722229</vt:lpwstr>
      </vt:variant>
      <vt:variant>
        <vt:i4>1507382</vt:i4>
      </vt:variant>
      <vt:variant>
        <vt:i4>3359</vt:i4>
      </vt:variant>
      <vt:variant>
        <vt:i4>0</vt:i4>
      </vt:variant>
      <vt:variant>
        <vt:i4>5</vt:i4>
      </vt:variant>
      <vt:variant>
        <vt:lpwstr/>
      </vt:variant>
      <vt:variant>
        <vt:lpwstr>_Toc274722228</vt:lpwstr>
      </vt:variant>
      <vt:variant>
        <vt:i4>1507382</vt:i4>
      </vt:variant>
      <vt:variant>
        <vt:i4>3353</vt:i4>
      </vt:variant>
      <vt:variant>
        <vt:i4>0</vt:i4>
      </vt:variant>
      <vt:variant>
        <vt:i4>5</vt:i4>
      </vt:variant>
      <vt:variant>
        <vt:lpwstr/>
      </vt:variant>
      <vt:variant>
        <vt:lpwstr>_Toc274722227</vt:lpwstr>
      </vt:variant>
      <vt:variant>
        <vt:i4>1507382</vt:i4>
      </vt:variant>
      <vt:variant>
        <vt:i4>3347</vt:i4>
      </vt:variant>
      <vt:variant>
        <vt:i4>0</vt:i4>
      </vt:variant>
      <vt:variant>
        <vt:i4>5</vt:i4>
      </vt:variant>
      <vt:variant>
        <vt:lpwstr/>
      </vt:variant>
      <vt:variant>
        <vt:lpwstr>_Toc274722226</vt:lpwstr>
      </vt:variant>
      <vt:variant>
        <vt:i4>1507382</vt:i4>
      </vt:variant>
      <vt:variant>
        <vt:i4>3341</vt:i4>
      </vt:variant>
      <vt:variant>
        <vt:i4>0</vt:i4>
      </vt:variant>
      <vt:variant>
        <vt:i4>5</vt:i4>
      </vt:variant>
      <vt:variant>
        <vt:lpwstr/>
      </vt:variant>
      <vt:variant>
        <vt:lpwstr>_Toc274722225</vt:lpwstr>
      </vt:variant>
      <vt:variant>
        <vt:i4>1507382</vt:i4>
      </vt:variant>
      <vt:variant>
        <vt:i4>3335</vt:i4>
      </vt:variant>
      <vt:variant>
        <vt:i4>0</vt:i4>
      </vt:variant>
      <vt:variant>
        <vt:i4>5</vt:i4>
      </vt:variant>
      <vt:variant>
        <vt:lpwstr/>
      </vt:variant>
      <vt:variant>
        <vt:lpwstr>_Toc274722224</vt:lpwstr>
      </vt:variant>
      <vt:variant>
        <vt:i4>1507382</vt:i4>
      </vt:variant>
      <vt:variant>
        <vt:i4>3329</vt:i4>
      </vt:variant>
      <vt:variant>
        <vt:i4>0</vt:i4>
      </vt:variant>
      <vt:variant>
        <vt:i4>5</vt:i4>
      </vt:variant>
      <vt:variant>
        <vt:lpwstr/>
      </vt:variant>
      <vt:variant>
        <vt:lpwstr>_Toc274722223</vt:lpwstr>
      </vt:variant>
      <vt:variant>
        <vt:i4>1507382</vt:i4>
      </vt:variant>
      <vt:variant>
        <vt:i4>3323</vt:i4>
      </vt:variant>
      <vt:variant>
        <vt:i4>0</vt:i4>
      </vt:variant>
      <vt:variant>
        <vt:i4>5</vt:i4>
      </vt:variant>
      <vt:variant>
        <vt:lpwstr/>
      </vt:variant>
      <vt:variant>
        <vt:lpwstr>_Toc274722222</vt:lpwstr>
      </vt:variant>
      <vt:variant>
        <vt:i4>1507382</vt:i4>
      </vt:variant>
      <vt:variant>
        <vt:i4>3317</vt:i4>
      </vt:variant>
      <vt:variant>
        <vt:i4>0</vt:i4>
      </vt:variant>
      <vt:variant>
        <vt:i4>5</vt:i4>
      </vt:variant>
      <vt:variant>
        <vt:lpwstr/>
      </vt:variant>
      <vt:variant>
        <vt:lpwstr>_Toc274722221</vt:lpwstr>
      </vt:variant>
      <vt:variant>
        <vt:i4>1507382</vt:i4>
      </vt:variant>
      <vt:variant>
        <vt:i4>3311</vt:i4>
      </vt:variant>
      <vt:variant>
        <vt:i4>0</vt:i4>
      </vt:variant>
      <vt:variant>
        <vt:i4>5</vt:i4>
      </vt:variant>
      <vt:variant>
        <vt:lpwstr/>
      </vt:variant>
      <vt:variant>
        <vt:lpwstr>_Toc274722220</vt:lpwstr>
      </vt:variant>
      <vt:variant>
        <vt:i4>1310774</vt:i4>
      </vt:variant>
      <vt:variant>
        <vt:i4>3305</vt:i4>
      </vt:variant>
      <vt:variant>
        <vt:i4>0</vt:i4>
      </vt:variant>
      <vt:variant>
        <vt:i4>5</vt:i4>
      </vt:variant>
      <vt:variant>
        <vt:lpwstr/>
      </vt:variant>
      <vt:variant>
        <vt:lpwstr>_Toc274722219</vt:lpwstr>
      </vt:variant>
      <vt:variant>
        <vt:i4>1310774</vt:i4>
      </vt:variant>
      <vt:variant>
        <vt:i4>3299</vt:i4>
      </vt:variant>
      <vt:variant>
        <vt:i4>0</vt:i4>
      </vt:variant>
      <vt:variant>
        <vt:i4>5</vt:i4>
      </vt:variant>
      <vt:variant>
        <vt:lpwstr/>
      </vt:variant>
      <vt:variant>
        <vt:lpwstr>_Toc274722218</vt:lpwstr>
      </vt:variant>
      <vt:variant>
        <vt:i4>1310774</vt:i4>
      </vt:variant>
      <vt:variant>
        <vt:i4>3293</vt:i4>
      </vt:variant>
      <vt:variant>
        <vt:i4>0</vt:i4>
      </vt:variant>
      <vt:variant>
        <vt:i4>5</vt:i4>
      </vt:variant>
      <vt:variant>
        <vt:lpwstr/>
      </vt:variant>
      <vt:variant>
        <vt:lpwstr>_Toc274722217</vt:lpwstr>
      </vt:variant>
      <vt:variant>
        <vt:i4>1310774</vt:i4>
      </vt:variant>
      <vt:variant>
        <vt:i4>3287</vt:i4>
      </vt:variant>
      <vt:variant>
        <vt:i4>0</vt:i4>
      </vt:variant>
      <vt:variant>
        <vt:i4>5</vt:i4>
      </vt:variant>
      <vt:variant>
        <vt:lpwstr/>
      </vt:variant>
      <vt:variant>
        <vt:lpwstr>_Toc274722216</vt:lpwstr>
      </vt:variant>
      <vt:variant>
        <vt:i4>1310774</vt:i4>
      </vt:variant>
      <vt:variant>
        <vt:i4>3281</vt:i4>
      </vt:variant>
      <vt:variant>
        <vt:i4>0</vt:i4>
      </vt:variant>
      <vt:variant>
        <vt:i4>5</vt:i4>
      </vt:variant>
      <vt:variant>
        <vt:lpwstr/>
      </vt:variant>
      <vt:variant>
        <vt:lpwstr>_Toc274722215</vt:lpwstr>
      </vt:variant>
      <vt:variant>
        <vt:i4>1310774</vt:i4>
      </vt:variant>
      <vt:variant>
        <vt:i4>3275</vt:i4>
      </vt:variant>
      <vt:variant>
        <vt:i4>0</vt:i4>
      </vt:variant>
      <vt:variant>
        <vt:i4>5</vt:i4>
      </vt:variant>
      <vt:variant>
        <vt:lpwstr/>
      </vt:variant>
      <vt:variant>
        <vt:lpwstr>_Toc274722214</vt:lpwstr>
      </vt:variant>
      <vt:variant>
        <vt:i4>1310774</vt:i4>
      </vt:variant>
      <vt:variant>
        <vt:i4>3269</vt:i4>
      </vt:variant>
      <vt:variant>
        <vt:i4>0</vt:i4>
      </vt:variant>
      <vt:variant>
        <vt:i4>5</vt:i4>
      </vt:variant>
      <vt:variant>
        <vt:lpwstr/>
      </vt:variant>
      <vt:variant>
        <vt:lpwstr>_Toc274722213</vt:lpwstr>
      </vt:variant>
      <vt:variant>
        <vt:i4>1310774</vt:i4>
      </vt:variant>
      <vt:variant>
        <vt:i4>3263</vt:i4>
      </vt:variant>
      <vt:variant>
        <vt:i4>0</vt:i4>
      </vt:variant>
      <vt:variant>
        <vt:i4>5</vt:i4>
      </vt:variant>
      <vt:variant>
        <vt:lpwstr/>
      </vt:variant>
      <vt:variant>
        <vt:lpwstr>_Toc274722212</vt:lpwstr>
      </vt:variant>
      <vt:variant>
        <vt:i4>1310774</vt:i4>
      </vt:variant>
      <vt:variant>
        <vt:i4>3257</vt:i4>
      </vt:variant>
      <vt:variant>
        <vt:i4>0</vt:i4>
      </vt:variant>
      <vt:variant>
        <vt:i4>5</vt:i4>
      </vt:variant>
      <vt:variant>
        <vt:lpwstr/>
      </vt:variant>
      <vt:variant>
        <vt:lpwstr>_Toc274722211</vt:lpwstr>
      </vt:variant>
      <vt:variant>
        <vt:i4>1310774</vt:i4>
      </vt:variant>
      <vt:variant>
        <vt:i4>3251</vt:i4>
      </vt:variant>
      <vt:variant>
        <vt:i4>0</vt:i4>
      </vt:variant>
      <vt:variant>
        <vt:i4>5</vt:i4>
      </vt:variant>
      <vt:variant>
        <vt:lpwstr/>
      </vt:variant>
      <vt:variant>
        <vt:lpwstr>_Toc274722210</vt:lpwstr>
      </vt:variant>
      <vt:variant>
        <vt:i4>1376310</vt:i4>
      </vt:variant>
      <vt:variant>
        <vt:i4>3245</vt:i4>
      </vt:variant>
      <vt:variant>
        <vt:i4>0</vt:i4>
      </vt:variant>
      <vt:variant>
        <vt:i4>5</vt:i4>
      </vt:variant>
      <vt:variant>
        <vt:lpwstr/>
      </vt:variant>
      <vt:variant>
        <vt:lpwstr>_Toc274722209</vt:lpwstr>
      </vt:variant>
      <vt:variant>
        <vt:i4>1179696</vt:i4>
      </vt:variant>
      <vt:variant>
        <vt:i4>3236</vt:i4>
      </vt:variant>
      <vt:variant>
        <vt:i4>0</vt:i4>
      </vt:variant>
      <vt:variant>
        <vt:i4>5</vt:i4>
      </vt:variant>
      <vt:variant>
        <vt:lpwstr/>
      </vt:variant>
      <vt:variant>
        <vt:lpwstr>_Toc275357267</vt:lpwstr>
      </vt:variant>
      <vt:variant>
        <vt:i4>1179696</vt:i4>
      </vt:variant>
      <vt:variant>
        <vt:i4>3230</vt:i4>
      </vt:variant>
      <vt:variant>
        <vt:i4>0</vt:i4>
      </vt:variant>
      <vt:variant>
        <vt:i4>5</vt:i4>
      </vt:variant>
      <vt:variant>
        <vt:lpwstr/>
      </vt:variant>
      <vt:variant>
        <vt:lpwstr>_Toc275357266</vt:lpwstr>
      </vt:variant>
      <vt:variant>
        <vt:i4>1179696</vt:i4>
      </vt:variant>
      <vt:variant>
        <vt:i4>3224</vt:i4>
      </vt:variant>
      <vt:variant>
        <vt:i4>0</vt:i4>
      </vt:variant>
      <vt:variant>
        <vt:i4>5</vt:i4>
      </vt:variant>
      <vt:variant>
        <vt:lpwstr/>
      </vt:variant>
      <vt:variant>
        <vt:lpwstr>_Toc275357265</vt:lpwstr>
      </vt:variant>
      <vt:variant>
        <vt:i4>1179696</vt:i4>
      </vt:variant>
      <vt:variant>
        <vt:i4>3218</vt:i4>
      </vt:variant>
      <vt:variant>
        <vt:i4>0</vt:i4>
      </vt:variant>
      <vt:variant>
        <vt:i4>5</vt:i4>
      </vt:variant>
      <vt:variant>
        <vt:lpwstr/>
      </vt:variant>
      <vt:variant>
        <vt:lpwstr>_Toc275357264</vt:lpwstr>
      </vt:variant>
      <vt:variant>
        <vt:i4>1179696</vt:i4>
      </vt:variant>
      <vt:variant>
        <vt:i4>3212</vt:i4>
      </vt:variant>
      <vt:variant>
        <vt:i4>0</vt:i4>
      </vt:variant>
      <vt:variant>
        <vt:i4>5</vt:i4>
      </vt:variant>
      <vt:variant>
        <vt:lpwstr/>
      </vt:variant>
      <vt:variant>
        <vt:lpwstr>_Toc275357263</vt:lpwstr>
      </vt:variant>
      <vt:variant>
        <vt:i4>1179696</vt:i4>
      </vt:variant>
      <vt:variant>
        <vt:i4>3206</vt:i4>
      </vt:variant>
      <vt:variant>
        <vt:i4>0</vt:i4>
      </vt:variant>
      <vt:variant>
        <vt:i4>5</vt:i4>
      </vt:variant>
      <vt:variant>
        <vt:lpwstr/>
      </vt:variant>
      <vt:variant>
        <vt:lpwstr>_Toc275357262</vt:lpwstr>
      </vt:variant>
      <vt:variant>
        <vt:i4>1179696</vt:i4>
      </vt:variant>
      <vt:variant>
        <vt:i4>3200</vt:i4>
      </vt:variant>
      <vt:variant>
        <vt:i4>0</vt:i4>
      </vt:variant>
      <vt:variant>
        <vt:i4>5</vt:i4>
      </vt:variant>
      <vt:variant>
        <vt:lpwstr/>
      </vt:variant>
      <vt:variant>
        <vt:lpwstr>_Toc275357261</vt:lpwstr>
      </vt:variant>
      <vt:variant>
        <vt:i4>1179696</vt:i4>
      </vt:variant>
      <vt:variant>
        <vt:i4>3194</vt:i4>
      </vt:variant>
      <vt:variant>
        <vt:i4>0</vt:i4>
      </vt:variant>
      <vt:variant>
        <vt:i4>5</vt:i4>
      </vt:variant>
      <vt:variant>
        <vt:lpwstr/>
      </vt:variant>
      <vt:variant>
        <vt:lpwstr>_Toc275357260</vt:lpwstr>
      </vt:variant>
      <vt:variant>
        <vt:i4>1114160</vt:i4>
      </vt:variant>
      <vt:variant>
        <vt:i4>3188</vt:i4>
      </vt:variant>
      <vt:variant>
        <vt:i4>0</vt:i4>
      </vt:variant>
      <vt:variant>
        <vt:i4>5</vt:i4>
      </vt:variant>
      <vt:variant>
        <vt:lpwstr/>
      </vt:variant>
      <vt:variant>
        <vt:lpwstr>_Toc275357259</vt:lpwstr>
      </vt:variant>
      <vt:variant>
        <vt:i4>1114160</vt:i4>
      </vt:variant>
      <vt:variant>
        <vt:i4>3182</vt:i4>
      </vt:variant>
      <vt:variant>
        <vt:i4>0</vt:i4>
      </vt:variant>
      <vt:variant>
        <vt:i4>5</vt:i4>
      </vt:variant>
      <vt:variant>
        <vt:lpwstr/>
      </vt:variant>
      <vt:variant>
        <vt:lpwstr>_Toc275357258</vt:lpwstr>
      </vt:variant>
      <vt:variant>
        <vt:i4>1114160</vt:i4>
      </vt:variant>
      <vt:variant>
        <vt:i4>3176</vt:i4>
      </vt:variant>
      <vt:variant>
        <vt:i4>0</vt:i4>
      </vt:variant>
      <vt:variant>
        <vt:i4>5</vt:i4>
      </vt:variant>
      <vt:variant>
        <vt:lpwstr/>
      </vt:variant>
      <vt:variant>
        <vt:lpwstr>_Toc275357257</vt:lpwstr>
      </vt:variant>
      <vt:variant>
        <vt:i4>1114160</vt:i4>
      </vt:variant>
      <vt:variant>
        <vt:i4>3170</vt:i4>
      </vt:variant>
      <vt:variant>
        <vt:i4>0</vt:i4>
      </vt:variant>
      <vt:variant>
        <vt:i4>5</vt:i4>
      </vt:variant>
      <vt:variant>
        <vt:lpwstr/>
      </vt:variant>
      <vt:variant>
        <vt:lpwstr>_Toc275357256</vt:lpwstr>
      </vt:variant>
      <vt:variant>
        <vt:i4>1114160</vt:i4>
      </vt:variant>
      <vt:variant>
        <vt:i4>3164</vt:i4>
      </vt:variant>
      <vt:variant>
        <vt:i4>0</vt:i4>
      </vt:variant>
      <vt:variant>
        <vt:i4>5</vt:i4>
      </vt:variant>
      <vt:variant>
        <vt:lpwstr/>
      </vt:variant>
      <vt:variant>
        <vt:lpwstr>_Toc275357255</vt:lpwstr>
      </vt:variant>
      <vt:variant>
        <vt:i4>1114160</vt:i4>
      </vt:variant>
      <vt:variant>
        <vt:i4>3158</vt:i4>
      </vt:variant>
      <vt:variant>
        <vt:i4>0</vt:i4>
      </vt:variant>
      <vt:variant>
        <vt:i4>5</vt:i4>
      </vt:variant>
      <vt:variant>
        <vt:lpwstr/>
      </vt:variant>
      <vt:variant>
        <vt:lpwstr>_Toc275357254</vt:lpwstr>
      </vt:variant>
      <vt:variant>
        <vt:i4>1114160</vt:i4>
      </vt:variant>
      <vt:variant>
        <vt:i4>3152</vt:i4>
      </vt:variant>
      <vt:variant>
        <vt:i4>0</vt:i4>
      </vt:variant>
      <vt:variant>
        <vt:i4>5</vt:i4>
      </vt:variant>
      <vt:variant>
        <vt:lpwstr/>
      </vt:variant>
      <vt:variant>
        <vt:lpwstr>_Toc275357253</vt:lpwstr>
      </vt:variant>
      <vt:variant>
        <vt:i4>1114160</vt:i4>
      </vt:variant>
      <vt:variant>
        <vt:i4>3146</vt:i4>
      </vt:variant>
      <vt:variant>
        <vt:i4>0</vt:i4>
      </vt:variant>
      <vt:variant>
        <vt:i4>5</vt:i4>
      </vt:variant>
      <vt:variant>
        <vt:lpwstr/>
      </vt:variant>
      <vt:variant>
        <vt:lpwstr>_Toc275357252</vt:lpwstr>
      </vt:variant>
      <vt:variant>
        <vt:i4>1114160</vt:i4>
      </vt:variant>
      <vt:variant>
        <vt:i4>3140</vt:i4>
      </vt:variant>
      <vt:variant>
        <vt:i4>0</vt:i4>
      </vt:variant>
      <vt:variant>
        <vt:i4>5</vt:i4>
      </vt:variant>
      <vt:variant>
        <vt:lpwstr/>
      </vt:variant>
      <vt:variant>
        <vt:lpwstr>_Toc275357251</vt:lpwstr>
      </vt:variant>
      <vt:variant>
        <vt:i4>1114160</vt:i4>
      </vt:variant>
      <vt:variant>
        <vt:i4>3134</vt:i4>
      </vt:variant>
      <vt:variant>
        <vt:i4>0</vt:i4>
      </vt:variant>
      <vt:variant>
        <vt:i4>5</vt:i4>
      </vt:variant>
      <vt:variant>
        <vt:lpwstr/>
      </vt:variant>
      <vt:variant>
        <vt:lpwstr>_Toc275357250</vt:lpwstr>
      </vt:variant>
      <vt:variant>
        <vt:i4>1048624</vt:i4>
      </vt:variant>
      <vt:variant>
        <vt:i4>3128</vt:i4>
      </vt:variant>
      <vt:variant>
        <vt:i4>0</vt:i4>
      </vt:variant>
      <vt:variant>
        <vt:i4>5</vt:i4>
      </vt:variant>
      <vt:variant>
        <vt:lpwstr/>
      </vt:variant>
      <vt:variant>
        <vt:lpwstr>_Toc275357249</vt:lpwstr>
      </vt:variant>
      <vt:variant>
        <vt:i4>1048624</vt:i4>
      </vt:variant>
      <vt:variant>
        <vt:i4>3122</vt:i4>
      </vt:variant>
      <vt:variant>
        <vt:i4>0</vt:i4>
      </vt:variant>
      <vt:variant>
        <vt:i4>5</vt:i4>
      </vt:variant>
      <vt:variant>
        <vt:lpwstr/>
      </vt:variant>
      <vt:variant>
        <vt:lpwstr>_Toc275357248</vt:lpwstr>
      </vt:variant>
      <vt:variant>
        <vt:i4>1048624</vt:i4>
      </vt:variant>
      <vt:variant>
        <vt:i4>3116</vt:i4>
      </vt:variant>
      <vt:variant>
        <vt:i4>0</vt:i4>
      </vt:variant>
      <vt:variant>
        <vt:i4>5</vt:i4>
      </vt:variant>
      <vt:variant>
        <vt:lpwstr/>
      </vt:variant>
      <vt:variant>
        <vt:lpwstr>_Toc275357247</vt:lpwstr>
      </vt:variant>
      <vt:variant>
        <vt:i4>1048624</vt:i4>
      </vt:variant>
      <vt:variant>
        <vt:i4>3110</vt:i4>
      </vt:variant>
      <vt:variant>
        <vt:i4>0</vt:i4>
      </vt:variant>
      <vt:variant>
        <vt:i4>5</vt:i4>
      </vt:variant>
      <vt:variant>
        <vt:lpwstr/>
      </vt:variant>
      <vt:variant>
        <vt:lpwstr>_Toc275357246</vt:lpwstr>
      </vt:variant>
      <vt:variant>
        <vt:i4>1048624</vt:i4>
      </vt:variant>
      <vt:variant>
        <vt:i4>3104</vt:i4>
      </vt:variant>
      <vt:variant>
        <vt:i4>0</vt:i4>
      </vt:variant>
      <vt:variant>
        <vt:i4>5</vt:i4>
      </vt:variant>
      <vt:variant>
        <vt:lpwstr/>
      </vt:variant>
      <vt:variant>
        <vt:lpwstr>_Toc275357245</vt:lpwstr>
      </vt:variant>
      <vt:variant>
        <vt:i4>1048624</vt:i4>
      </vt:variant>
      <vt:variant>
        <vt:i4>3098</vt:i4>
      </vt:variant>
      <vt:variant>
        <vt:i4>0</vt:i4>
      </vt:variant>
      <vt:variant>
        <vt:i4>5</vt:i4>
      </vt:variant>
      <vt:variant>
        <vt:lpwstr/>
      </vt:variant>
      <vt:variant>
        <vt:lpwstr>_Toc275357244</vt:lpwstr>
      </vt:variant>
      <vt:variant>
        <vt:i4>1048624</vt:i4>
      </vt:variant>
      <vt:variant>
        <vt:i4>3092</vt:i4>
      </vt:variant>
      <vt:variant>
        <vt:i4>0</vt:i4>
      </vt:variant>
      <vt:variant>
        <vt:i4>5</vt:i4>
      </vt:variant>
      <vt:variant>
        <vt:lpwstr/>
      </vt:variant>
      <vt:variant>
        <vt:lpwstr>_Toc275357243</vt:lpwstr>
      </vt:variant>
      <vt:variant>
        <vt:i4>1048624</vt:i4>
      </vt:variant>
      <vt:variant>
        <vt:i4>3086</vt:i4>
      </vt:variant>
      <vt:variant>
        <vt:i4>0</vt:i4>
      </vt:variant>
      <vt:variant>
        <vt:i4>5</vt:i4>
      </vt:variant>
      <vt:variant>
        <vt:lpwstr/>
      </vt:variant>
      <vt:variant>
        <vt:lpwstr>_Toc275357242</vt:lpwstr>
      </vt:variant>
      <vt:variant>
        <vt:i4>1048624</vt:i4>
      </vt:variant>
      <vt:variant>
        <vt:i4>3080</vt:i4>
      </vt:variant>
      <vt:variant>
        <vt:i4>0</vt:i4>
      </vt:variant>
      <vt:variant>
        <vt:i4>5</vt:i4>
      </vt:variant>
      <vt:variant>
        <vt:lpwstr/>
      </vt:variant>
      <vt:variant>
        <vt:lpwstr>_Toc275357241</vt:lpwstr>
      </vt:variant>
      <vt:variant>
        <vt:i4>1048624</vt:i4>
      </vt:variant>
      <vt:variant>
        <vt:i4>3074</vt:i4>
      </vt:variant>
      <vt:variant>
        <vt:i4>0</vt:i4>
      </vt:variant>
      <vt:variant>
        <vt:i4>5</vt:i4>
      </vt:variant>
      <vt:variant>
        <vt:lpwstr/>
      </vt:variant>
      <vt:variant>
        <vt:lpwstr>_Toc275357240</vt:lpwstr>
      </vt:variant>
      <vt:variant>
        <vt:i4>1507376</vt:i4>
      </vt:variant>
      <vt:variant>
        <vt:i4>3068</vt:i4>
      </vt:variant>
      <vt:variant>
        <vt:i4>0</vt:i4>
      </vt:variant>
      <vt:variant>
        <vt:i4>5</vt:i4>
      </vt:variant>
      <vt:variant>
        <vt:lpwstr/>
      </vt:variant>
      <vt:variant>
        <vt:lpwstr>_Toc275357239</vt:lpwstr>
      </vt:variant>
      <vt:variant>
        <vt:i4>1507376</vt:i4>
      </vt:variant>
      <vt:variant>
        <vt:i4>3062</vt:i4>
      </vt:variant>
      <vt:variant>
        <vt:i4>0</vt:i4>
      </vt:variant>
      <vt:variant>
        <vt:i4>5</vt:i4>
      </vt:variant>
      <vt:variant>
        <vt:lpwstr/>
      </vt:variant>
      <vt:variant>
        <vt:lpwstr>_Toc275357238</vt:lpwstr>
      </vt:variant>
      <vt:variant>
        <vt:i4>1507376</vt:i4>
      </vt:variant>
      <vt:variant>
        <vt:i4>3056</vt:i4>
      </vt:variant>
      <vt:variant>
        <vt:i4>0</vt:i4>
      </vt:variant>
      <vt:variant>
        <vt:i4>5</vt:i4>
      </vt:variant>
      <vt:variant>
        <vt:lpwstr/>
      </vt:variant>
      <vt:variant>
        <vt:lpwstr>_Toc275357237</vt:lpwstr>
      </vt:variant>
      <vt:variant>
        <vt:i4>1507376</vt:i4>
      </vt:variant>
      <vt:variant>
        <vt:i4>3050</vt:i4>
      </vt:variant>
      <vt:variant>
        <vt:i4>0</vt:i4>
      </vt:variant>
      <vt:variant>
        <vt:i4>5</vt:i4>
      </vt:variant>
      <vt:variant>
        <vt:lpwstr/>
      </vt:variant>
      <vt:variant>
        <vt:lpwstr>_Toc275357236</vt:lpwstr>
      </vt:variant>
      <vt:variant>
        <vt:i4>1507376</vt:i4>
      </vt:variant>
      <vt:variant>
        <vt:i4>3044</vt:i4>
      </vt:variant>
      <vt:variant>
        <vt:i4>0</vt:i4>
      </vt:variant>
      <vt:variant>
        <vt:i4>5</vt:i4>
      </vt:variant>
      <vt:variant>
        <vt:lpwstr/>
      </vt:variant>
      <vt:variant>
        <vt:lpwstr>_Toc275357235</vt:lpwstr>
      </vt:variant>
      <vt:variant>
        <vt:i4>1507376</vt:i4>
      </vt:variant>
      <vt:variant>
        <vt:i4>3038</vt:i4>
      </vt:variant>
      <vt:variant>
        <vt:i4>0</vt:i4>
      </vt:variant>
      <vt:variant>
        <vt:i4>5</vt:i4>
      </vt:variant>
      <vt:variant>
        <vt:lpwstr/>
      </vt:variant>
      <vt:variant>
        <vt:lpwstr>_Toc275357234</vt:lpwstr>
      </vt:variant>
      <vt:variant>
        <vt:i4>1507376</vt:i4>
      </vt:variant>
      <vt:variant>
        <vt:i4>3032</vt:i4>
      </vt:variant>
      <vt:variant>
        <vt:i4>0</vt:i4>
      </vt:variant>
      <vt:variant>
        <vt:i4>5</vt:i4>
      </vt:variant>
      <vt:variant>
        <vt:lpwstr/>
      </vt:variant>
      <vt:variant>
        <vt:lpwstr>_Toc275357233</vt:lpwstr>
      </vt:variant>
      <vt:variant>
        <vt:i4>1966139</vt:i4>
      </vt:variant>
      <vt:variant>
        <vt:i4>3023</vt:i4>
      </vt:variant>
      <vt:variant>
        <vt:i4>0</vt:i4>
      </vt:variant>
      <vt:variant>
        <vt:i4>5</vt:i4>
      </vt:variant>
      <vt:variant>
        <vt:lpwstr/>
      </vt:variant>
      <vt:variant>
        <vt:lpwstr>_Toc275354998</vt:lpwstr>
      </vt:variant>
      <vt:variant>
        <vt:i4>1966139</vt:i4>
      </vt:variant>
      <vt:variant>
        <vt:i4>3017</vt:i4>
      </vt:variant>
      <vt:variant>
        <vt:i4>0</vt:i4>
      </vt:variant>
      <vt:variant>
        <vt:i4>5</vt:i4>
      </vt:variant>
      <vt:variant>
        <vt:lpwstr/>
      </vt:variant>
      <vt:variant>
        <vt:lpwstr>_Toc275354997</vt:lpwstr>
      </vt:variant>
      <vt:variant>
        <vt:i4>1966139</vt:i4>
      </vt:variant>
      <vt:variant>
        <vt:i4>3011</vt:i4>
      </vt:variant>
      <vt:variant>
        <vt:i4>0</vt:i4>
      </vt:variant>
      <vt:variant>
        <vt:i4>5</vt:i4>
      </vt:variant>
      <vt:variant>
        <vt:lpwstr/>
      </vt:variant>
      <vt:variant>
        <vt:lpwstr>_Toc275354996</vt:lpwstr>
      </vt:variant>
      <vt:variant>
        <vt:i4>1966139</vt:i4>
      </vt:variant>
      <vt:variant>
        <vt:i4>3005</vt:i4>
      </vt:variant>
      <vt:variant>
        <vt:i4>0</vt:i4>
      </vt:variant>
      <vt:variant>
        <vt:i4>5</vt:i4>
      </vt:variant>
      <vt:variant>
        <vt:lpwstr/>
      </vt:variant>
      <vt:variant>
        <vt:lpwstr>_Toc275354995</vt:lpwstr>
      </vt:variant>
      <vt:variant>
        <vt:i4>1966139</vt:i4>
      </vt:variant>
      <vt:variant>
        <vt:i4>2999</vt:i4>
      </vt:variant>
      <vt:variant>
        <vt:i4>0</vt:i4>
      </vt:variant>
      <vt:variant>
        <vt:i4>5</vt:i4>
      </vt:variant>
      <vt:variant>
        <vt:lpwstr/>
      </vt:variant>
      <vt:variant>
        <vt:lpwstr>_Toc275354994</vt:lpwstr>
      </vt:variant>
      <vt:variant>
        <vt:i4>1966139</vt:i4>
      </vt:variant>
      <vt:variant>
        <vt:i4>2993</vt:i4>
      </vt:variant>
      <vt:variant>
        <vt:i4>0</vt:i4>
      </vt:variant>
      <vt:variant>
        <vt:i4>5</vt:i4>
      </vt:variant>
      <vt:variant>
        <vt:lpwstr/>
      </vt:variant>
      <vt:variant>
        <vt:lpwstr>_Toc275354993</vt:lpwstr>
      </vt:variant>
      <vt:variant>
        <vt:i4>1966139</vt:i4>
      </vt:variant>
      <vt:variant>
        <vt:i4>2987</vt:i4>
      </vt:variant>
      <vt:variant>
        <vt:i4>0</vt:i4>
      </vt:variant>
      <vt:variant>
        <vt:i4>5</vt:i4>
      </vt:variant>
      <vt:variant>
        <vt:lpwstr/>
      </vt:variant>
      <vt:variant>
        <vt:lpwstr>_Toc275354992</vt:lpwstr>
      </vt:variant>
      <vt:variant>
        <vt:i4>1966139</vt:i4>
      </vt:variant>
      <vt:variant>
        <vt:i4>2981</vt:i4>
      </vt:variant>
      <vt:variant>
        <vt:i4>0</vt:i4>
      </vt:variant>
      <vt:variant>
        <vt:i4>5</vt:i4>
      </vt:variant>
      <vt:variant>
        <vt:lpwstr/>
      </vt:variant>
      <vt:variant>
        <vt:lpwstr>_Toc275354991</vt:lpwstr>
      </vt:variant>
      <vt:variant>
        <vt:i4>1966139</vt:i4>
      </vt:variant>
      <vt:variant>
        <vt:i4>2975</vt:i4>
      </vt:variant>
      <vt:variant>
        <vt:i4>0</vt:i4>
      </vt:variant>
      <vt:variant>
        <vt:i4>5</vt:i4>
      </vt:variant>
      <vt:variant>
        <vt:lpwstr/>
      </vt:variant>
      <vt:variant>
        <vt:lpwstr>_Toc275354990</vt:lpwstr>
      </vt:variant>
      <vt:variant>
        <vt:i4>2031675</vt:i4>
      </vt:variant>
      <vt:variant>
        <vt:i4>2969</vt:i4>
      </vt:variant>
      <vt:variant>
        <vt:i4>0</vt:i4>
      </vt:variant>
      <vt:variant>
        <vt:i4>5</vt:i4>
      </vt:variant>
      <vt:variant>
        <vt:lpwstr/>
      </vt:variant>
      <vt:variant>
        <vt:lpwstr>_Toc275354989</vt:lpwstr>
      </vt:variant>
      <vt:variant>
        <vt:i4>2031675</vt:i4>
      </vt:variant>
      <vt:variant>
        <vt:i4>2963</vt:i4>
      </vt:variant>
      <vt:variant>
        <vt:i4>0</vt:i4>
      </vt:variant>
      <vt:variant>
        <vt:i4>5</vt:i4>
      </vt:variant>
      <vt:variant>
        <vt:lpwstr/>
      </vt:variant>
      <vt:variant>
        <vt:lpwstr>_Toc275354988</vt:lpwstr>
      </vt:variant>
      <vt:variant>
        <vt:i4>2031675</vt:i4>
      </vt:variant>
      <vt:variant>
        <vt:i4>2957</vt:i4>
      </vt:variant>
      <vt:variant>
        <vt:i4>0</vt:i4>
      </vt:variant>
      <vt:variant>
        <vt:i4>5</vt:i4>
      </vt:variant>
      <vt:variant>
        <vt:lpwstr/>
      </vt:variant>
      <vt:variant>
        <vt:lpwstr>_Toc275354987</vt:lpwstr>
      </vt:variant>
      <vt:variant>
        <vt:i4>2031675</vt:i4>
      </vt:variant>
      <vt:variant>
        <vt:i4>2951</vt:i4>
      </vt:variant>
      <vt:variant>
        <vt:i4>0</vt:i4>
      </vt:variant>
      <vt:variant>
        <vt:i4>5</vt:i4>
      </vt:variant>
      <vt:variant>
        <vt:lpwstr/>
      </vt:variant>
      <vt:variant>
        <vt:lpwstr>_Toc275354986</vt:lpwstr>
      </vt:variant>
      <vt:variant>
        <vt:i4>2031675</vt:i4>
      </vt:variant>
      <vt:variant>
        <vt:i4>2945</vt:i4>
      </vt:variant>
      <vt:variant>
        <vt:i4>0</vt:i4>
      </vt:variant>
      <vt:variant>
        <vt:i4>5</vt:i4>
      </vt:variant>
      <vt:variant>
        <vt:lpwstr/>
      </vt:variant>
      <vt:variant>
        <vt:lpwstr>_Toc275354985</vt:lpwstr>
      </vt:variant>
      <vt:variant>
        <vt:i4>2031675</vt:i4>
      </vt:variant>
      <vt:variant>
        <vt:i4>2939</vt:i4>
      </vt:variant>
      <vt:variant>
        <vt:i4>0</vt:i4>
      </vt:variant>
      <vt:variant>
        <vt:i4>5</vt:i4>
      </vt:variant>
      <vt:variant>
        <vt:lpwstr/>
      </vt:variant>
      <vt:variant>
        <vt:lpwstr>_Toc275354984</vt:lpwstr>
      </vt:variant>
      <vt:variant>
        <vt:i4>2031673</vt:i4>
      </vt:variant>
      <vt:variant>
        <vt:i4>2930</vt:i4>
      </vt:variant>
      <vt:variant>
        <vt:i4>0</vt:i4>
      </vt:variant>
      <vt:variant>
        <vt:i4>5</vt:i4>
      </vt:variant>
      <vt:variant>
        <vt:lpwstr/>
      </vt:variant>
      <vt:variant>
        <vt:lpwstr>_Toc274678815</vt:lpwstr>
      </vt:variant>
      <vt:variant>
        <vt:i4>2031673</vt:i4>
      </vt:variant>
      <vt:variant>
        <vt:i4>2924</vt:i4>
      </vt:variant>
      <vt:variant>
        <vt:i4>0</vt:i4>
      </vt:variant>
      <vt:variant>
        <vt:i4>5</vt:i4>
      </vt:variant>
      <vt:variant>
        <vt:lpwstr/>
      </vt:variant>
      <vt:variant>
        <vt:lpwstr>_Toc274678814</vt:lpwstr>
      </vt:variant>
      <vt:variant>
        <vt:i4>2031673</vt:i4>
      </vt:variant>
      <vt:variant>
        <vt:i4>2918</vt:i4>
      </vt:variant>
      <vt:variant>
        <vt:i4>0</vt:i4>
      </vt:variant>
      <vt:variant>
        <vt:i4>5</vt:i4>
      </vt:variant>
      <vt:variant>
        <vt:lpwstr/>
      </vt:variant>
      <vt:variant>
        <vt:lpwstr>_Toc274678813</vt:lpwstr>
      </vt:variant>
      <vt:variant>
        <vt:i4>2031673</vt:i4>
      </vt:variant>
      <vt:variant>
        <vt:i4>2912</vt:i4>
      </vt:variant>
      <vt:variant>
        <vt:i4>0</vt:i4>
      </vt:variant>
      <vt:variant>
        <vt:i4>5</vt:i4>
      </vt:variant>
      <vt:variant>
        <vt:lpwstr/>
      </vt:variant>
      <vt:variant>
        <vt:lpwstr>_Toc274678812</vt:lpwstr>
      </vt:variant>
      <vt:variant>
        <vt:i4>2031673</vt:i4>
      </vt:variant>
      <vt:variant>
        <vt:i4>2906</vt:i4>
      </vt:variant>
      <vt:variant>
        <vt:i4>0</vt:i4>
      </vt:variant>
      <vt:variant>
        <vt:i4>5</vt:i4>
      </vt:variant>
      <vt:variant>
        <vt:lpwstr/>
      </vt:variant>
      <vt:variant>
        <vt:lpwstr>_Toc274678811</vt:lpwstr>
      </vt:variant>
      <vt:variant>
        <vt:i4>2031673</vt:i4>
      </vt:variant>
      <vt:variant>
        <vt:i4>2900</vt:i4>
      </vt:variant>
      <vt:variant>
        <vt:i4>0</vt:i4>
      </vt:variant>
      <vt:variant>
        <vt:i4>5</vt:i4>
      </vt:variant>
      <vt:variant>
        <vt:lpwstr/>
      </vt:variant>
      <vt:variant>
        <vt:lpwstr>_Toc274678810</vt:lpwstr>
      </vt:variant>
      <vt:variant>
        <vt:i4>1966137</vt:i4>
      </vt:variant>
      <vt:variant>
        <vt:i4>2894</vt:i4>
      </vt:variant>
      <vt:variant>
        <vt:i4>0</vt:i4>
      </vt:variant>
      <vt:variant>
        <vt:i4>5</vt:i4>
      </vt:variant>
      <vt:variant>
        <vt:lpwstr/>
      </vt:variant>
      <vt:variant>
        <vt:lpwstr>_Toc274678809</vt:lpwstr>
      </vt:variant>
      <vt:variant>
        <vt:i4>1638450</vt:i4>
      </vt:variant>
      <vt:variant>
        <vt:i4>2879</vt:i4>
      </vt:variant>
      <vt:variant>
        <vt:i4>0</vt:i4>
      </vt:variant>
      <vt:variant>
        <vt:i4>5</vt:i4>
      </vt:variant>
      <vt:variant>
        <vt:lpwstr/>
      </vt:variant>
      <vt:variant>
        <vt:lpwstr>_Toc300751486</vt:lpwstr>
      </vt:variant>
      <vt:variant>
        <vt:i4>1638450</vt:i4>
      </vt:variant>
      <vt:variant>
        <vt:i4>2873</vt:i4>
      </vt:variant>
      <vt:variant>
        <vt:i4>0</vt:i4>
      </vt:variant>
      <vt:variant>
        <vt:i4>5</vt:i4>
      </vt:variant>
      <vt:variant>
        <vt:lpwstr/>
      </vt:variant>
      <vt:variant>
        <vt:lpwstr>_Toc300751485</vt:lpwstr>
      </vt:variant>
      <vt:variant>
        <vt:i4>1638450</vt:i4>
      </vt:variant>
      <vt:variant>
        <vt:i4>2867</vt:i4>
      </vt:variant>
      <vt:variant>
        <vt:i4>0</vt:i4>
      </vt:variant>
      <vt:variant>
        <vt:i4>5</vt:i4>
      </vt:variant>
      <vt:variant>
        <vt:lpwstr/>
      </vt:variant>
      <vt:variant>
        <vt:lpwstr>_Toc300751484</vt:lpwstr>
      </vt:variant>
      <vt:variant>
        <vt:i4>1638450</vt:i4>
      </vt:variant>
      <vt:variant>
        <vt:i4>2861</vt:i4>
      </vt:variant>
      <vt:variant>
        <vt:i4>0</vt:i4>
      </vt:variant>
      <vt:variant>
        <vt:i4>5</vt:i4>
      </vt:variant>
      <vt:variant>
        <vt:lpwstr/>
      </vt:variant>
      <vt:variant>
        <vt:lpwstr>_Toc300751483</vt:lpwstr>
      </vt:variant>
      <vt:variant>
        <vt:i4>1638450</vt:i4>
      </vt:variant>
      <vt:variant>
        <vt:i4>2855</vt:i4>
      </vt:variant>
      <vt:variant>
        <vt:i4>0</vt:i4>
      </vt:variant>
      <vt:variant>
        <vt:i4>5</vt:i4>
      </vt:variant>
      <vt:variant>
        <vt:lpwstr/>
      </vt:variant>
      <vt:variant>
        <vt:lpwstr>_Toc300751482</vt:lpwstr>
      </vt:variant>
      <vt:variant>
        <vt:i4>1638450</vt:i4>
      </vt:variant>
      <vt:variant>
        <vt:i4>2849</vt:i4>
      </vt:variant>
      <vt:variant>
        <vt:i4>0</vt:i4>
      </vt:variant>
      <vt:variant>
        <vt:i4>5</vt:i4>
      </vt:variant>
      <vt:variant>
        <vt:lpwstr/>
      </vt:variant>
      <vt:variant>
        <vt:lpwstr>_Toc300751481</vt:lpwstr>
      </vt:variant>
      <vt:variant>
        <vt:i4>1638450</vt:i4>
      </vt:variant>
      <vt:variant>
        <vt:i4>2843</vt:i4>
      </vt:variant>
      <vt:variant>
        <vt:i4>0</vt:i4>
      </vt:variant>
      <vt:variant>
        <vt:i4>5</vt:i4>
      </vt:variant>
      <vt:variant>
        <vt:lpwstr/>
      </vt:variant>
      <vt:variant>
        <vt:lpwstr>_Toc300751480</vt:lpwstr>
      </vt:variant>
      <vt:variant>
        <vt:i4>1441842</vt:i4>
      </vt:variant>
      <vt:variant>
        <vt:i4>2837</vt:i4>
      </vt:variant>
      <vt:variant>
        <vt:i4>0</vt:i4>
      </vt:variant>
      <vt:variant>
        <vt:i4>5</vt:i4>
      </vt:variant>
      <vt:variant>
        <vt:lpwstr/>
      </vt:variant>
      <vt:variant>
        <vt:lpwstr>_Toc300751479</vt:lpwstr>
      </vt:variant>
      <vt:variant>
        <vt:i4>1441842</vt:i4>
      </vt:variant>
      <vt:variant>
        <vt:i4>2831</vt:i4>
      </vt:variant>
      <vt:variant>
        <vt:i4>0</vt:i4>
      </vt:variant>
      <vt:variant>
        <vt:i4>5</vt:i4>
      </vt:variant>
      <vt:variant>
        <vt:lpwstr/>
      </vt:variant>
      <vt:variant>
        <vt:lpwstr>_Toc300751478</vt:lpwstr>
      </vt:variant>
      <vt:variant>
        <vt:i4>1441842</vt:i4>
      </vt:variant>
      <vt:variant>
        <vt:i4>2825</vt:i4>
      </vt:variant>
      <vt:variant>
        <vt:i4>0</vt:i4>
      </vt:variant>
      <vt:variant>
        <vt:i4>5</vt:i4>
      </vt:variant>
      <vt:variant>
        <vt:lpwstr/>
      </vt:variant>
      <vt:variant>
        <vt:lpwstr>_Toc300751477</vt:lpwstr>
      </vt:variant>
      <vt:variant>
        <vt:i4>1441842</vt:i4>
      </vt:variant>
      <vt:variant>
        <vt:i4>2819</vt:i4>
      </vt:variant>
      <vt:variant>
        <vt:i4>0</vt:i4>
      </vt:variant>
      <vt:variant>
        <vt:i4>5</vt:i4>
      </vt:variant>
      <vt:variant>
        <vt:lpwstr/>
      </vt:variant>
      <vt:variant>
        <vt:lpwstr>_Toc300751476</vt:lpwstr>
      </vt:variant>
      <vt:variant>
        <vt:i4>1441842</vt:i4>
      </vt:variant>
      <vt:variant>
        <vt:i4>2813</vt:i4>
      </vt:variant>
      <vt:variant>
        <vt:i4>0</vt:i4>
      </vt:variant>
      <vt:variant>
        <vt:i4>5</vt:i4>
      </vt:variant>
      <vt:variant>
        <vt:lpwstr/>
      </vt:variant>
      <vt:variant>
        <vt:lpwstr>_Toc300751475</vt:lpwstr>
      </vt:variant>
      <vt:variant>
        <vt:i4>1441842</vt:i4>
      </vt:variant>
      <vt:variant>
        <vt:i4>2807</vt:i4>
      </vt:variant>
      <vt:variant>
        <vt:i4>0</vt:i4>
      </vt:variant>
      <vt:variant>
        <vt:i4>5</vt:i4>
      </vt:variant>
      <vt:variant>
        <vt:lpwstr/>
      </vt:variant>
      <vt:variant>
        <vt:lpwstr>_Toc300751474</vt:lpwstr>
      </vt:variant>
      <vt:variant>
        <vt:i4>1441842</vt:i4>
      </vt:variant>
      <vt:variant>
        <vt:i4>2801</vt:i4>
      </vt:variant>
      <vt:variant>
        <vt:i4>0</vt:i4>
      </vt:variant>
      <vt:variant>
        <vt:i4>5</vt:i4>
      </vt:variant>
      <vt:variant>
        <vt:lpwstr/>
      </vt:variant>
      <vt:variant>
        <vt:lpwstr>_Toc300751473</vt:lpwstr>
      </vt:variant>
      <vt:variant>
        <vt:i4>1441842</vt:i4>
      </vt:variant>
      <vt:variant>
        <vt:i4>2795</vt:i4>
      </vt:variant>
      <vt:variant>
        <vt:i4>0</vt:i4>
      </vt:variant>
      <vt:variant>
        <vt:i4>5</vt:i4>
      </vt:variant>
      <vt:variant>
        <vt:lpwstr/>
      </vt:variant>
      <vt:variant>
        <vt:lpwstr>_Toc300751472</vt:lpwstr>
      </vt:variant>
      <vt:variant>
        <vt:i4>1441842</vt:i4>
      </vt:variant>
      <vt:variant>
        <vt:i4>2789</vt:i4>
      </vt:variant>
      <vt:variant>
        <vt:i4>0</vt:i4>
      </vt:variant>
      <vt:variant>
        <vt:i4>5</vt:i4>
      </vt:variant>
      <vt:variant>
        <vt:lpwstr/>
      </vt:variant>
      <vt:variant>
        <vt:lpwstr>_Toc300751471</vt:lpwstr>
      </vt:variant>
      <vt:variant>
        <vt:i4>1441842</vt:i4>
      </vt:variant>
      <vt:variant>
        <vt:i4>2783</vt:i4>
      </vt:variant>
      <vt:variant>
        <vt:i4>0</vt:i4>
      </vt:variant>
      <vt:variant>
        <vt:i4>5</vt:i4>
      </vt:variant>
      <vt:variant>
        <vt:lpwstr/>
      </vt:variant>
      <vt:variant>
        <vt:lpwstr>_Toc300751470</vt:lpwstr>
      </vt:variant>
      <vt:variant>
        <vt:i4>1507378</vt:i4>
      </vt:variant>
      <vt:variant>
        <vt:i4>2777</vt:i4>
      </vt:variant>
      <vt:variant>
        <vt:i4>0</vt:i4>
      </vt:variant>
      <vt:variant>
        <vt:i4>5</vt:i4>
      </vt:variant>
      <vt:variant>
        <vt:lpwstr/>
      </vt:variant>
      <vt:variant>
        <vt:lpwstr>_Toc300751469</vt:lpwstr>
      </vt:variant>
      <vt:variant>
        <vt:i4>1507378</vt:i4>
      </vt:variant>
      <vt:variant>
        <vt:i4>2771</vt:i4>
      </vt:variant>
      <vt:variant>
        <vt:i4>0</vt:i4>
      </vt:variant>
      <vt:variant>
        <vt:i4>5</vt:i4>
      </vt:variant>
      <vt:variant>
        <vt:lpwstr/>
      </vt:variant>
      <vt:variant>
        <vt:lpwstr>_Toc300751468</vt:lpwstr>
      </vt:variant>
      <vt:variant>
        <vt:i4>1507378</vt:i4>
      </vt:variant>
      <vt:variant>
        <vt:i4>2765</vt:i4>
      </vt:variant>
      <vt:variant>
        <vt:i4>0</vt:i4>
      </vt:variant>
      <vt:variant>
        <vt:i4>5</vt:i4>
      </vt:variant>
      <vt:variant>
        <vt:lpwstr/>
      </vt:variant>
      <vt:variant>
        <vt:lpwstr>_Toc300751467</vt:lpwstr>
      </vt:variant>
      <vt:variant>
        <vt:i4>1507378</vt:i4>
      </vt:variant>
      <vt:variant>
        <vt:i4>2759</vt:i4>
      </vt:variant>
      <vt:variant>
        <vt:i4>0</vt:i4>
      </vt:variant>
      <vt:variant>
        <vt:i4>5</vt:i4>
      </vt:variant>
      <vt:variant>
        <vt:lpwstr/>
      </vt:variant>
      <vt:variant>
        <vt:lpwstr>_Toc300751466</vt:lpwstr>
      </vt:variant>
      <vt:variant>
        <vt:i4>1507378</vt:i4>
      </vt:variant>
      <vt:variant>
        <vt:i4>2753</vt:i4>
      </vt:variant>
      <vt:variant>
        <vt:i4>0</vt:i4>
      </vt:variant>
      <vt:variant>
        <vt:i4>5</vt:i4>
      </vt:variant>
      <vt:variant>
        <vt:lpwstr/>
      </vt:variant>
      <vt:variant>
        <vt:lpwstr>_Toc300751465</vt:lpwstr>
      </vt:variant>
      <vt:variant>
        <vt:i4>1507378</vt:i4>
      </vt:variant>
      <vt:variant>
        <vt:i4>2747</vt:i4>
      </vt:variant>
      <vt:variant>
        <vt:i4>0</vt:i4>
      </vt:variant>
      <vt:variant>
        <vt:i4>5</vt:i4>
      </vt:variant>
      <vt:variant>
        <vt:lpwstr/>
      </vt:variant>
      <vt:variant>
        <vt:lpwstr>_Toc300751464</vt:lpwstr>
      </vt:variant>
      <vt:variant>
        <vt:i4>1507378</vt:i4>
      </vt:variant>
      <vt:variant>
        <vt:i4>2741</vt:i4>
      </vt:variant>
      <vt:variant>
        <vt:i4>0</vt:i4>
      </vt:variant>
      <vt:variant>
        <vt:i4>5</vt:i4>
      </vt:variant>
      <vt:variant>
        <vt:lpwstr/>
      </vt:variant>
      <vt:variant>
        <vt:lpwstr>_Toc300751463</vt:lpwstr>
      </vt:variant>
      <vt:variant>
        <vt:i4>1507378</vt:i4>
      </vt:variant>
      <vt:variant>
        <vt:i4>2735</vt:i4>
      </vt:variant>
      <vt:variant>
        <vt:i4>0</vt:i4>
      </vt:variant>
      <vt:variant>
        <vt:i4>5</vt:i4>
      </vt:variant>
      <vt:variant>
        <vt:lpwstr/>
      </vt:variant>
      <vt:variant>
        <vt:lpwstr>_Toc300751462</vt:lpwstr>
      </vt:variant>
      <vt:variant>
        <vt:i4>1507378</vt:i4>
      </vt:variant>
      <vt:variant>
        <vt:i4>2729</vt:i4>
      </vt:variant>
      <vt:variant>
        <vt:i4>0</vt:i4>
      </vt:variant>
      <vt:variant>
        <vt:i4>5</vt:i4>
      </vt:variant>
      <vt:variant>
        <vt:lpwstr/>
      </vt:variant>
      <vt:variant>
        <vt:lpwstr>_Toc300751461</vt:lpwstr>
      </vt:variant>
      <vt:variant>
        <vt:i4>1507378</vt:i4>
      </vt:variant>
      <vt:variant>
        <vt:i4>2723</vt:i4>
      </vt:variant>
      <vt:variant>
        <vt:i4>0</vt:i4>
      </vt:variant>
      <vt:variant>
        <vt:i4>5</vt:i4>
      </vt:variant>
      <vt:variant>
        <vt:lpwstr/>
      </vt:variant>
      <vt:variant>
        <vt:lpwstr>_Toc300751460</vt:lpwstr>
      </vt:variant>
      <vt:variant>
        <vt:i4>1310770</vt:i4>
      </vt:variant>
      <vt:variant>
        <vt:i4>2717</vt:i4>
      </vt:variant>
      <vt:variant>
        <vt:i4>0</vt:i4>
      </vt:variant>
      <vt:variant>
        <vt:i4>5</vt:i4>
      </vt:variant>
      <vt:variant>
        <vt:lpwstr/>
      </vt:variant>
      <vt:variant>
        <vt:lpwstr>_Toc300751459</vt:lpwstr>
      </vt:variant>
      <vt:variant>
        <vt:i4>1310770</vt:i4>
      </vt:variant>
      <vt:variant>
        <vt:i4>2711</vt:i4>
      </vt:variant>
      <vt:variant>
        <vt:i4>0</vt:i4>
      </vt:variant>
      <vt:variant>
        <vt:i4>5</vt:i4>
      </vt:variant>
      <vt:variant>
        <vt:lpwstr/>
      </vt:variant>
      <vt:variant>
        <vt:lpwstr>_Toc300751458</vt:lpwstr>
      </vt:variant>
      <vt:variant>
        <vt:i4>1310770</vt:i4>
      </vt:variant>
      <vt:variant>
        <vt:i4>2705</vt:i4>
      </vt:variant>
      <vt:variant>
        <vt:i4>0</vt:i4>
      </vt:variant>
      <vt:variant>
        <vt:i4>5</vt:i4>
      </vt:variant>
      <vt:variant>
        <vt:lpwstr/>
      </vt:variant>
      <vt:variant>
        <vt:lpwstr>_Toc300751457</vt:lpwstr>
      </vt:variant>
      <vt:variant>
        <vt:i4>1310770</vt:i4>
      </vt:variant>
      <vt:variant>
        <vt:i4>2699</vt:i4>
      </vt:variant>
      <vt:variant>
        <vt:i4>0</vt:i4>
      </vt:variant>
      <vt:variant>
        <vt:i4>5</vt:i4>
      </vt:variant>
      <vt:variant>
        <vt:lpwstr/>
      </vt:variant>
      <vt:variant>
        <vt:lpwstr>_Toc300751456</vt:lpwstr>
      </vt:variant>
      <vt:variant>
        <vt:i4>1310770</vt:i4>
      </vt:variant>
      <vt:variant>
        <vt:i4>2693</vt:i4>
      </vt:variant>
      <vt:variant>
        <vt:i4>0</vt:i4>
      </vt:variant>
      <vt:variant>
        <vt:i4>5</vt:i4>
      </vt:variant>
      <vt:variant>
        <vt:lpwstr/>
      </vt:variant>
      <vt:variant>
        <vt:lpwstr>_Toc300751455</vt:lpwstr>
      </vt:variant>
      <vt:variant>
        <vt:i4>1310770</vt:i4>
      </vt:variant>
      <vt:variant>
        <vt:i4>2687</vt:i4>
      </vt:variant>
      <vt:variant>
        <vt:i4>0</vt:i4>
      </vt:variant>
      <vt:variant>
        <vt:i4>5</vt:i4>
      </vt:variant>
      <vt:variant>
        <vt:lpwstr/>
      </vt:variant>
      <vt:variant>
        <vt:lpwstr>_Toc300751454</vt:lpwstr>
      </vt:variant>
      <vt:variant>
        <vt:i4>1310770</vt:i4>
      </vt:variant>
      <vt:variant>
        <vt:i4>2681</vt:i4>
      </vt:variant>
      <vt:variant>
        <vt:i4>0</vt:i4>
      </vt:variant>
      <vt:variant>
        <vt:i4>5</vt:i4>
      </vt:variant>
      <vt:variant>
        <vt:lpwstr/>
      </vt:variant>
      <vt:variant>
        <vt:lpwstr>_Toc300751453</vt:lpwstr>
      </vt:variant>
      <vt:variant>
        <vt:i4>1310770</vt:i4>
      </vt:variant>
      <vt:variant>
        <vt:i4>2675</vt:i4>
      </vt:variant>
      <vt:variant>
        <vt:i4>0</vt:i4>
      </vt:variant>
      <vt:variant>
        <vt:i4>5</vt:i4>
      </vt:variant>
      <vt:variant>
        <vt:lpwstr/>
      </vt:variant>
      <vt:variant>
        <vt:lpwstr>_Toc300751452</vt:lpwstr>
      </vt:variant>
      <vt:variant>
        <vt:i4>1310770</vt:i4>
      </vt:variant>
      <vt:variant>
        <vt:i4>2669</vt:i4>
      </vt:variant>
      <vt:variant>
        <vt:i4>0</vt:i4>
      </vt:variant>
      <vt:variant>
        <vt:i4>5</vt:i4>
      </vt:variant>
      <vt:variant>
        <vt:lpwstr/>
      </vt:variant>
      <vt:variant>
        <vt:lpwstr>_Toc300751451</vt:lpwstr>
      </vt:variant>
      <vt:variant>
        <vt:i4>1310770</vt:i4>
      </vt:variant>
      <vt:variant>
        <vt:i4>2663</vt:i4>
      </vt:variant>
      <vt:variant>
        <vt:i4>0</vt:i4>
      </vt:variant>
      <vt:variant>
        <vt:i4>5</vt:i4>
      </vt:variant>
      <vt:variant>
        <vt:lpwstr/>
      </vt:variant>
      <vt:variant>
        <vt:lpwstr>_Toc300751450</vt:lpwstr>
      </vt:variant>
      <vt:variant>
        <vt:i4>1376306</vt:i4>
      </vt:variant>
      <vt:variant>
        <vt:i4>2657</vt:i4>
      </vt:variant>
      <vt:variant>
        <vt:i4>0</vt:i4>
      </vt:variant>
      <vt:variant>
        <vt:i4>5</vt:i4>
      </vt:variant>
      <vt:variant>
        <vt:lpwstr/>
      </vt:variant>
      <vt:variant>
        <vt:lpwstr>_Toc300751449</vt:lpwstr>
      </vt:variant>
      <vt:variant>
        <vt:i4>1376306</vt:i4>
      </vt:variant>
      <vt:variant>
        <vt:i4>2651</vt:i4>
      </vt:variant>
      <vt:variant>
        <vt:i4>0</vt:i4>
      </vt:variant>
      <vt:variant>
        <vt:i4>5</vt:i4>
      </vt:variant>
      <vt:variant>
        <vt:lpwstr/>
      </vt:variant>
      <vt:variant>
        <vt:lpwstr>_Toc300751448</vt:lpwstr>
      </vt:variant>
      <vt:variant>
        <vt:i4>1376306</vt:i4>
      </vt:variant>
      <vt:variant>
        <vt:i4>2645</vt:i4>
      </vt:variant>
      <vt:variant>
        <vt:i4>0</vt:i4>
      </vt:variant>
      <vt:variant>
        <vt:i4>5</vt:i4>
      </vt:variant>
      <vt:variant>
        <vt:lpwstr/>
      </vt:variant>
      <vt:variant>
        <vt:lpwstr>_Toc300751447</vt:lpwstr>
      </vt:variant>
      <vt:variant>
        <vt:i4>1376306</vt:i4>
      </vt:variant>
      <vt:variant>
        <vt:i4>2639</vt:i4>
      </vt:variant>
      <vt:variant>
        <vt:i4>0</vt:i4>
      </vt:variant>
      <vt:variant>
        <vt:i4>5</vt:i4>
      </vt:variant>
      <vt:variant>
        <vt:lpwstr/>
      </vt:variant>
      <vt:variant>
        <vt:lpwstr>_Toc300751446</vt:lpwstr>
      </vt:variant>
      <vt:variant>
        <vt:i4>1376306</vt:i4>
      </vt:variant>
      <vt:variant>
        <vt:i4>2633</vt:i4>
      </vt:variant>
      <vt:variant>
        <vt:i4>0</vt:i4>
      </vt:variant>
      <vt:variant>
        <vt:i4>5</vt:i4>
      </vt:variant>
      <vt:variant>
        <vt:lpwstr/>
      </vt:variant>
      <vt:variant>
        <vt:lpwstr>_Toc300751445</vt:lpwstr>
      </vt:variant>
      <vt:variant>
        <vt:i4>1376306</vt:i4>
      </vt:variant>
      <vt:variant>
        <vt:i4>2627</vt:i4>
      </vt:variant>
      <vt:variant>
        <vt:i4>0</vt:i4>
      </vt:variant>
      <vt:variant>
        <vt:i4>5</vt:i4>
      </vt:variant>
      <vt:variant>
        <vt:lpwstr/>
      </vt:variant>
      <vt:variant>
        <vt:lpwstr>_Toc300751444</vt:lpwstr>
      </vt:variant>
      <vt:variant>
        <vt:i4>1376306</vt:i4>
      </vt:variant>
      <vt:variant>
        <vt:i4>2621</vt:i4>
      </vt:variant>
      <vt:variant>
        <vt:i4>0</vt:i4>
      </vt:variant>
      <vt:variant>
        <vt:i4>5</vt:i4>
      </vt:variant>
      <vt:variant>
        <vt:lpwstr/>
      </vt:variant>
      <vt:variant>
        <vt:lpwstr>_Toc300751443</vt:lpwstr>
      </vt:variant>
      <vt:variant>
        <vt:i4>1376306</vt:i4>
      </vt:variant>
      <vt:variant>
        <vt:i4>2615</vt:i4>
      </vt:variant>
      <vt:variant>
        <vt:i4>0</vt:i4>
      </vt:variant>
      <vt:variant>
        <vt:i4>5</vt:i4>
      </vt:variant>
      <vt:variant>
        <vt:lpwstr/>
      </vt:variant>
      <vt:variant>
        <vt:lpwstr>_Toc300751442</vt:lpwstr>
      </vt:variant>
      <vt:variant>
        <vt:i4>1376306</vt:i4>
      </vt:variant>
      <vt:variant>
        <vt:i4>2609</vt:i4>
      </vt:variant>
      <vt:variant>
        <vt:i4>0</vt:i4>
      </vt:variant>
      <vt:variant>
        <vt:i4>5</vt:i4>
      </vt:variant>
      <vt:variant>
        <vt:lpwstr/>
      </vt:variant>
      <vt:variant>
        <vt:lpwstr>_Toc300751441</vt:lpwstr>
      </vt:variant>
      <vt:variant>
        <vt:i4>1376306</vt:i4>
      </vt:variant>
      <vt:variant>
        <vt:i4>2603</vt:i4>
      </vt:variant>
      <vt:variant>
        <vt:i4>0</vt:i4>
      </vt:variant>
      <vt:variant>
        <vt:i4>5</vt:i4>
      </vt:variant>
      <vt:variant>
        <vt:lpwstr/>
      </vt:variant>
      <vt:variant>
        <vt:lpwstr>_Toc300751440</vt:lpwstr>
      </vt:variant>
      <vt:variant>
        <vt:i4>1179698</vt:i4>
      </vt:variant>
      <vt:variant>
        <vt:i4>2597</vt:i4>
      </vt:variant>
      <vt:variant>
        <vt:i4>0</vt:i4>
      </vt:variant>
      <vt:variant>
        <vt:i4>5</vt:i4>
      </vt:variant>
      <vt:variant>
        <vt:lpwstr/>
      </vt:variant>
      <vt:variant>
        <vt:lpwstr>_Toc300751439</vt:lpwstr>
      </vt:variant>
      <vt:variant>
        <vt:i4>1179698</vt:i4>
      </vt:variant>
      <vt:variant>
        <vt:i4>2591</vt:i4>
      </vt:variant>
      <vt:variant>
        <vt:i4>0</vt:i4>
      </vt:variant>
      <vt:variant>
        <vt:i4>5</vt:i4>
      </vt:variant>
      <vt:variant>
        <vt:lpwstr/>
      </vt:variant>
      <vt:variant>
        <vt:lpwstr>_Toc300751438</vt:lpwstr>
      </vt:variant>
      <vt:variant>
        <vt:i4>1179698</vt:i4>
      </vt:variant>
      <vt:variant>
        <vt:i4>2585</vt:i4>
      </vt:variant>
      <vt:variant>
        <vt:i4>0</vt:i4>
      </vt:variant>
      <vt:variant>
        <vt:i4>5</vt:i4>
      </vt:variant>
      <vt:variant>
        <vt:lpwstr/>
      </vt:variant>
      <vt:variant>
        <vt:lpwstr>_Toc300751437</vt:lpwstr>
      </vt:variant>
      <vt:variant>
        <vt:i4>1179698</vt:i4>
      </vt:variant>
      <vt:variant>
        <vt:i4>2579</vt:i4>
      </vt:variant>
      <vt:variant>
        <vt:i4>0</vt:i4>
      </vt:variant>
      <vt:variant>
        <vt:i4>5</vt:i4>
      </vt:variant>
      <vt:variant>
        <vt:lpwstr/>
      </vt:variant>
      <vt:variant>
        <vt:lpwstr>_Toc300751436</vt:lpwstr>
      </vt:variant>
      <vt:variant>
        <vt:i4>1179698</vt:i4>
      </vt:variant>
      <vt:variant>
        <vt:i4>2573</vt:i4>
      </vt:variant>
      <vt:variant>
        <vt:i4>0</vt:i4>
      </vt:variant>
      <vt:variant>
        <vt:i4>5</vt:i4>
      </vt:variant>
      <vt:variant>
        <vt:lpwstr/>
      </vt:variant>
      <vt:variant>
        <vt:lpwstr>_Toc300751435</vt:lpwstr>
      </vt:variant>
      <vt:variant>
        <vt:i4>1179698</vt:i4>
      </vt:variant>
      <vt:variant>
        <vt:i4>2567</vt:i4>
      </vt:variant>
      <vt:variant>
        <vt:i4>0</vt:i4>
      </vt:variant>
      <vt:variant>
        <vt:i4>5</vt:i4>
      </vt:variant>
      <vt:variant>
        <vt:lpwstr/>
      </vt:variant>
      <vt:variant>
        <vt:lpwstr>_Toc300751434</vt:lpwstr>
      </vt:variant>
      <vt:variant>
        <vt:i4>1179698</vt:i4>
      </vt:variant>
      <vt:variant>
        <vt:i4>2561</vt:i4>
      </vt:variant>
      <vt:variant>
        <vt:i4>0</vt:i4>
      </vt:variant>
      <vt:variant>
        <vt:i4>5</vt:i4>
      </vt:variant>
      <vt:variant>
        <vt:lpwstr/>
      </vt:variant>
      <vt:variant>
        <vt:lpwstr>_Toc300751433</vt:lpwstr>
      </vt:variant>
      <vt:variant>
        <vt:i4>1179698</vt:i4>
      </vt:variant>
      <vt:variant>
        <vt:i4>2555</vt:i4>
      </vt:variant>
      <vt:variant>
        <vt:i4>0</vt:i4>
      </vt:variant>
      <vt:variant>
        <vt:i4>5</vt:i4>
      </vt:variant>
      <vt:variant>
        <vt:lpwstr/>
      </vt:variant>
      <vt:variant>
        <vt:lpwstr>_Toc300751432</vt:lpwstr>
      </vt:variant>
      <vt:variant>
        <vt:i4>1179698</vt:i4>
      </vt:variant>
      <vt:variant>
        <vt:i4>2549</vt:i4>
      </vt:variant>
      <vt:variant>
        <vt:i4>0</vt:i4>
      </vt:variant>
      <vt:variant>
        <vt:i4>5</vt:i4>
      </vt:variant>
      <vt:variant>
        <vt:lpwstr/>
      </vt:variant>
      <vt:variant>
        <vt:lpwstr>_Toc300751431</vt:lpwstr>
      </vt:variant>
      <vt:variant>
        <vt:i4>1179698</vt:i4>
      </vt:variant>
      <vt:variant>
        <vt:i4>2543</vt:i4>
      </vt:variant>
      <vt:variant>
        <vt:i4>0</vt:i4>
      </vt:variant>
      <vt:variant>
        <vt:i4>5</vt:i4>
      </vt:variant>
      <vt:variant>
        <vt:lpwstr/>
      </vt:variant>
      <vt:variant>
        <vt:lpwstr>_Toc300751430</vt:lpwstr>
      </vt:variant>
      <vt:variant>
        <vt:i4>1245234</vt:i4>
      </vt:variant>
      <vt:variant>
        <vt:i4>2537</vt:i4>
      </vt:variant>
      <vt:variant>
        <vt:i4>0</vt:i4>
      </vt:variant>
      <vt:variant>
        <vt:i4>5</vt:i4>
      </vt:variant>
      <vt:variant>
        <vt:lpwstr/>
      </vt:variant>
      <vt:variant>
        <vt:lpwstr>_Toc300751429</vt:lpwstr>
      </vt:variant>
      <vt:variant>
        <vt:i4>1245234</vt:i4>
      </vt:variant>
      <vt:variant>
        <vt:i4>2531</vt:i4>
      </vt:variant>
      <vt:variant>
        <vt:i4>0</vt:i4>
      </vt:variant>
      <vt:variant>
        <vt:i4>5</vt:i4>
      </vt:variant>
      <vt:variant>
        <vt:lpwstr/>
      </vt:variant>
      <vt:variant>
        <vt:lpwstr>_Toc300751428</vt:lpwstr>
      </vt:variant>
      <vt:variant>
        <vt:i4>1245234</vt:i4>
      </vt:variant>
      <vt:variant>
        <vt:i4>2525</vt:i4>
      </vt:variant>
      <vt:variant>
        <vt:i4>0</vt:i4>
      </vt:variant>
      <vt:variant>
        <vt:i4>5</vt:i4>
      </vt:variant>
      <vt:variant>
        <vt:lpwstr/>
      </vt:variant>
      <vt:variant>
        <vt:lpwstr>_Toc300751427</vt:lpwstr>
      </vt:variant>
      <vt:variant>
        <vt:i4>1245234</vt:i4>
      </vt:variant>
      <vt:variant>
        <vt:i4>2519</vt:i4>
      </vt:variant>
      <vt:variant>
        <vt:i4>0</vt:i4>
      </vt:variant>
      <vt:variant>
        <vt:i4>5</vt:i4>
      </vt:variant>
      <vt:variant>
        <vt:lpwstr/>
      </vt:variant>
      <vt:variant>
        <vt:lpwstr>_Toc300751426</vt:lpwstr>
      </vt:variant>
      <vt:variant>
        <vt:i4>1245234</vt:i4>
      </vt:variant>
      <vt:variant>
        <vt:i4>2513</vt:i4>
      </vt:variant>
      <vt:variant>
        <vt:i4>0</vt:i4>
      </vt:variant>
      <vt:variant>
        <vt:i4>5</vt:i4>
      </vt:variant>
      <vt:variant>
        <vt:lpwstr/>
      </vt:variant>
      <vt:variant>
        <vt:lpwstr>_Toc300751425</vt:lpwstr>
      </vt:variant>
      <vt:variant>
        <vt:i4>1245234</vt:i4>
      </vt:variant>
      <vt:variant>
        <vt:i4>2507</vt:i4>
      </vt:variant>
      <vt:variant>
        <vt:i4>0</vt:i4>
      </vt:variant>
      <vt:variant>
        <vt:i4>5</vt:i4>
      </vt:variant>
      <vt:variant>
        <vt:lpwstr/>
      </vt:variant>
      <vt:variant>
        <vt:lpwstr>_Toc300751424</vt:lpwstr>
      </vt:variant>
      <vt:variant>
        <vt:i4>1245234</vt:i4>
      </vt:variant>
      <vt:variant>
        <vt:i4>2501</vt:i4>
      </vt:variant>
      <vt:variant>
        <vt:i4>0</vt:i4>
      </vt:variant>
      <vt:variant>
        <vt:i4>5</vt:i4>
      </vt:variant>
      <vt:variant>
        <vt:lpwstr/>
      </vt:variant>
      <vt:variant>
        <vt:lpwstr>_Toc300751423</vt:lpwstr>
      </vt:variant>
      <vt:variant>
        <vt:i4>1245234</vt:i4>
      </vt:variant>
      <vt:variant>
        <vt:i4>2495</vt:i4>
      </vt:variant>
      <vt:variant>
        <vt:i4>0</vt:i4>
      </vt:variant>
      <vt:variant>
        <vt:i4>5</vt:i4>
      </vt:variant>
      <vt:variant>
        <vt:lpwstr/>
      </vt:variant>
      <vt:variant>
        <vt:lpwstr>_Toc300751422</vt:lpwstr>
      </vt:variant>
      <vt:variant>
        <vt:i4>1245234</vt:i4>
      </vt:variant>
      <vt:variant>
        <vt:i4>2489</vt:i4>
      </vt:variant>
      <vt:variant>
        <vt:i4>0</vt:i4>
      </vt:variant>
      <vt:variant>
        <vt:i4>5</vt:i4>
      </vt:variant>
      <vt:variant>
        <vt:lpwstr/>
      </vt:variant>
      <vt:variant>
        <vt:lpwstr>_Toc300751421</vt:lpwstr>
      </vt:variant>
      <vt:variant>
        <vt:i4>1245234</vt:i4>
      </vt:variant>
      <vt:variant>
        <vt:i4>2483</vt:i4>
      </vt:variant>
      <vt:variant>
        <vt:i4>0</vt:i4>
      </vt:variant>
      <vt:variant>
        <vt:i4>5</vt:i4>
      </vt:variant>
      <vt:variant>
        <vt:lpwstr/>
      </vt:variant>
      <vt:variant>
        <vt:lpwstr>_Toc300751420</vt:lpwstr>
      </vt:variant>
      <vt:variant>
        <vt:i4>1048626</vt:i4>
      </vt:variant>
      <vt:variant>
        <vt:i4>2477</vt:i4>
      </vt:variant>
      <vt:variant>
        <vt:i4>0</vt:i4>
      </vt:variant>
      <vt:variant>
        <vt:i4>5</vt:i4>
      </vt:variant>
      <vt:variant>
        <vt:lpwstr/>
      </vt:variant>
      <vt:variant>
        <vt:lpwstr>_Toc300751419</vt:lpwstr>
      </vt:variant>
      <vt:variant>
        <vt:i4>1048626</vt:i4>
      </vt:variant>
      <vt:variant>
        <vt:i4>2471</vt:i4>
      </vt:variant>
      <vt:variant>
        <vt:i4>0</vt:i4>
      </vt:variant>
      <vt:variant>
        <vt:i4>5</vt:i4>
      </vt:variant>
      <vt:variant>
        <vt:lpwstr/>
      </vt:variant>
      <vt:variant>
        <vt:lpwstr>_Toc300751418</vt:lpwstr>
      </vt:variant>
      <vt:variant>
        <vt:i4>1048626</vt:i4>
      </vt:variant>
      <vt:variant>
        <vt:i4>2465</vt:i4>
      </vt:variant>
      <vt:variant>
        <vt:i4>0</vt:i4>
      </vt:variant>
      <vt:variant>
        <vt:i4>5</vt:i4>
      </vt:variant>
      <vt:variant>
        <vt:lpwstr/>
      </vt:variant>
      <vt:variant>
        <vt:lpwstr>_Toc300751417</vt:lpwstr>
      </vt:variant>
      <vt:variant>
        <vt:i4>1048626</vt:i4>
      </vt:variant>
      <vt:variant>
        <vt:i4>2459</vt:i4>
      </vt:variant>
      <vt:variant>
        <vt:i4>0</vt:i4>
      </vt:variant>
      <vt:variant>
        <vt:i4>5</vt:i4>
      </vt:variant>
      <vt:variant>
        <vt:lpwstr/>
      </vt:variant>
      <vt:variant>
        <vt:lpwstr>_Toc300751416</vt:lpwstr>
      </vt:variant>
      <vt:variant>
        <vt:i4>1048626</vt:i4>
      </vt:variant>
      <vt:variant>
        <vt:i4>2453</vt:i4>
      </vt:variant>
      <vt:variant>
        <vt:i4>0</vt:i4>
      </vt:variant>
      <vt:variant>
        <vt:i4>5</vt:i4>
      </vt:variant>
      <vt:variant>
        <vt:lpwstr/>
      </vt:variant>
      <vt:variant>
        <vt:lpwstr>_Toc300751415</vt:lpwstr>
      </vt:variant>
      <vt:variant>
        <vt:i4>1048626</vt:i4>
      </vt:variant>
      <vt:variant>
        <vt:i4>2447</vt:i4>
      </vt:variant>
      <vt:variant>
        <vt:i4>0</vt:i4>
      </vt:variant>
      <vt:variant>
        <vt:i4>5</vt:i4>
      </vt:variant>
      <vt:variant>
        <vt:lpwstr/>
      </vt:variant>
      <vt:variant>
        <vt:lpwstr>_Toc300751414</vt:lpwstr>
      </vt:variant>
      <vt:variant>
        <vt:i4>1048626</vt:i4>
      </vt:variant>
      <vt:variant>
        <vt:i4>2441</vt:i4>
      </vt:variant>
      <vt:variant>
        <vt:i4>0</vt:i4>
      </vt:variant>
      <vt:variant>
        <vt:i4>5</vt:i4>
      </vt:variant>
      <vt:variant>
        <vt:lpwstr/>
      </vt:variant>
      <vt:variant>
        <vt:lpwstr>_Toc300751413</vt:lpwstr>
      </vt:variant>
      <vt:variant>
        <vt:i4>1048626</vt:i4>
      </vt:variant>
      <vt:variant>
        <vt:i4>2435</vt:i4>
      </vt:variant>
      <vt:variant>
        <vt:i4>0</vt:i4>
      </vt:variant>
      <vt:variant>
        <vt:i4>5</vt:i4>
      </vt:variant>
      <vt:variant>
        <vt:lpwstr/>
      </vt:variant>
      <vt:variant>
        <vt:lpwstr>_Toc300751412</vt:lpwstr>
      </vt:variant>
      <vt:variant>
        <vt:i4>1048626</vt:i4>
      </vt:variant>
      <vt:variant>
        <vt:i4>2429</vt:i4>
      </vt:variant>
      <vt:variant>
        <vt:i4>0</vt:i4>
      </vt:variant>
      <vt:variant>
        <vt:i4>5</vt:i4>
      </vt:variant>
      <vt:variant>
        <vt:lpwstr/>
      </vt:variant>
      <vt:variant>
        <vt:lpwstr>_Toc300751411</vt:lpwstr>
      </vt:variant>
      <vt:variant>
        <vt:i4>1048626</vt:i4>
      </vt:variant>
      <vt:variant>
        <vt:i4>2423</vt:i4>
      </vt:variant>
      <vt:variant>
        <vt:i4>0</vt:i4>
      </vt:variant>
      <vt:variant>
        <vt:i4>5</vt:i4>
      </vt:variant>
      <vt:variant>
        <vt:lpwstr/>
      </vt:variant>
      <vt:variant>
        <vt:lpwstr>_Toc300751410</vt:lpwstr>
      </vt:variant>
      <vt:variant>
        <vt:i4>1114162</vt:i4>
      </vt:variant>
      <vt:variant>
        <vt:i4>2417</vt:i4>
      </vt:variant>
      <vt:variant>
        <vt:i4>0</vt:i4>
      </vt:variant>
      <vt:variant>
        <vt:i4>5</vt:i4>
      </vt:variant>
      <vt:variant>
        <vt:lpwstr/>
      </vt:variant>
      <vt:variant>
        <vt:lpwstr>_Toc300751409</vt:lpwstr>
      </vt:variant>
      <vt:variant>
        <vt:i4>1114162</vt:i4>
      </vt:variant>
      <vt:variant>
        <vt:i4>2411</vt:i4>
      </vt:variant>
      <vt:variant>
        <vt:i4>0</vt:i4>
      </vt:variant>
      <vt:variant>
        <vt:i4>5</vt:i4>
      </vt:variant>
      <vt:variant>
        <vt:lpwstr/>
      </vt:variant>
      <vt:variant>
        <vt:lpwstr>_Toc300751408</vt:lpwstr>
      </vt:variant>
      <vt:variant>
        <vt:i4>1114162</vt:i4>
      </vt:variant>
      <vt:variant>
        <vt:i4>2405</vt:i4>
      </vt:variant>
      <vt:variant>
        <vt:i4>0</vt:i4>
      </vt:variant>
      <vt:variant>
        <vt:i4>5</vt:i4>
      </vt:variant>
      <vt:variant>
        <vt:lpwstr/>
      </vt:variant>
      <vt:variant>
        <vt:lpwstr>_Toc300751407</vt:lpwstr>
      </vt:variant>
      <vt:variant>
        <vt:i4>1114162</vt:i4>
      </vt:variant>
      <vt:variant>
        <vt:i4>2399</vt:i4>
      </vt:variant>
      <vt:variant>
        <vt:i4>0</vt:i4>
      </vt:variant>
      <vt:variant>
        <vt:i4>5</vt:i4>
      </vt:variant>
      <vt:variant>
        <vt:lpwstr/>
      </vt:variant>
      <vt:variant>
        <vt:lpwstr>_Toc300751406</vt:lpwstr>
      </vt:variant>
      <vt:variant>
        <vt:i4>1114162</vt:i4>
      </vt:variant>
      <vt:variant>
        <vt:i4>2393</vt:i4>
      </vt:variant>
      <vt:variant>
        <vt:i4>0</vt:i4>
      </vt:variant>
      <vt:variant>
        <vt:i4>5</vt:i4>
      </vt:variant>
      <vt:variant>
        <vt:lpwstr/>
      </vt:variant>
      <vt:variant>
        <vt:lpwstr>_Toc300751405</vt:lpwstr>
      </vt:variant>
      <vt:variant>
        <vt:i4>1114162</vt:i4>
      </vt:variant>
      <vt:variant>
        <vt:i4>2387</vt:i4>
      </vt:variant>
      <vt:variant>
        <vt:i4>0</vt:i4>
      </vt:variant>
      <vt:variant>
        <vt:i4>5</vt:i4>
      </vt:variant>
      <vt:variant>
        <vt:lpwstr/>
      </vt:variant>
      <vt:variant>
        <vt:lpwstr>_Toc300751404</vt:lpwstr>
      </vt:variant>
      <vt:variant>
        <vt:i4>1114162</vt:i4>
      </vt:variant>
      <vt:variant>
        <vt:i4>2381</vt:i4>
      </vt:variant>
      <vt:variant>
        <vt:i4>0</vt:i4>
      </vt:variant>
      <vt:variant>
        <vt:i4>5</vt:i4>
      </vt:variant>
      <vt:variant>
        <vt:lpwstr/>
      </vt:variant>
      <vt:variant>
        <vt:lpwstr>_Toc300751403</vt:lpwstr>
      </vt:variant>
      <vt:variant>
        <vt:i4>1114162</vt:i4>
      </vt:variant>
      <vt:variant>
        <vt:i4>2375</vt:i4>
      </vt:variant>
      <vt:variant>
        <vt:i4>0</vt:i4>
      </vt:variant>
      <vt:variant>
        <vt:i4>5</vt:i4>
      </vt:variant>
      <vt:variant>
        <vt:lpwstr/>
      </vt:variant>
      <vt:variant>
        <vt:lpwstr>_Toc300751402</vt:lpwstr>
      </vt:variant>
      <vt:variant>
        <vt:i4>1114162</vt:i4>
      </vt:variant>
      <vt:variant>
        <vt:i4>2369</vt:i4>
      </vt:variant>
      <vt:variant>
        <vt:i4>0</vt:i4>
      </vt:variant>
      <vt:variant>
        <vt:i4>5</vt:i4>
      </vt:variant>
      <vt:variant>
        <vt:lpwstr/>
      </vt:variant>
      <vt:variant>
        <vt:lpwstr>_Toc300751401</vt:lpwstr>
      </vt:variant>
      <vt:variant>
        <vt:i4>1114162</vt:i4>
      </vt:variant>
      <vt:variant>
        <vt:i4>2363</vt:i4>
      </vt:variant>
      <vt:variant>
        <vt:i4>0</vt:i4>
      </vt:variant>
      <vt:variant>
        <vt:i4>5</vt:i4>
      </vt:variant>
      <vt:variant>
        <vt:lpwstr/>
      </vt:variant>
      <vt:variant>
        <vt:lpwstr>_Toc300751400</vt:lpwstr>
      </vt:variant>
      <vt:variant>
        <vt:i4>1572917</vt:i4>
      </vt:variant>
      <vt:variant>
        <vt:i4>2357</vt:i4>
      </vt:variant>
      <vt:variant>
        <vt:i4>0</vt:i4>
      </vt:variant>
      <vt:variant>
        <vt:i4>5</vt:i4>
      </vt:variant>
      <vt:variant>
        <vt:lpwstr/>
      </vt:variant>
      <vt:variant>
        <vt:lpwstr>_Toc300751399</vt:lpwstr>
      </vt:variant>
      <vt:variant>
        <vt:i4>1572917</vt:i4>
      </vt:variant>
      <vt:variant>
        <vt:i4>2351</vt:i4>
      </vt:variant>
      <vt:variant>
        <vt:i4>0</vt:i4>
      </vt:variant>
      <vt:variant>
        <vt:i4>5</vt:i4>
      </vt:variant>
      <vt:variant>
        <vt:lpwstr/>
      </vt:variant>
      <vt:variant>
        <vt:lpwstr>_Toc300751398</vt:lpwstr>
      </vt:variant>
      <vt:variant>
        <vt:i4>1572917</vt:i4>
      </vt:variant>
      <vt:variant>
        <vt:i4>2345</vt:i4>
      </vt:variant>
      <vt:variant>
        <vt:i4>0</vt:i4>
      </vt:variant>
      <vt:variant>
        <vt:i4>5</vt:i4>
      </vt:variant>
      <vt:variant>
        <vt:lpwstr/>
      </vt:variant>
      <vt:variant>
        <vt:lpwstr>_Toc300751397</vt:lpwstr>
      </vt:variant>
      <vt:variant>
        <vt:i4>1572917</vt:i4>
      </vt:variant>
      <vt:variant>
        <vt:i4>2339</vt:i4>
      </vt:variant>
      <vt:variant>
        <vt:i4>0</vt:i4>
      </vt:variant>
      <vt:variant>
        <vt:i4>5</vt:i4>
      </vt:variant>
      <vt:variant>
        <vt:lpwstr/>
      </vt:variant>
      <vt:variant>
        <vt:lpwstr>_Toc300751396</vt:lpwstr>
      </vt:variant>
      <vt:variant>
        <vt:i4>1572917</vt:i4>
      </vt:variant>
      <vt:variant>
        <vt:i4>2333</vt:i4>
      </vt:variant>
      <vt:variant>
        <vt:i4>0</vt:i4>
      </vt:variant>
      <vt:variant>
        <vt:i4>5</vt:i4>
      </vt:variant>
      <vt:variant>
        <vt:lpwstr/>
      </vt:variant>
      <vt:variant>
        <vt:lpwstr>_Toc300751395</vt:lpwstr>
      </vt:variant>
      <vt:variant>
        <vt:i4>1572917</vt:i4>
      </vt:variant>
      <vt:variant>
        <vt:i4>2327</vt:i4>
      </vt:variant>
      <vt:variant>
        <vt:i4>0</vt:i4>
      </vt:variant>
      <vt:variant>
        <vt:i4>5</vt:i4>
      </vt:variant>
      <vt:variant>
        <vt:lpwstr/>
      </vt:variant>
      <vt:variant>
        <vt:lpwstr>_Toc300751394</vt:lpwstr>
      </vt:variant>
      <vt:variant>
        <vt:i4>1572917</vt:i4>
      </vt:variant>
      <vt:variant>
        <vt:i4>2321</vt:i4>
      </vt:variant>
      <vt:variant>
        <vt:i4>0</vt:i4>
      </vt:variant>
      <vt:variant>
        <vt:i4>5</vt:i4>
      </vt:variant>
      <vt:variant>
        <vt:lpwstr/>
      </vt:variant>
      <vt:variant>
        <vt:lpwstr>_Toc300751393</vt:lpwstr>
      </vt:variant>
      <vt:variant>
        <vt:i4>1572917</vt:i4>
      </vt:variant>
      <vt:variant>
        <vt:i4>2315</vt:i4>
      </vt:variant>
      <vt:variant>
        <vt:i4>0</vt:i4>
      </vt:variant>
      <vt:variant>
        <vt:i4>5</vt:i4>
      </vt:variant>
      <vt:variant>
        <vt:lpwstr/>
      </vt:variant>
      <vt:variant>
        <vt:lpwstr>_Toc300751392</vt:lpwstr>
      </vt:variant>
      <vt:variant>
        <vt:i4>1572917</vt:i4>
      </vt:variant>
      <vt:variant>
        <vt:i4>2309</vt:i4>
      </vt:variant>
      <vt:variant>
        <vt:i4>0</vt:i4>
      </vt:variant>
      <vt:variant>
        <vt:i4>5</vt:i4>
      </vt:variant>
      <vt:variant>
        <vt:lpwstr/>
      </vt:variant>
      <vt:variant>
        <vt:lpwstr>_Toc300751391</vt:lpwstr>
      </vt:variant>
      <vt:variant>
        <vt:i4>1572917</vt:i4>
      </vt:variant>
      <vt:variant>
        <vt:i4>2303</vt:i4>
      </vt:variant>
      <vt:variant>
        <vt:i4>0</vt:i4>
      </vt:variant>
      <vt:variant>
        <vt:i4>5</vt:i4>
      </vt:variant>
      <vt:variant>
        <vt:lpwstr/>
      </vt:variant>
      <vt:variant>
        <vt:lpwstr>_Toc300751390</vt:lpwstr>
      </vt:variant>
      <vt:variant>
        <vt:i4>1638453</vt:i4>
      </vt:variant>
      <vt:variant>
        <vt:i4>2297</vt:i4>
      </vt:variant>
      <vt:variant>
        <vt:i4>0</vt:i4>
      </vt:variant>
      <vt:variant>
        <vt:i4>5</vt:i4>
      </vt:variant>
      <vt:variant>
        <vt:lpwstr/>
      </vt:variant>
      <vt:variant>
        <vt:lpwstr>_Toc300751389</vt:lpwstr>
      </vt:variant>
      <vt:variant>
        <vt:i4>1638453</vt:i4>
      </vt:variant>
      <vt:variant>
        <vt:i4>2291</vt:i4>
      </vt:variant>
      <vt:variant>
        <vt:i4>0</vt:i4>
      </vt:variant>
      <vt:variant>
        <vt:i4>5</vt:i4>
      </vt:variant>
      <vt:variant>
        <vt:lpwstr/>
      </vt:variant>
      <vt:variant>
        <vt:lpwstr>_Toc300751388</vt:lpwstr>
      </vt:variant>
      <vt:variant>
        <vt:i4>1638453</vt:i4>
      </vt:variant>
      <vt:variant>
        <vt:i4>2285</vt:i4>
      </vt:variant>
      <vt:variant>
        <vt:i4>0</vt:i4>
      </vt:variant>
      <vt:variant>
        <vt:i4>5</vt:i4>
      </vt:variant>
      <vt:variant>
        <vt:lpwstr/>
      </vt:variant>
      <vt:variant>
        <vt:lpwstr>_Toc300751387</vt:lpwstr>
      </vt:variant>
      <vt:variant>
        <vt:i4>1638453</vt:i4>
      </vt:variant>
      <vt:variant>
        <vt:i4>2279</vt:i4>
      </vt:variant>
      <vt:variant>
        <vt:i4>0</vt:i4>
      </vt:variant>
      <vt:variant>
        <vt:i4>5</vt:i4>
      </vt:variant>
      <vt:variant>
        <vt:lpwstr/>
      </vt:variant>
      <vt:variant>
        <vt:lpwstr>_Toc300751386</vt:lpwstr>
      </vt:variant>
      <vt:variant>
        <vt:i4>1638453</vt:i4>
      </vt:variant>
      <vt:variant>
        <vt:i4>2273</vt:i4>
      </vt:variant>
      <vt:variant>
        <vt:i4>0</vt:i4>
      </vt:variant>
      <vt:variant>
        <vt:i4>5</vt:i4>
      </vt:variant>
      <vt:variant>
        <vt:lpwstr/>
      </vt:variant>
      <vt:variant>
        <vt:lpwstr>_Toc300751385</vt:lpwstr>
      </vt:variant>
      <vt:variant>
        <vt:i4>1638453</vt:i4>
      </vt:variant>
      <vt:variant>
        <vt:i4>2267</vt:i4>
      </vt:variant>
      <vt:variant>
        <vt:i4>0</vt:i4>
      </vt:variant>
      <vt:variant>
        <vt:i4>5</vt:i4>
      </vt:variant>
      <vt:variant>
        <vt:lpwstr/>
      </vt:variant>
      <vt:variant>
        <vt:lpwstr>_Toc300751384</vt:lpwstr>
      </vt:variant>
      <vt:variant>
        <vt:i4>1638453</vt:i4>
      </vt:variant>
      <vt:variant>
        <vt:i4>2261</vt:i4>
      </vt:variant>
      <vt:variant>
        <vt:i4>0</vt:i4>
      </vt:variant>
      <vt:variant>
        <vt:i4>5</vt:i4>
      </vt:variant>
      <vt:variant>
        <vt:lpwstr/>
      </vt:variant>
      <vt:variant>
        <vt:lpwstr>_Toc300751383</vt:lpwstr>
      </vt:variant>
      <vt:variant>
        <vt:i4>1638453</vt:i4>
      </vt:variant>
      <vt:variant>
        <vt:i4>2255</vt:i4>
      </vt:variant>
      <vt:variant>
        <vt:i4>0</vt:i4>
      </vt:variant>
      <vt:variant>
        <vt:i4>5</vt:i4>
      </vt:variant>
      <vt:variant>
        <vt:lpwstr/>
      </vt:variant>
      <vt:variant>
        <vt:lpwstr>_Toc300751382</vt:lpwstr>
      </vt:variant>
      <vt:variant>
        <vt:i4>1638453</vt:i4>
      </vt:variant>
      <vt:variant>
        <vt:i4>2249</vt:i4>
      </vt:variant>
      <vt:variant>
        <vt:i4>0</vt:i4>
      </vt:variant>
      <vt:variant>
        <vt:i4>5</vt:i4>
      </vt:variant>
      <vt:variant>
        <vt:lpwstr/>
      </vt:variant>
      <vt:variant>
        <vt:lpwstr>_Toc300751381</vt:lpwstr>
      </vt:variant>
      <vt:variant>
        <vt:i4>1638453</vt:i4>
      </vt:variant>
      <vt:variant>
        <vt:i4>2243</vt:i4>
      </vt:variant>
      <vt:variant>
        <vt:i4>0</vt:i4>
      </vt:variant>
      <vt:variant>
        <vt:i4>5</vt:i4>
      </vt:variant>
      <vt:variant>
        <vt:lpwstr/>
      </vt:variant>
      <vt:variant>
        <vt:lpwstr>_Toc300751380</vt:lpwstr>
      </vt:variant>
      <vt:variant>
        <vt:i4>1441845</vt:i4>
      </vt:variant>
      <vt:variant>
        <vt:i4>2237</vt:i4>
      </vt:variant>
      <vt:variant>
        <vt:i4>0</vt:i4>
      </vt:variant>
      <vt:variant>
        <vt:i4>5</vt:i4>
      </vt:variant>
      <vt:variant>
        <vt:lpwstr/>
      </vt:variant>
      <vt:variant>
        <vt:lpwstr>_Toc300751379</vt:lpwstr>
      </vt:variant>
      <vt:variant>
        <vt:i4>1441845</vt:i4>
      </vt:variant>
      <vt:variant>
        <vt:i4>2231</vt:i4>
      </vt:variant>
      <vt:variant>
        <vt:i4>0</vt:i4>
      </vt:variant>
      <vt:variant>
        <vt:i4>5</vt:i4>
      </vt:variant>
      <vt:variant>
        <vt:lpwstr/>
      </vt:variant>
      <vt:variant>
        <vt:lpwstr>_Toc300751378</vt:lpwstr>
      </vt:variant>
      <vt:variant>
        <vt:i4>1441845</vt:i4>
      </vt:variant>
      <vt:variant>
        <vt:i4>2225</vt:i4>
      </vt:variant>
      <vt:variant>
        <vt:i4>0</vt:i4>
      </vt:variant>
      <vt:variant>
        <vt:i4>5</vt:i4>
      </vt:variant>
      <vt:variant>
        <vt:lpwstr/>
      </vt:variant>
      <vt:variant>
        <vt:lpwstr>_Toc300751377</vt:lpwstr>
      </vt:variant>
      <vt:variant>
        <vt:i4>1441845</vt:i4>
      </vt:variant>
      <vt:variant>
        <vt:i4>2219</vt:i4>
      </vt:variant>
      <vt:variant>
        <vt:i4>0</vt:i4>
      </vt:variant>
      <vt:variant>
        <vt:i4>5</vt:i4>
      </vt:variant>
      <vt:variant>
        <vt:lpwstr/>
      </vt:variant>
      <vt:variant>
        <vt:lpwstr>_Toc300751376</vt:lpwstr>
      </vt:variant>
      <vt:variant>
        <vt:i4>1441845</vt:i4>
      </vt:variant>
      <vt:variant>
        <vt:i4>2213</vt:i4>
      </vt:variant>
      <vt:variant>
        <vt:i4>0</vt:i4>
      </vt:variant>
      <vt:variant>
        <vt:i4>5</vt:i4>
      </vt:variant>
      <vt:variant>
        <vt:lpwstr/>
      </vt:variant>
      <vt:variant>
        <vt:lpwstr>_Toc300751375</vt:lpwstr>
      </vt:variant>
      <vt:variant>
        <vt:i4>1441845</vt:i4>
      </vt:variant>
      <vt:variant>
        <vt:i4>2207</vt:i4>
      </vt:variant>
      <vt:variant>
        <vt:i4>0</vt:i4>
      </vt:variant>
      <vt:variant>
        <vt:i4>5</vt:i4>
      </vt:variant>
      <vt:variant>
        <vt:lpwstr/>
      </vt:variant>
      <vt:variant>
        <vt:lpwstr>_Toc300751374</vt:lpwstr>
      </vt:variant>
      <vt:variant>
        <vt:i4>1441845</vt:i4>
      </vt:variant>
      <vt:variant>
        <vt:i4>2201</vt:i4>
      </vt:variant>
      <vt:variant>
        <vt:i4>0</vt:i4>
      </vt:variant>
      <vt:variant>
        <vt:i4>5</vt:i4>
      </vt:variant>
      <vt:variant>
        <vt:lpwstr/>
      </vt:variant>
      <vt:variant>
        <vt:lpwstr>_Toc300751373</vt:lpwstr>
      </vt:variant>
      <vt:variant>
        <vt:i4>1441845</vt:i4>
      </vt:variant>
      <vt:variant>
        <vt:i4>2195</vt:i4>
      </vt:variant>
      <vt:variant>
        <vt:i4>0</vt:i4>
      </vt:variant>
      <vt:variant>
        <vt:i4>5</vt:i4>
      </vt:variant>
      <vt:variant>
        <vt:lpwstr/>
      </vt:variant>
      <vt:variant>
        <vt:lpwstr>_Toc300751372</vt:lpwstr>
      </vt:variant>
      <vt:variant>
        <vt:i4>1441845</vt:i4>
      </vt:variant>
      <vt:variant>
        <vt:i4>2189</vt:i4>
      </vt:variant>
      <vt:variant>
        <vt:i4>0</vt:i4>
      </vt:variant>
      <vt:variant>
        <vt:i4>5</vt:i4>
      </vt:variant>
      <vt:variant>
        <vt:lpwstr/>
      </vt:variant>
      <vt:variant>
        <vt:lpwstr>_Toc300751371</vt:lpwstr>
      </vt:variant>
      <vt:variant>
        <vt:i4>1441845</vt:i4>
      </vt:variant>
      <vt:variant>
        <vt:i4>2183</vt:i4>
      </vt:variant>
      <vt:variant>
        <vt:i4>0</vt:i4>
      </vt:variant>
      <vt:variant>
        <vt:i4>5</vt:i4>
      </vt:variant>
      <vt:variant>
        <vt:lpwstr/>
      </vt:variant>
      <vt:variant>
        <vt:lpwstr>_Toc300751370</vt:lpwstr>
      </vt:variant>
      <vt:variant>
        <vt:i4>1507381</vt:i4>
      </vt:variant>
      <vt:variant>
        <vt:i4>2177</vt:i4>
      </vt:variant>
      <vt:variant>
        <vt:i4>0</vt:i4>
      </vt:variant>
      <vt:variant>
        <vt:i4>5</vt:i4>
      </vt:variant>
      <vt:variant>
        <vt:lpwstr/>
      </vt:variant>
      <vt:variant>
        <vt:lpwstr>_Toc300751369</vt:lpwstr>
      </vt:variant>
      <vt:variant>
        <vt:i4>1507381</vt:i4>
      </vt:variant>
      <vt:variant>
        <vt:i4>2171</vt:i4>
      </vt:variant>
      <vt:variant>
        <vt:i4>0</vt:i4>
      </vt:variant>
      <vt:variant>
        <vt:i4>5</vt:i4>
      </vt:variant>
      <vt:variant>
        <vt:lpwstr/>
      </vt:variant>
      <vt:variant>
        <vt:lpwstr>_Toc300751368</vt:lpwstr>
      </vt:variant>
      <vt:variant>
        <vt:i4>1507381</vt:i4>
      </vt:variant>
      <vt:variant>
        <vt:i4>2165</vt:i4>
      </vt:variant>
      <vt:variant>
        <vt:i4>0</vt:i4>
      </vt:variant>
      <vt:variant>
        <vt:i4>5</vt:i4>
      </vt:variant>
      <vt:variant>
        <vt:lpwstr/>
      </vt:variant>
      <vt:variant>
        <vt:lpwstr>_Toc300751367</vt:lpwstr>
      </vt:variant>
      <vt:variant>
        <vt:i4>1507381</vt:i4>
      </vt:variant>
      <vt:variant>
        <vt:i4>2159</vt:i4>
      </vt:variant>
      <vt:variant>
        <vt:i4>0</vt:i4>
      </vt:variant>
      <vt:variant>
        <vt:i4>5</vt:i4>
      </vt:variant>
      <vt:variant>
        <vt:lpwstr/>
      </vt:variant>
      <vt:variant>
        <vt:lpwstr>_Toc300751366</vt:lpwstr>
      </vt:variant>
      <vt:variant>
        <vt:i4>1507381</vt:i4>
      </vt:variant>
      <vt:variant>
        <vt:i4>2153</vt:i4>
      </vt:variant>
      <vt:variant>
        <vt:i4>0</vt:i4>
      </vt:variant>
      <vt:variant>
        <vt:i4>5</vt:i4>
      </vt:variant>
      <vt:variant>
        <vt:lpwstr/>
      </vt:variant>
      <vt:variant>
        <vt:lpwstr>_Toc300751365</vt:lpwstr>
      </vt:variant>
      <vt:variant>
        <vt:i4>1507381</vt:i4>
      </vt:variant>
      <vt:variant>
        <vt:i4>2147</vt:i4>
      </vt:variant>
      <vt:variant>
        <vt:i4>0</vt:i4>
      </vt:variant>
      <vt:variant>
        <vt:i4>5</vt:i4>
      </vt:variant>
      <vt:variant>
        <vt:lpwstr/>
      </vt:variant>
      <vt:variant>
        <vt:lpwstr>_Toc300751364</vt:lpwstr>
      </vt:variant>
      <vt:variant>
        <vt:i4>1507381</vt:i4>
      </vt:variant>
      <vt:variant>
        <vt:i4>2141</vt:i4>
      </vt:variant>
      <vt:variant>
        <vt:i4>0</vt:i4>
      </vt:variant>
      <vt:variant>
        <vt:i4>5</vt:i4>
      </vt:variant>
      <vt:variant>
        <vt:lpwstr/>
      </vt:variant>
      <vt:variant>
        <vt:lpwstr>_Toc300751363</vt:lpwstr>
      </vt:variant>
      <vt:variant>
        <vt:i4>1507381</vt:i4>
      </vt:variant>
      <vt:variant>
        <vt:i4>2135</vt:i4>
      </vt:variant>
      <vt:variant>
        <vt:i4>0</vt:i4>
      </vt:variant>
      <vt:variant>
        <vt:i4>5</vt:i4>
      </vt:variant>
      <vt:variant>
        <vt:lpwstr/>
      </vt:variant>
      <vt:variant>
        <vt:lpwstr>_Toc300751362</vt:lpwstr>
      </vt:variant>
      <vt:variant>
        <vt:i4>1507381</vt:i4>
      </vt:variant>
      <vt:variant>
        <vt:i4>2129</vt:i4>
      </vt:variant>
      <vt:variant>
        <vt:i4>0</vt:i4>
      </vt:variant>
      <vt:variant>
        <vt:i4>5</vt:i4>
      </vt:variant>
      <vt:variant>
        <vt:lpwstr/>
      </vt:variant>
      <vt:variant>
        <vt:lpwstr>_Toc300751361</vt:lpwstr>
      </vt:variant>
      <vt:variant>
        <vt:i4>1507381</vt:i4>
      </vt:variant>
      <vt:variant>
        <vt:i4>2123</vt:i4>
      </vt:variant>
      <vt:variant>
        <vt:i4>0</vt:i4>
      </vt:variant>
      <vt:variant>
        <vt:i4>5</vt:i4>
      </vt:variant>
      <vt:variant>
        <vt:lpwstr/>
      </vt:variant>
      <vt:variant>
        <vt:lpwstr>_Toc300751360</vt:lpwstr>
      </vt:variant>
      <vt:variant>
        <vt:i4>1310773</vt:i4>
      </vt:variant>
      <vt:variant>
        <vt:i4>2117</vt:i4>
      </vt:variant>
      <vt:variant>
        <vt:i4>0</vt:i4>
      </vt:variant>
      <vt:variant>
        <vt:i4>5</vt:i4>
      </vt:variant>
      <vt:variant>
        <vt:lpwstr/>
      </vt:variant>
      <vt:variant>
        <vt:lpwstr>_Toc300751359</vt:lpwstr>
      </vt:variant>
      <vt:variant>
        <vt:i4>1310773</vt:i4>
      </vt:variant>
      <vt:variant>
        <vt:i4>2111</vt:i4>
      </vt:variant>
      <vt:variant>
        <vt:i4>0</vt:i4>
      </vt:variant>
      <vt:variant>
        <vt:i4>5</vt:i4>
      </vt:variant>
      <vt:variant>
        <vt:lpwstr/>
      </vt:variant>
      <vt:variant>
        <vt:lpwstr>_Toc300751358</vt:lpwstr>
      </vt:variant>
      <vt:variant>
        <vt:i4>1310773</vt:i4>
      </vt:variant>
      <vt:variant>
        <vt:i4>2105</vt:i4>
      </vt:variant>
      <vt:variant>
        <vt:i4>0</vt:i4>
      </vt:variant>
      <vt:variant>
        <vt:i4>5</vt:i4>
      </vt:variant>
      <vt:variant>
        <vt:lpwstr/>
      </vt:variant>
      <vt:variant>
        <vt:lpwstr>_Toc300751357</vt:lpwstr>
      </vt:variant>
      <vt:variant>
        <vt:i4>1310773</vt:i4>
      </vt:variant>
      <vt:variant>
        <vt:i4>2099</vt:i4>
      </vt:variant>
      <vt:variant>
        <vt:i4>0</vt:i4>
      </vt:variant>
      <vt:variant>
        <vt:i4>5</vt:i4>
      </vt:variant>
      <vt:variant>
        <vt:lpwstr/>
      </vt:variant>
      <vt:variant>
        <vt:lpwstr>_Toc300751356</vt:lpwstr>
      </vt:variant>
      <vt:variant>
        <vt:i4>1310773</vt:i4>
      </vt:variant>
      <vt:variant>
        <vt:i4>2093</vt:i4>
      </vt:variant>
      <vt:variant>
        <vt:i4>0</vt:i4>
      </vt:variant>
      <vt:variant>
        <vt:i4>5</vt:i4>
      </vt:variant>
      <vt:variant>
        <vt:lpwstr/>
      </vt:variant>
      <vt:variant>
        <vt:lpwstr>_Toc300751355</vt:lpwstr>
      </vt:variant>
      <vt:variant>
        <vt:i4>1310773</vt:i4>
      </vt:variant>
      <vt:variant>
        <vt:i4>2087</vt:i4>
      </vt:variant>
      <vt:variant>
        <vt:i4>0</vt:i4>
      </vt:variant>
      <vt:variant>
        <vt:i4>5</vt:i4>
      </vt:variant>
      <vt:variant>
        <vt:lpwstr/>
      </vt:variant>
      <vt:variant>
        <vt:lpwstr>_Toc300751354</vt:lpwstr>
      </vt:variant>
      <vt:variant>
        <vt:i4>1310773</vt:i4>
      </vt:variant>
      <vt:variant>
        <vt:i4>2081</vt:i4>
      </vt:variant>
      <vt:variant>
        <vt:i4>0</vt:i4>
      </vt:variant>
      <vt:variant>
        <vt:i4>5</vt:i4>
      </vt:variant>
      <vt:variant>
        <vt:lpwstr/>
      </vt:variant>
      <vt:variant>
        <vt:lpwstr>_Toc300751353</vt:lpwstr>
      </vt:variant>
      <vt:variant>
        <vt:i4>1310773</vt:i4>
      </vt:variant>
      <vt:variant>
        <vt:i4>2075</vt:i4>
      </vt:variant>
      <vt:variant>
        <vt:i4>0</vt:i4>
      </vt:variant>
      <vt:variant>
        <vt:i4>5</vt:i4>
      </vt:variant>
      <vt:variant>
        <vt:lpwstr/>
      </vt:variant>
      <vt:variant>
        <vt:lpwstr>_Toc300751352</vt:lpwstr>
      </vt:variant>
      <vt:variant>
        <vt:i4>1310773</vt:i4>
      </vt:variant>
      <vt:variant>
        <vt:i4>2069</vt:i4>
      </vt:variant>
      <vt:variant>
        <vt:i4>0</vt:i4>
      </vt:variant>
      <vt:variant>
        <vt:i4>5</vt:i4>
      </vt:variant>
      <vt:variant>
        <vt:lpwstr/>
      </vt:variant>
      <vt:variant>
        <vt:lpwstr>_Toc300751351</vt:lpwstr>
      </vt:variant>
      <vt:variant>
        <vt:i4>1310773</vt:i4>
      </vt:variant>
      <vt:variant>
        <vt:i4>2063</vt:i4>
      </vt:variant>
      <vt:variant>
        <vt:i4>0</vt:i4>
      </vt:variant>
      <vt:variant>
        <vt:i4>5</vt:i4>
      </vt:variant>
      <vt:variant>
        <vt:lpwstr/>
      </vt:variant>
      <vt:variant>
        <vt:lpwstr>_Toc300751350</vt:lpwstr>
      </vt:variant>
      <vt:variant>
        <vt:i4>1376309</vt:i4>
      </vt:variant>
      <vt:variant>
        <vt:i4>2057</vt:i4>
      </vt:variant>
      <vt:variant>
        <vt:i4>0</vt:i4>
      </vt:variant>
      <vt:variant>
        <vt:i4>5</vt:i4>
      </vt:variant>
      <vt:variant>
        <vt:lpwstr/>
      </vt:variant>
      <vt:variant>
        <vt:lpwstr>_Toc300751349</vt:lpwstr>
      </vt:variant>
      <vt:variant>
        <vt:i4>1376309</vt:i4>
      </vt:variant>
      <vt:variant>
        <vt:i4>2051</vt:i4>
      </vt:variant>
      <vt:variant>
        <vt:i4>0</vt:i4>
      </vt:variant>
      <vt:variant>
        <vt:i4>5</vt:i4>
      </vt:variant>
      <vt:variant>
        <vt:lpwstr/>
      </vt:variant>
      <vt:variant>
        <vt:lpwstr>_Toc300751348</vt:lpwstr>
      </vt:variant>
      <vt:variant>
        <vt:i4>1376309</vt:i4>
      </vt:variant>
      <vt:variant>
        <vt:i4>2045</vt:i4>
      </vt:variant>
      <vt:variant>
        <vt:i4>0</vt:i4>
      </vt:variant>
      <vt:variant>
        <vt:i4>5</vt:i4>
      </vt:variant>
      <vt:variant>
        <vt:lpwstr/>
      </vt:variant>
      <vt:variant>
        <vt:lpwstr>_Toc300751347</vt:lpwstr>
      </vt:variant>
      <vt:variant>
        <vt:i4>1376309</vt:i4>
      </vt:variant>
      <vt:variant>
        <vt:i4>2039</vt:i4>
      </vt:variant>
      <vt:variant>
        <vt:i4>0</vt:i4>
      </vt:variant>
      <vt:variant>
        <vt:i4>5</vt:i4>
      </vt:variant>
      <vt:variant>
        <vt:lpwstr/>
      </vt:variant>
      <vt:variant>
        <vt:lpwstr>_Toc300751346</vt:lpwstr>
      </vt:variant>
      <vt:variant>
        <vt:i4>1376309</vt:i4>
      </vt:variant>
      <vt:variant>
        <vt:i4>2033</vt:i4>
      </vt:variant>
      <vt:variant>
        <vt:i4>0</vt:i4>
      </vt:variant>
      <vt:variant>
        <vt:i4>5</vt:i4>
      </vt:variant>
      <vt:variant>
        <vt:lpwstr/>
      </vt:variant>
      <vt:variant>
        <vt:lpwstr>_Toc300751345</vt:lpwstr>
      </vt:variant>
      <vt:variant>
        <vt:i4>1376309</vt:i4>
      </vt:variant>
      <vt:variant>
        <vt:i4>2027</vt:i4>
      </vt:variant>
      <vt:variant>
        <vt:i4>0</vt:i4>
      </vt:variant>
      <vt:variant>
        <vt:i4>5</vt:i4>
      </vt:variant>
      <vt:variant>
        <vt:lpwstr/>
      </vt:variant>
      <vt:variant>
        <vt:lpwstr>_Toc300751344</vt:lpwstr>
      </vt:variant>
      <vt:variant>
        <vt:i4>1376309</vt:i4>
      </vt:variant>
      <vt:variant>
        <vt:i4>2021</vt:i4>
      </vt:variant>
      <vt:variant>
        <vt:i4>0</vt:i4>
      </vt:variant>
      <vt:variant>
        <vt:i4>5</vt:i4>
      </vt:variant>
      <vt:variant>
        <vt:lpwstr/>
      </vt:variant>
      <vt:variant>
        <vt:lpwstr>_Toc300751343</vt:lpwstr>
      </vt:variant>
      <vt:variant>
        <vt:i4>1376309</vt:i4>
      </vt:variant>
      <vt:variant>
        <vt:i4>2015</vt:i4>
      </vt:variant>
      <vt:variant>
        <vt:i4>0</vt:i4>
      </vt:variant>
      <vt:variant>
        <vt:i4>5</vt:i4>
      </vt:variant>
      <vt:variant>
        <vt:lpwstr/>
      </vt:variant>
      <vt:variant>
        <vt:lpwstr>_Toc300751342</vt:lpwstr>
      </vt:variant>
      <vt:variant>
        <vt:i4>1376309</vt:i4>
      </vt:variant>
      <vt:variant>
        <vt:i4>2009</vt:i4>
      </vt:variant>
      <vt:variant>
        <vt:i4>0</vt:i4>
      </vt:variant>
      <vt:variant>
        <vt:i4>5</vt:i4>
      </vt:variant>
      <vt:variant>
        <vt:lpwstr/>
      </vt:variant>
      <vt:variant>
        <vt:lpwstr>_Toc300751341</vt:lpwstr>
      </vt:variant>
      <vt:variant>
        <vt:i4>1376309</vt:i4>
      </vt:variant>
      <vt:variant>
        <vt:i4>2003</vt:i4>
      </vt:variant>
      <vt:variant>
        <vt:i4>0</vt:i4>
      </vt:variant>
      <vt:variant>
        <vt:i4>5</vt:i4>
      </vt:variant>
      <vt:variant>
        <vt:lpwstr/>
      </vt:variant>
      <vt:variant>
        <vt:lpwstr>_Toc300751340</vt:lpwstr>
      </vt:variant>
      <vt:variant>
        <vt:i4>1179701</vt:i4>
      </vt:variant>
      <vt:variant>
        <vt:i4>1997</vt:i4>
      </vt:variant>
      <vt:variant>
        <vt:i4>0</vt:i4>
      </vt:variant>
      <vt:variant>
        <vt:i4>5</vt:i4>
      </vt:variant>
      <vt:variant>
        <vt:lpwstr/>
      </vt:variant>
      <vt:variant>
        <vt:lpwstr>_Toc300751339</vt:lpwstr>
      </vt:variant>
      <vt:variant>
        <vt:i4>1179701</vt:i4>
      </vt:variant>
      <vt:variant>
        <vt:i4>1991</vt:i4>
      </vt:variant>
      <vt:variant>
        <vt:i4>0</vt:i4>
      </vt:variant>
      <vt:variant>
        <vt:i4>5</vt:i4>
      </vt:variant>
      <vt:variant>
        <vt:lpwstr/>
      </vt:variant>
      <vt:variant>
        <vt:lpwstr>_Toc300751338</vt:lpwstr>
      </vt:variant>
      <vt:variant>
        <vt:i4>1179701</vt:i4>
      </vt:variant>
      <vt:variant>
        <vt:i4>1985</vt:i4>
      </vt:variant>
      <vt:variant>
        <vt:i4>0</vt:i4>
      </vt:variant>
      <vt:variant>
        <vt:i4>5</vt:i4>
      </vt:variant>
      <vt:variant>
        <vt:lpwstr/>
      </vt:variant>
      <vt:variant>
        <vt:lpwstr>_Toc300751337</vt:lpwstr>
      </vt:variant>
      <vt:variant>
        <vt:i4>1179701</vt:i4>
      </vt:variant>
      <vt:variant>
        <vt:i4>1979</vt:i4>
      </vt:variant>
      <vt:variant>
        <vt:i4>0</vt:i4>
      </vt:variant>
      <vt:variant>
        <vt:i4>5</vt:i4>
      </vt:variant>
      <vt:variant>
        <vt:lpwstr/>
      </vt:variant>
      <vt:variant>
        <vt:lpwstr>_Toc300751336</vt:lpwstr>
      </vt:variant>
      <vt:variant>
        <vt:i4>1179701</vt:i4>
      </vt:variant>
      <vt:variant>
        <vt:i4>1973</vt:i4>
      </vt:variant>
      <vt:variant>
        <vt:i4>0</vt:i4>
      </vt:variant>
      <vt:variant>
        <vt:i4>5</vt:i4>
      </vt:variant>
      <vt:variant>
        <vt:lpwstr/>
      </vt:variant>
      <vt:variant>
        <vt:lpwstr>_Toc300751335</vt:lpwstr>
      </vt:variant>
      <vt:variant>
        <vt:i4>1179701</vt:i4>
      </vt:variant>
      <vt:variant>
        <vt:i4>1967</vt:i4>
      </vt:variant>
      <vt:variant>
        <vt:i4>0</vt:i4>
      </vt:variant>
      <vt:variant>
        <vt:i4>5</vt:i4>
      </vt:variant>
      <vt:variant>
        <vt:lpwstr/>
      </vt:variant>
      <vt:variant>
        <vt:lpwstr>_Toc300751334</vt:lpwstr>
      </vt:variant>
      <vt:variant>
        <vt:i4>1179701</vt:i4>
      </vt:variant>
      <vt:variant>
        <vt:i4>1961</vt:i4>
      </vt:variant>
      <vt:variant>
        <vt:i4>0</vt:i4>
      </vt:variant>
      <vt:variant>
        <vt:i4>5</vt:i4>
      </vt:variant>
      <vt:variant>
        <vt:lpwstr/>
      </vt:variant>
      <vt:variant>
        <vt:lpwstr>_Toc300751333</vt:lpwstr>
      </vt:variant>
      <vt:variant>
        <vt:i4>1179701</vt:i4>
      </vt:variant>
      <vt:variant>
        <vt:i4>1955</vt:i4>
      </vt:variant>
      <vt:variant>
        <vt:i4>0</vt:i4>
      </vt:variant>
      <vt:variant>
        <vt:i4>5</vt:i4>
      </vt:variant>
      <vt:variant>
        <vt:lpwstr/>
      </vt:variant>
      <vt:variant>
        <vt:lpwstr>_Toc300751332</vt:lpwstr>
      </vt:variant>
      <vt:variant>
        <vt:i4>1179701</vt:i4>
      </vt:variant>
      <vt:variant>
        <vt:i4>1949</vt:i4>
      </vt:variant>
      <vt:variant>
        <vt:i4>0</vt:i4>
      </vt:variant>
      <vt:variant>
        <vt:i4>5</vt:i4>
      </vt:variant>
      <vt:variant>
        <vt:lpwstr/>
      </vt:variant>
      <vt:variant>
        <vt:lpwstr>_Toc300751331</vt:lpwstr>
      </vt:variant>
      <vt:variant>
        <vt:i4>1179701</vt:i4>
      </vt:variant>
      <vt:variant>
        <vt:i4>1943</vt:i4>
      </vt:variant>
      <vt:variant>
        <vt:i4>0</vt:i4>
      </vt:variant>
      <vt:variant>
        <vt:i4>5</vt:i4>
      </vt:variant>
      <vt:variant>
        <vt:lpwstr/>
      </vt:variant>
      <vt:variant>
        <vt:lpwstr>_Toc300751330</vt:lpwstr>
      </vt:variant>
      <vt:variant>
        <vt:i4>1245237</vt:i4>
      </vt:variant>
      <vt:variant>
        <vt:i4>1937</vt:i4>
      </vt:variant>
      <vt:variant>
        <vt:i4>0</vt:i4>
      </vt:variant>
      <vt:variant>
        <vt:i4>5</vt:i4>
      </vt:variant>
      <vt:variant>
        <vt:lpwstr/>
      </vt:variant>
      <vt:variant>
        <vt:lpwstr>_Toc300751329</vt:lpwstr>
      </vt:variant>
      <vt:variant>
        <vt:i4>1245237</vt:i4>
      </vt:variant>
      <vt:variant>
        <vt:i4>1931</vt:i4>
      </vt:variant>
      <vt:variant>
        <vt:i4>0</vt:i4>
      </vt:variant>
      <vt:variant>
        <vt:i4>5</vt:i4>
      </vt:variant>
      <vt:variant>
        <vt:lpwstr/>
      </vt:variant>
      <vt:variant>
        <vt:lpwstr>_Toc300751328</vt:lpwstr>
      </vt:variant>
      <vt:variant>
        <vt:i4>1245237</vt:i4>
      </vt:variant>
      <vt:variant>
        <vt:i4>1925</vt:i4>
      </vt:variant>
      <vt:variant>
        <vt:i4>0</vt:i4>
      </vt:variant>
      <vt:variant>
        <vt:i4>5</vt:i4>
      </vt:variant>
      <vt:variant>
        <vt:lpwstr/>
      </vt:variant>
      <vt:variant>
        <vt:lpwstr>_Toc300751327</vt:lpwstr>
      </vt:variant>
      <vt:variant>
        <vt:i4>1245237</vt:i4>
      </vt:variant>
      <vt:variant>
        <vt:i4>1919</vt:i4>
      </vt:variant>
      <vt:variant>
        <vt:i4>0</vt:i4>
      </vt:variant>
      <vt:variant>
        <vt:i4>5</vt:i4>
      </vt:variant>
      <vt:variant>
        <vt:lpwstr/>
      </vt:variant>
      <vt:variant>
        <vt:lpwstr>_Toc300751326</vt:lpwstr>
      </vt:variant>
      <vt:variant>
        <vt:i4>1245237</vt:i4>
      </vt:variant>
      <vt:variant>
        <vt:i4>1913</vt:i4>
      </vt:variant>
      <vt:variant>
        <vt:i4>0</vt:i4>
      </vt:variant>
      <vt:variant>
        <vt:i4>5</vt:i4>
      </vt:variant>
      <vt:variant>
        <vt:lpwstr/>
      </vt:variant>
      <vt:variant>
        <vt:lpwstr>_Toc300751325</vt:lpwstr>
      </vt:variant>
      <vt:variant>
        <vt:i4>1245237</vt:i4>
      </vt:variant>
      <vt:variant>
        <vt:i4>1907</vt:i4>
      </vt:variant>
      <vt:variant>
        <vt:i4>0</vt:i4>
      </vt:variant>
      <vt:variant>
        <vt:i4>5</vt:i4>
      </vt:variant>
      <vt:variant>
        <vt:lpwstr/>
      </vt:variant>
      <vt:variant>
        <vt:lpwstr>_Toc300751324</vt:lpwstr>
      </vt:variant>
      <vt:variant>
        <vt:i4>1245237</vt:i4>
      </vt:variant>
      <vt:variant>
        <vt:i4>1901</vt:i4>
      </vt:variant>
      <vt:variant>
        <vt:i4>0</vt:i4>
      </vt:variant>
      <vt:variant>
        <vt:i4>5</vt:i4>
      </vt:variant>
      <vt:variant>
        <vt:lpwstr/>
      </vt:variant>
      <vt:variant>
        <vt:lpwstr>_Toc300751323</vt:lpwstr>
      </vt:variant>
      <vt:variant>
        <vt:i4>1245237</vt:i4>
      </vt:variant>
      <vt:variant>
        <vt:i4>1895</vt:i4>
      </vt:variant>
      <vt:variant>
        <vt:i4>0</vt:i4>
      </vt:variant>
      <vt:variant>
        <vt:i4>5</vt:i4>
      </vt:variant>
      <vt:variant>
        <vt:lpwstr/>
      </vt:variant>
      <vt:variant>
        <vt:lpwstr>_Toc300751322</vt:lpwstr>
      </vt:variant>
      <vt:variant>
        <vt:i4>1245237</vt:i4>
      </vt:variant>
      <vt:variant>
        <vt:i4>1889</vt:i4>
      </vt:variant>
      <vt:variant>
        <vt:i4>0</vt:i4>
      </vt:variant>
      <vt:variant>
        <vt:i4>5</vt:i4>
      </vt:variant>
      <vt:variant>
        <vt:lpwstr/>
      </vt:variant>
      <vt:variant>
        <vt:lpwstr>_Toc300751321</vt:lpwstr>
      </vt:variant>
      <vt:variant>
        <vt:i4>1245237</vt:i4>
      </vt:variant>
      <vt:variant>
        <vt:i4>1883</vt:i4>
      </vt:variant>
      <vt:variant>
        <vt:i4>0</vt:i4>
      </vt:variant>
      <vt:variant>
        <vt:i4>5</vt:i4>
      </vt:variant>
      <vt:variant>
        <vt:lpwstr/>
      </vt:variant>
      <vt:variant>
        <vt:lpwstr>_Toc300751320</vt:lpwstr>
      </vt:variant>
      <vt:variant>
        <vt:i4>1048629</vt:i4>
      </vt:variant>
      <vt:variant>
        <vt:i4>1877</vt:i4>
      </vt:variant>
      <vt:variant>
        <vt:i4>0</vt:i4>
      </vt:variant>
      <vt:variant>
        <vt:i4>5</vt:i4>
      </vt:variant>
      <vt:variant>
        <vt:lpwstr/>
      </vt:variant>
      <vt:variant>
        <vt:lpwstr>_Toc300751319</vt:lpwstr>
      </vt:variant>
      <vt:variant>
        <vt:i4>1048629</vt:i4>
      </vt:variant>
      <vt:variant>
        <vt:i4>1871</vt:i4>
      </vt:variant>
      <vt:variant>
        <vt:i4>0</vt:i4>
      </vt:variant>
      <vt:variant>
        <vt:i4>5</vt:i4>
      </vt:variant>
      <vt:variant>
        <vt:lpwstr/>
      </vt:variant>
      <vt:variant>
        <vt:lpwstr>_Toc300751318</vt:lpwstr>
      </vt:variant>
      <vt:variant>
        <vt:i4>1048629</vt:i4>
      </vt:variant>
      <vt:variant>
        <vt:i4>1865</vt:i4>
      </vt:variant>
      <vt:variant>
        <vt:i4>0</vt:i4>
      </vt:variant>
      <vt:variant>
        <vt:i4>5</vt:i4>
      </vt:variant>
      <vt:variant>
        <vt:lpwstr/>
      </vt:variant>
      <vt:variant>
        <vt:lpwstr>_Toc300751317</vt:lpwstr>
      </vt:variant>
      <vt:variant>
        <vt:i4>1048629</vt:i4>
      </vt:variant>
      <vt:variant>
        <vt:i4>1859</vt:i4>
      </vt:variant>
      <vt:variant>
        <vt:i4>0</vt:i4>
      </vt:variant>
      <vt:variant>
        <vt:i4>5</vt:i4>
      </vt:variant>
      <vt:variant>
        <vt:lpwstr/>
      </vt:variant>
      <vt:variant>
        <vt:lpwstr>_Toc300751316</vt:lpwstr>
      </vt:variant>
      <vt:variant>
        <vt:i4>1048629</vt:i4>
      </vt:variant>
      <vt:variant>
        <vt:i4>1853</vt:i4>
      </vt:variant>
      <vt:variant>
        <vt:i4>0</vt:i4>
      </vt:variant>
      <vt:variant>
        <vt:i4>5</vt:i4>
      </vt:variant>
      <vt:variant>
        <vt:lpwstr/>
      </vt:variant>
      <vt:variant>
        <vt:lpwstr>_Toc300751315</vt:lpwstr>
      </vt:variant>
      <vt:variant>
        <vt:i4>1048629</vt:i4>
      </vt:variant>
      <vt:variant>
        <vt:i4>1847</vt:i4>
      </vt:variant>
      <vt:variant>
        <vt:i4>0</vt:i4>
      </vt:variant>
      <vt:variant>
        <vt:i4>5</vt:i4>
      </vt:variant>
      <vt:variant>
        <vt:lpwstr/>
      </vt:variant>
      <vt:variant>
        <vt:lpwstr>_Toc300751314</vt:lpwstr>
      </vt:variant>
      <vt:variant>
        <vt:i4>1048629</vt:i4>
      </vt:variant>
      <vt:variant>
        <vt:i4>1841</vt:i4>
      </vt:variant>
      <vt:variant>
        <vt:i4>0</vt:i4>
      </vt:variant>
      <vt:variant>
        <vt:i4>5</vt:i4>
      </vt:variant>
      <vt:variant>
        <vt:lpwstr/>
      </vt:variant>
      <vt:variant>
        <vt:lpwstr>_Toc300751313</vt:lpwstr>
      </vt:variant>
      <vt:variant>
        <vt:i4>1048629</vt:i4>
      </vt:variant>
      <vt:variant>
        <vt:i4>1835</vt:i4>
      </vt:variant>
      <vt:variant>
        <vt:i4>0</vt:i4>
      </vt:variant>
      <vt:variant>
        <vt:i4>5</vt:i4>
      </vt:variant>
      <vt:variant>
        <vt:lpwstr/>
      </vt:variant>
      <vt:variant>
        <vt:lpwstr>_Toc300751312</vt:lpwstr>
      </vt:variant>
      <vt:variant>
        <vt:i4>1048629</vt:i4>
      </vt:variant>
      <vt:variant>
        <vt:i4>1829</vt:i4>
      </vt:variant>
      <vt:variant>
        <vt:i4>0</vt:i4>
      </vt:variant>
      <vt:variant>
        <vt:i4>5</vt:i4>
      </vt:variant>
      <vt:variant>
        <vt:lpwstr/>
      </vt:variant>
      <vt:variant>
        <vt:lpwstr>_Toc300751311</vt:lpwstr>
      </vt:variant>
      <vt:variant>
        <vt:i4>1048629</vt:i4>
      </vt:variant>
      <vt:variant>
        <vt:i4>1823</vt:i4>
      </vt:variant>
      <vt:variant>
        <vt:i4>0</vt:i4>
      </vt:variant>
      <vt:variant>
        <vt:i4>5</vt:i4>
      </vt:variant>
      <vt:variant>
        <vt:lpwstr/>
      </vt:variant>
      <vt:variant>
        <vt:lpwstr>_Toc300751310</vt:lpwstr>
      </vt:variant>
      <vt:variant>
        <vt:i4>1114165</vt:i4>
      </vt:variant>
      <vt:variant>
        <vt:i4>1817</vt:i4>
      </vt:variant>
      <vt:variant>
        <vt:i4>0</vt:i4>
      </vt:variant>
      <vt:variant>
        <vt:i4>5</vt:i4>
      </vt:variant>
      <vt:variant>
        <vt:lpwstr/>
      </vt:variant>
      <vt:variant>
        <vt:lpwstr>_Toc300751309</vt:lpwstr>
      </vt:variant>
      <vt:variant>
        <vt:i4>1114165</vt:i4>
      </vt:variant>
      <vt:variant>
        <vt:i4>1811</vt:i4>
      </vt:variant>
      <vt:variant>
        <vt:i4>0</vt:i4>
      </vt:variant>
      <vt:variant>
        <vt:i4>5</vt:i4>
      </vt:variant>
      <vt:variant>
        <vt:lpwstr/>
      </vt:variant>
      <vt:variant>
        <vt:lpwstr>_Toc300751308</vt:lpwstr>
      </vt:variant>
      <vt:variant>
        <vt:i4>1114165</vt:i4>
      </vt:variant>
      <vt:variant>
        <vt:i4>1805</vt:i4>
      </vt:variant>
      <vt:variant>
        <vt:i4>0</vt:i4>
      </vt:variant>
      <vt:variant>
        <vt:i4>5</vt:i4>
      </vt:variant>
      <vt:variant>
        <vt:lpwstr/>
      </vt:variant>
      <vt:variant>
        <vt:lpwstr>_Toc300751307</vt:lpwstr>
      </vt:variant>
      <vt:variant>
        <vt:i4>1114165</vt:i4>
      </vt:variant>
      <vt:variant>
        <vt:i4>1799</vt:i4>
      </vt:variant>
      <vt:variant>
        <vt:i4>0</vt:i4>
      </vt:variant>
      <vt:variant>
        <vt:i4>5</vt:i4>
      </vt:variant>
      <vt:variant>
        <vt:lpwstr/>
      </vt:variant>
      <vt:variant>
        <vt:lpwstr>_Toc300751306</vt:lpwstr>
      </vt:variant>
      <vt:variant>
        <vt:i4>1114165</vt:i4>
      </vt:variant>
      <vt:variant>
        <vt:i4>1793</vt:i4>
      </vt:variant>
      <vt:variant>
        <vt:i4>0</vt:i4>
      </vt:variant>
      <vt:variant>
        <vt:i4>5</vt:i4>
      </vt:variant>
      <vt:variant>
        <vt:lpwstr/>
      </vt:variant>
      <vt:variant>
        <vt:lpwstr>_Toc300751305</vt:lpwstr>
      </vt:variant>
      <vt:variant>
        <vt:i4>1114165</vt:i4>
      </vt:variant>
      <vt:variant>
        <vt:i4>1787</vt:i4>
      </vt:variant>
      <vt:variant>
        <vt:i4>0</vt:i4>
      </vt:variant>
      <vt:variant>
        <vt:i4>5</vt:i4>
      </vt:variant>
      <vt:variant>
        <vt:lpwstr/>
      </vt:variant>
      <vt:variant>
        <vt:lpwstr>_Toc300751304</vt:lpwstr>
      </vt:variant>
      <vt:variant>
        <vt:i4>1114165</vt:i4>
      </vt:variant>
      <vt:variant>
        <vt:i4>1781</vt:i4>
      </vt:variant>
      <vt:variant>
        <vt:i4>0</vt:i4>
      </vt:variant>
      <vt:variant>
        <vt:i4>5</vt:i4>
      </vt:variant>
      <vt:variant>
        <vt:lpwstr/>
      </vt:variant>
      <vt:variant>
        <vt:lpwstr>_Toc300751303</vt:lpwstr>
      </vt:variant>
      <vt:variant>
        <vt:i4>1114165</vt:i4>
      </vt:variant>
      <vt:variant>
        <vt:i4>1775</vt:i4>
      </vt:variant>
      <vt:variant>
        <vt:i4>0</vt:i4>
      </vt:variant>
      <vt:variant>
        <vt:i4>5</vt:i4>
      </vt:variant>
      <vt:variant>
        <vt:lpwstr/>
      </vt:variant>
      <vt:variant>
        <vt:lpwstr>_Toc300751302</vt:lpwstr>
      </vt:variant>
      <vt:variant>
        <vt:i4>1114165</vt:i4>
      </vt:variant>
      <vt:variant>
        <vt:i4>1769</vt:i4>
      </vt:variant>
      <vt:variant>
        <vt:i4>0</vt:i4>
      </vt:variant>
      <vt:variant>
        <vt:i4>5</vt:i4>
      </vt:variant>
      <vt:variant>
        <vt:lpwstr/>
      </vt:variant>
      <vt:variant>
        <vt:lpwstr>_Toc300751301</vt:lpwstr>
      </vt:variant>
      <vt:variant>
        <vt:i4>1114165</vt:i4>
      </vt:variant>
      <vt:variant>
        <vt:i4>1763</vt:i4>
      </vt:variant>
      <vt:variant>
        <vt:i4>0</vt:i4>
      </vt:variant>
      <vt:variant>
        <vt:i4>5</vt:i4>
      </vt:variant>
      <vt:variant>
        <vt:lpwstr/>
      </vt:variant>
      <vt:variant>
        <vt:lpwstr>_Toc300751300</vt:lpwstr>
      </vt:variant>
      <vt:variant>
        <vt:i4>1572916</vt:i4>
      </vt:variant>
      <vt:variant>
        <vt:i4>1757</vt:i4>
      </vt:variant>
      <vt:variant>
        <vt:i4>0</vt:i4>
      </vt:variant>
      <vt:variant>
        <vt:i4>5</vt:i4>
      </vt:variant>
      <vt:variant>
        <vt:lpwstr/>
      </vt:variant>
      <vt:variant>
        <vt:lpwstr>_Toc300751299</vt:lpwstr>
      </vt:variant>
      <vt:variant>
        <vt:i4>1572916</vt:i4>
      </vt:variant>
      <vt:variant>
        <vt:i4>1751</vt:i4>
      </vt:variant>
      <vt:variant>
        <vt:i4>0</vt:i4>
      </vt:variant>
      <vt:variant>
        <vt:i4>5</vt:i4>
      </vt:variant>
      <vt:variant>
        <vt:lpwstr/>
      </vt:variant>
      <vt:variant>
        <vt:lpwstr>_Toc300751298</vt:lpwstr>
      </vt:variant>
      <vt:variant>
        <vt:i4>1572916</vt:i4>
      </vt:variant>
      <vt:variant>
        <vt:i4>1745</vt:i4>
      </vt:variant>
      <vt:variant>
        <vt:i4>0</vt:i4>
      </vt:variant>
      <vt:variant>
        <vt:i4>5</vt:i4>
      </vt:variant>
      <vt:variant>
        <vt:lpwstr/>
      </vt:variant>
      <vt:variant>
        <vt:lpwstr>_Toc300751297</vt:lpwstr>
      </vt:variant>
      <vt:variant>
        <vt:i4>1572916</vt:i4>
      </vt:variant>
      <vt:variant>
        <vt:i4>1739</vt:i4>
      </vt:variant>
      <vt:variant>
        <vt:i4>0</vt:i4>
      </vt:variant>
      <vt:variant>
        <vt:i4>5</vt:i4>
      </vt:variant>
      <vt:variant>
        <vt:lpwstr/>
      </vt:variant>
      <vt:variant>
        <vt:lpwstr>_Toc300751296</vt:lpwstr>
      </vt:variant>
      <vt:variant>
        <vt:i4>1572916</vt:i4>
      </vt:variant>
      <vt:variant>
        <vt:i4>1733</vt:i4>
      </vt:variant>
      <vt:variant>
        <vt:i4>0</vt:i4>
      </vt:variant>
      <vt:variant>
        <vt:i4>5</vt:i4>
      </vt:variant>
      <vt:variant>
        <vt:lpwstr/>
      </vt:variant>
      <vt:variant>
        <vt:lpwstr>_Toc300751295</vt:lpwstr>
      </vt:variant>
      <vt:variant>
        <vt:i4>1572916</vt:i4>
      </vt:variant>
      <vt:variant>
        <vt:i4>1727</vt:i4>
      </vt:variant>
      <vt:variant>
        <vt:i4>0</vt:i4>
      </vt:variant>
      <vt:variant>
        <vt:i4>5</vt:i4>
      </vt:variant>
      <vt:variant>
        <vt:lpwstr/>
      </vt:variant>
      <vt:variant>
        <vt:lpwstr>_Toc300751294</vt:lpwstr>
      </vt:variant>
      <vt:variant>
        <vt:i4>1572916</vt:i4>
      </vt:variant>
      <vt:variant>
        <vt:i4>1721</vt:i4>
      </vt:variant>
      <vt:variant>
        <vt:i4>0</vt:i4>
      </vt:variant>
      <vt:variant>
        <vt:i4>5</vt:i4>
      </vt:variant>
      <vt:variant>
        <vt:lpwstr/>
      </vt:variant>
      <vt:variant>
        <vt:lpwstr>_Toc300751293</vt:lpwstr>
      </vt:variant>
      <vt:variant>
        <vt:i4>1572916</vt:i4>
      </vt:variant>
      <vt:variant>
        <vt:i4>1715</vt:i4>
      </vt:variant>
      <vt:variant>
        <vt:i4>0</vt:i4>
      </vt:variant>
      <vt:variant>
        <vt:i4>5</vt:i4>
      </vt:variant>
      <vt:variant>
        <vt:lpwstr/>
      </vt:variant>
      <vt:variant>
        <vt:lpwstr>_Toc300751292</vt:lpwstr>
      </vt:variant>
      <vt:variant>
        <vt:i4>1572916</vt:i4>
      </vt:variant>
      <vt:variant>
        <vt:i4>1709</vt:i4>
      </vt:variant>
      <vt:variant>
        <vt:i4>0</vt:i4>
      </vt:variant>
      <vt:variant>
        <vt:i4>5</vt:i4>
      </vt:variant>
      <vt:variant>
        <vt:lpwstr/>
      </vt:variant>
      <vt:variant>
        <vt:lpwstr>_Toc300751291</vt:lpwstr>
      </vt:variant>
      <vt:variant>
        <vt:i4>1572916</vt:i4>
      </vt:variant>
      <vt:variant>
        <vt:i4>1703</vt:i4>
      </vt:variant>
      <vt:variant>
        <vt:i4>0</vt:i4>
      </vt:variant>
      <vt:variant>
        <vt:i4>5</vt:i4>
      </vt:variant>
      <vt:variant>
        <vt:lpwstr/>
      </vt:variant>
      <vt:variant>
        <vt:lpwstr>_Toc300751290</vt:lpwstr>
      </vt:variant>
      <vt:variant>
        <vt:i4>1638452</vt:i4>
      </vt:variant>
      <vt:variant>
        <vt:i4>1697</vt:i4>
      </vt:variant>
      <vt:variant>
        <vt:i4>0</vt:i4>
      </vt:variant>
      <vt:variant>
        <vt:i4>5</vt:i4>
      </vt:variant>
      <vt:variant>
        <vt:lpwstr/>
      </vt:variant>
      <vt:variant>
        <vt:lpwstr>_Toc300751289</vt:lpwstr>
      </vt:variant>
      <vt:variant>
        <vt:i4>1638452</vt:i4>
      </vt:variant>
      <vt:variant>
        <vt:i4>1691</vt:i4>
      </vt:variant>
      <vt:variant>
        <vt:i4>0</vt:i4>
      </vt:variant>
      <vt:variant>
        <vt:i4>5</vt:i4>
      </vt:variant>
      <vt:variant>
        <vt:lpwstr/>
      </vt:variant>
      <vt:variant>
        <vt:lpwstr>_Toc300751288</vt:lpwstr>
      </vt:variant>
      <vt:variant>
        <vt:i4>1638452</vt:i4>
      </vt:variant>
      <vt:variant>
        <vt:i4>1685</vt:i4>
      </vt:variant>
      <vt:variant>
        <vt:i4>0</vt:i4>
      </vt:variant>
      <vt:variant>
        <vt:i4>5</vt:i4>
      </vt:variant>
      <vt:variant>
        <vt:lpwstr/>
      </vt:variant>
      <vt:variant>
        <vt:lpwstr>_Toc300751287</vt:lpwstr>
      </vt:variant>
      <vt:variant>
        <vt:i4>1638452</vt:i4>
      </vt:variant>
      <vt:variant>
        <vt:i4>1679</vt:i4>
      </vt:variant>
      <vt:variant>
        <vt:i4>0</vt:i4>
      </vt:variant>
      <vt:variant>
        <vt:i4>5</vt:i4>
      </vt:variant>
      <vt:variant>
        <vt:lpwstr/>
      </vt:variant>
      <vt:variant>
        <vt:lpwstr>_Toc300751286</vt:lpwstr>
      </vt:variant>
      <vt:variant>
        <vt:i4>1638452</vt:i4>
      </vt:variant>
      <vt:variant>
        <vt:i4>1673</vt:i4>
      </vt:variant>
      <vt:variant>
        <vt:i4>0</vt:i4>
      </vt:variant>
      <vt:variant>
        <vt:i4>5</vt:i4>
      </vt:variant>
      <vt:variant>
        <vt:lpwstr/>
      </vt:variant>
      <vt:variant>
        <vt:lpwstr>_Toc300751285</vt:lpwstr>
      </vt:variant>
      <vt:variant>
        <vt:i4>1638452</vt:i4>
      </vt:variant>
      <vt:variant>
        <vt:i4>1667</vt:i4>
      </vt:variant>
      <vt:variant>
        <vt:i4>0</vt:i4>
      </vt:variant>
      <vt:variant>
        <vt:i4>5</vt:i4>
      </vt:variant>
      <vt:variant>
        <vt:lpwstr/>
      </vt:variant>
      <vt:variant>
        <vt:lpwstr>_Toc300751284</vt:lpwstr>
      </vt:variant>
      <vt:variant>
        <vt:i4>1638452</vt:i4>
      </vt:variant>
      <vt:variant>
        <vt:i4>1661</vt:i4>
      </vt:variant>
      <vt:variant>
        <vt:i4>0</vt:i4>
      </vt:variant>
      <vt:variant>
        <vt:i4>5</vt:i4>
      </vt:variant>
      <vt:variant>
        <vt:lpwstr/>
      </vt:variant>
      <vt:variant>
        <vt:lpwstr>_Toc300751283</vt:lpwstr>
      </vt:variant>
      <vt:variant>
        <vt:i4>1638452</vt:i4>
      </vt:variant>
      <vt:variant>
        <vt:i4>1655</vt:i4>
      </vt:variant>
      <vt:variant>
        <vt:i4>0</vt:i4>
      </vt:variant>
      <vt:variant>
        <vt:i4>5</vt:i4>
      </vt:variant>
      <vt:variant>
        <vt:lpwstr/>
      </vt:variant>
      <vt:variant>
        <vt:lpwstr>_Toc300751282</vt:lpwstr>
      </vt:variant>
      <vt:variant>
        <vt:i4>1638452</vt:i4>
      </vt:variant>
      <vt:variant>
        <vt:i4>1649</vt:i4>
      </vt:variant>
      <vt:variant>
        <vt:i4>0</vt:i4>
      </vt:variant>
      <vt:variant>
        <vt:i4>5</vt:i4>
      </vt:variant>
      <vt:variant>
        <vt:lpwstr/>
      </vt:variant>
      <vt:variant>
        <vt:lpwstr>_Toc300751281</vt:lpwstr>
      </vt:variant>
      <vt:variant>
        <vt:i4>4587627</vt:i4>
      </vt:variant>
      <vt:variant>
        <vt:i4>1632</vt:i4>
      </vt:variant>
      <vt:variant>
        <vt:i4>0</vt:i4>
      </vt:variant>
      <vt:variant>
        <vt:i4>5</vt:i4>
      </vt:variant>
      <vt:variant>
        <vt:lpwstr>mailto:TheSI@nist.gov</vt:lpwstr>
      </vt:variant>
      <vt:variant>
        <vt:lpwstr/>
      </vt:variant>
      <vt:variant>
        <vt:i4>131101</vt:i4>
      </vt:variant>
      <vt:variant>
        <vt:i4>1629</vt:i4>
      </vt:variant>
      <vt:variant>
        <vt:i4>0</vt:i4>
      </vt:variant>
      <vt:variant>
        <vt:i4>5</vt:i4>
      </vt:variant>
      <vt:variant>
        <vt:lpwstr>../07-hb130-11 Final fr Vendro/www.nist.gov/pml/wmd/index.cfm</vt:lpwstr>
      </vt:variant>
      <vt:variant>
        <vt:lpwstr/>
      </vt:variant>
      <vt:variant>
        <vt:i4>1245246</vt:i4>
      </vt:variant>
      <vt:variant>
        <vt:i4>1619</vt:i4>
      </vt:variant>
      <vt:variant>
        <vt:i4>0</vt:i4>
      </vt:variant>
      <vt:variant>
        <vt:i4>5</vt:i4>
      </vt:variant>
      <vt:variant>
        <vt:lpwstr/>
      </vt:variant>
      <vt:variant>
        <vt:lpwstr>_Toc271643960</vt:lpwstr>
      </vt:variant>
      <vt:variant>
        <vt:i4>1048638</vt:i4>
      </vt:variant>
      <vt:variant>
        <vt:i4>1613</vt:i4>
      </vt:variant>
      <vt:variant>
        <vt:i4>0</vt:i4>
      </vt:variant>
      <vt:variant>
        <vt:i4>5</vt:i4>
      </vt:variant>
      <vt:variant>
        <vt:lpwstr/>
      </vt:variant>
      <vt:variant>
        <vt:lpwstr>_Toc271643959</vt:lpwstr>
      </vt:variant>
      <vt:variant>
        <vt:i4>1048638</vt:i4>
      </vt:variant>
      <vt:variant>
        <vt:i4>1607</vt:i4>
      </vt:variant>
      <vt:variant>
        <vt:i4>0</vt:i4>
      </vt:variant>
      <vt:variant>
        <vt:i4>5</vt:i4>
      </vt:variant>
      <vt:variant>
        <vt:lpwstr/>
      </vt:variant>
      <vt:variant>
        <vt:lpwstr>_Toc271643958</vt:lpwstr>
      </vt:variant>
      <vt:variant>
        <vt:i4>1048638</vt:i4>
      </vt:variant>
      <vt:variant>
        <vt:i4>1601</vt:i4>
      </vt:variant>
      <vt:variant>
        <vt:i4>0</vt:i4>
      </vt:variant>
      <vt:variant>
        <vt:i4>5</vt:i4>
      </vt:variant>
      <vt:variant>
        <vt:lpwstr/>
      </vt:variant>
      <vt:variant>
        <vt:lpwstr>_Toc271643957</vt:lpwstr>
      </vt:variant>
      <vt:variant>
        <vt:i4>1048638</vt:i4>
      </vt:variant>
      <vt:variant>
        <vt:i4>1595</vt:i4>
      </vt:variant>
      <vt:variant>
        <vt:i4>0</vt:i4>
      </vt:variant>
      <vt:variant>
        <vt:i4>5</vt:i4>
      </vt:variant>
      <vt:variant>
        <vt:lpwstr/>
      </vt:variant>
      <vt:variant>
        <vt:lpwstr>_Toc271643956</vt:lpwstr>
      </vt:variant>
      <vt:variant>
        <vt:i4>1048638</vt:i4>
      </vt:variant>
      <vt:variant>
        <vt:i4>1589</vt:i4>
      </vt:variant>
      <vt:variant>
        <vt:i4>0</vt:i4>
      </vt:variant>
      <vt:variant>
        <vt:i4>5</vt:i4>
      </vt:variant>
      <vt:variant>
        <vt:lpwstr/>
      </vt:variant>
      <vt:variant>
        <vt:lpwstr>_Toc271643955</vt:lpwstr>
      </vt:variant>
      <vt:variant>
        <vt:i4>1048638</vt:i4>
      </vt:variant>
      <vt:variant>
        <vt:i4>1583</vt:i4>
      </vt:variant>
      <vt:variant>
        <vt:i4>0</vt:i4>
      </vt:variant>
      <vt:variant>
        <vt:i4>5</vt:i4>
      </vt:variant>
      <vt:variant>
        <vt:lpwstr/>
      </vt:variant>
      <vt:variant>
        <vt:lpwstr>_Toc271643954</vt:lpwstr>
      </vt:variant>
      <vt:variant>
        <vt:i4>1048638</vt:i4>
      </vt:variant>
      <vt:variant>
        <vt:i4>1577</vt:i4>
      </vt:variant>
      <vt:variant>
        <vt:i4>0</vt:i4>
      </vt:variant>
      <vt:variant>
        <vt:i4>5</vt:i4>
      </vt:variant>
      <vt:variant>
        <vt:lpwstr/>
      </vt:variant>
      <vt:variant>
        <vt:lpwstr>_Toc271643953</vt:lpwstr>
      </vt:variant>
      <vt:variant>
        <vt:i4>1048638</vt:i4>
      </vt:variant>
      <vt:variant>
        <vt:i4>1571</vt:i4>
      </vt:variant>
      <vt:variant>
        <vt:i4>0</vt:i4>
      </vt:variant>
      <vt:variant>
        <vt:i4>5</vt:i4>
      </vt:variant>
      <vt:variant>
        <vt:lpwstr/>
      </vt:variant>
      <vt:variant>
        <vt:lpwstr>_Toc271643952</vt:lpwstr>
      </vt:variant>
      <vt:variant>
        <vt:i4>1048638</vt:i4>
      </vt:variant>
      <vt:variant>
        <vt:i4>1565</vt:i4>
      </vt:variant>
      <vt:variant>
        <vt:i4>0</vt:i4>
      </vt:variant>
      <vt:variant>
        <vt:i4>5</vt:i4>
      </vt:variant>
      <vt:variant>
        <vt:lpwstr/>
      </vt:variant>
      <vt:variant>
        <vt:lpwstr>_Toc271643951</vt:lpwstr>
      </vt:variant>
      <vt:variant>
        <vt:i4>1048638</vt:i4>
      </vt:variant>
      <vt:variant>
        <vt:i4>1559</vt:i4>
      </vt:variant>
      <vt:variant>
        <vt:i4>0</vt:i4>
      </vt:variant>
      <vt:variant>
        <vt:i4>5</vt:i4>
      </vt:variant>
      <vt:variant>
        <vt:lpwstr/>
      </vt:variant>
      <vt:variant>
        <vt:lpwstr>_Toc271643950</vt:lpwstr>
      </vt:variant>
      <vt:variant>
        <vt:i4>1114174</vt:i4>
      </vt:variant>
      <vt:variant>
        <vt:i4>1553</vt:i4>
      </vt:variant>
      <vt:variant>
        <vt:i4>0</vt:i4>
      </vt:variant>
      <vt:variant>
        <vt:i4>5</vt:i4>
      </vt:variant>
      <vt:variant>
        <vt:lpwstr/>
      </vt:variant>
      <vt:variant>
        <vt:lpwstr>_Toc271643949</vt:lpwstr>
      </vt:variant>
      <vt:variant>
        <vt:i4>1114174</vt:i4>
      </vt:variant>
      <vt:variant>
        <vt:i4>1547</vt:i4>
      </vt:variant>
      <vt:variant>
        <vt:i4>0</vt:i4>
      </vt:variant>
      <vt:variant>
        <vt:i4>5</vt:i4>
      </vt:variant>
      <vt:variant>
        <vt:lpwstr/>
      </vt:variant>
      <vt:variant>
        <vt:lpwstr>_Toc271643948</vt:lpwstr>
      </vt:variant>
      <vt:variant>
        <vt:i4>1114174</vt:i4>
      </vt:variant>
      <vt:variant>
        <vt:i4>1541</vt:i4>
      </vt:variant>
      <vt:variant>
        <vt:i4>0</vt:i4>
      </vt:variant>
      <vt:variant>
        <vt:i4>5</vt:i4>
      </vt:variant>
      <vt:variant>
        <vt:lpwstr/>
      </vt:variant>
      <vt:variant>
        <vt:lpwstr>_Toc271643947</vt:lpwstr>
      </vt:variant>
      <vt:variant>
        <vt:i4>1114174</vt:i4>
      </vt:variant>
      <vt:variant>
        <vt:i4>1535</vt:i4>
      </vt:variant>
      <vt:variant>
        <vt:i4>0</vt:i4>
      </vt:variant>
      <vt:variant>
        <vt:i4>5</vt:i4>
      </vt:variant>
      <vt:variant>
        <vt:lpwstr/>
      </vt:variant>
      <vt:variant>
        <vt:lpwstr>_Toc271643946</vt:lpwstr>
      </vt:variant>
      <vt:variant>
        <vt:i4>1114174</vt:i4>
      </vt:variant>
      <vt:variant>
        <vt:i4>1529</vt:i4>
      </vt:variant>
      <vt:variant>
        <vt:i4>0</vt:i4>
      </vt:variant>
      <vt:variant>
        <vt:i4>5</vt:i4>
      </vt:variant>
      <vt:variant>
        <vt:lpwstr/>
      </vt:variant>
      <vt:variant>
        <vt:lpwstr>_Toc271643945</vt:lpwstr>
      </vt:variant>
      <vt:variant>
        <vt:i4>1114174</vt:i4>
      </vt:variant>
      <vt:variant>
        <vt:i4>1523</vt:i4>
      </vt:variant>
      <vt:variant>
        <vt:i4>0</vt:i4>
      </vt:variant>
      <vt:variant>
        <vt:i4>5</vt:i4>
      </vt:variant>
      <vt:variant>
        <vt:lpwstr/>
      </vt:variant>
      <vt:variant>
        <vt:lpwstr>_Toc271643944</vt:lpwstr>
      </vt:variant>
      <vt:variant>
        <vt:i4>1114174</vt:i4>
      </vt:variant>
      <vt:variant>
        <vt:i4>1517</vt:i4>
      </vt:variant>
      <vt:variant>
        <vt:i4>0</vt:i4>
      </vt:variant>
      <vt:variant>
        <vt:i4>5</vt:i4>
      </vt:variant>
      <vt:variant>
        <vt:lpwstr/>
      </vt:variant>
      <vt:variant>
        <vt:lpwstr>_Toc271643943</vt:lpwstr>
      </vt:variant>
      <vt:variant>
        <vt:i4>1114174</vt:i4>
      </vt:variant>
      <vt:variant>
        <vt:i4>1511</vt:i4>
      </vt:variant>
      <vt:variant>
        <vt:i4>0</vt:i4>
      </vt:variant>
      <vt:variant>
        <vt:i4>5</vt:i4>
      </vt:variant>
      <vt:variant>
        <vt:lpwstr/>
      </vt:variant>
      <vt:variant>
        <vt:lpwstr>_Toc271643942</vt:lpwstr>
      </vt:variant>
      <vt:variant>
        <vt:i4>1114174</vt:i4>
      </vt:variant>
      <vt:variant>
        <vt:i4>1505</vt:i4>
      </vt:variant>
      <vt:variant>
        <vt:i4>0</vt:i4>
      </vt:variant>
      <vt:variant>
        <vt:i4>5</vt:i4>
      </vt:variant>
      <vt:variant>
        <vt:lpwstr/>
      </vt:variant>
      <vt:variant>
        <vt:lpwstr>_Toc271643941</vt:lpwstr>
      </vt:variant>
      <vt:variant>
        <vt:i4>1114174</vt:i4>
      </vt:variant>
      <vt:variant>
        <vt:i4>1499</vt:i4>
      </vt:variant>
      <vt:variant>
        <vt:i4>0</vt:i4>
      </vt:variant>
      <vt:variant>
        <vt:i4>5</vt:i4>
      </vt:variant>
      <vt:variant>
        <vt:lpwstr/>
      </vt:variant>
      <vt:variant>
        <vt:lpwstr>_Toc271643940</vt:lpwstr>
      </vt:variant>
      <vt:variant>
        <vt:i4>1441854</vt:i4>
      </vt:variant>
      <vt:variant>
        <vt:i4>1493</vt:i4>
      </vt:variant>
      <vt:variant>
        <vt:i4>0</vt:i4>
      </vt:variant>
      <vt:variant>
        <vt:i4>5</vt:i4>
      </vt:variant>
      <vt:variant>
        <vt:lpwstr/>
      </vt:variant>
      <vt:variant>
        <vt:lpwstr>_Toc271643939</vt:lpwstr>
      </vt:variant>
      <vt:variant>
        <vt:i4>1441854</vt:i4>
      </vt:variant>
      <vt:variant>
        <vt:i4>1487</vt:i4>
      </vt:variant>
      <vt:variant>
        <vt:i4>0</vt:i4>
      </vt:variant>
      <vt:variant>
        <vt:i4>5</vt:i4>
      </vt:variant>
      <vt:variant>
        <vt:lpwstr/>
      </vt:variant>
      <vt:variant>
        <vt:lpwstr>_Toc271643938</vt:lpwstr>
      </vt:variant>
      <vt:variant>
        <vt:i4>1441854</vt:i4>
      </vt:variant>
      <vt:variant>
        <vt:i4>1481</vt:i4>
      </vt:variant>
      <vt:variant>
        <vt:i4>0</vt:i4>
      </vt:variant>
      <vt:variant>
        <vt:i4>5</vt:i4>
      </vt:variant>
      <vt:variant>
        <vt:lpwstr/>
      </vt:variant>
      <vt:variant>
        <vt:lpwstr>_Toc271643937</vt:lpwstr>
      </vt:variant>
      <vt:variant>
        <vt:i4>1441854</vt:i4>
      </vt:variant>
      <vt:variant>
        <vt:i4>1475</vt:i4>
      </vt:variant>
      <vt:variant>
        <vt:i4>0</vt:i4>
      </vt:variant>
      <vt:variant>
        <vt:i4>5</vt:i4>
      </vt:variant>
      <vt:variant>
        <vt:lpwstr/>
      </vt:variant>
      <vt:variant>
        <vt:lpwstr>_Toc271643936</vt:lpwstr>
      </vt:variant>
      <vt:variant>
        <vt:i4>1441854</vt:i4>
      </vt:variant>
      <vt:variant>
        <vt:i4>1469</vt:i4>
      </vt:variant>
      <vt:variant>
        <vt:i4>0</vt:i4>
      </vt:variant>
      <vt:variant>
        <vt:i4>5</vt:i4>
      </vt:variant>
      <vt:variant>
        <vt:lpwstr/>
      </vt:variant>
      <vt:variant>
        <vt:lpwstr>_Toc271643935</vt:lpwstr>
      </vt:variant>
      <vt:variant>
        <vt:i4>1441854</vt:i4>
      </vt:variant>
      <vt:variant>
        <vt:i4>1463</vt:i4>
      </vt:variant>
      <vt:variant>
        <vt:i4>0</vt:i4>
      </vt:variant>
      <vt:variant>
        <vt:i4>5</vt:i4>
      </vt:variant>
      <vt:variant>
        <vt:lpwstr/>
      </vt:variant>
      <vt:variant>
        <vt:lpwstr>_Toc271643934</vt:lpwstr>
      </vt:variant>
      <vt:variant>
        <vt:i4>1441854</vt:i4>
      </vt:variant>
      <vt:variant>
        <vt:i4>1457</vt:i4>
      </vt:variant>
      <vt:variant>
        <vt:i4>0</vt:i4>
      </vt:variant>
      <vt:variant>
        <vt:i4>5</vt:i4>
      </vt:variant>
      <vt:variant>
        <vt:lpwstr/>
      </vt:variant>
      <vt:variant>
        <vt:lpwstr>_Toc271643933</vt:lpwstr>
      </vt:variant>
      <vt:variant>
        <vt:i4>1441854</vt:i4>
      </vt:variant>
      <vt:variant>
        <vt:i4>1451</vt:i4>
      </vt:variant>
      <vt:variant>
        <vt:i4>0</vt:i4>
      </vt:variant>
      <vt:variant>
        <vt:i4>5</vt:i4>
      </vt:variant>
      <vt:variant>
        <vt:lpwstr/>
      </vt:variant>
      <vt:variant>
        <vt:lpwstr>_Toc271643932</vt:lpwstr>
      </vt:variant>
      <vt:variant>
        <vt:i4>1441854</vt:i4>
      </vt:variant>
      <vt:variant>
        <vt:i4>1445</vt:i4>
      </vt:variant>
      <vt:variant>
        <vt:i4>0</vt:i4>
      </vt:variant>
      <vt:variant>
        <vt:i4>5</vt:i4>
      </vt:variant>
      <vt:variant>
        <vt:lpwstr/>
      </vt:variant>
      <vt:variant>
        <vt:lpwstr>_Toc271643931</vt:lpwstr>
      </vt:variant>
      <vt:variant>
        <vt:i4>1441854</vt:i4>
      </vt:variant>
      <vt:variant>
        <vt:i4>1439</vt:i4>
      </vt:variant>
      <vt:variant>
        <vt:i4>0</vt:i4>
      </vt:variant>
      <vt:variant>
        <vt:i4>5</vt:i4>
      </vt:variant>
      <vt:variant>
        <vt:lpwstr/>
      </vt:variant>
      <vt:variant>
        <vt:lpwstr>_Toc271643930</vt:lpwstr>
      </vt:variant>
      <vt:variant>
        <vt:i4>1507390</vt:i4>
      </vt:variant>
      <vt:variant>
        <vt:i4>1433</vt:i4>
      </vt:variant>
      <vt:variant>
        <vt:i4>0</vt:i4>
      </vt:variant>
      <vt:variant>
        <vt:i4>5</vt:i4>
      </vt:variant>
      <vt:variant>
        <vt:lpwstr/>
      </vt:variant>
      <vt:variant>
        <vt:lpwstr>_Toc271643929</vt:lpwstr>
      </vt:variant>
      <vt:variant>
        <vt:i4>1507390</vt:i4>
      </vt:variant>
      <vt:variant>
        <vt:i4>1427</vt:i4>
      </vt:variant>
      <vt:variant>
        <vt:i4>0</vt:i4>
      </vt:variant>
      <vt:variant>
        <vt:i4>5</vt:i4>
      </vt:variant>
      <vt:variant>
        <vt:lpwstr/>
      </vt:variant>
      <vt:variant>
        <vt:lpwstr>_Toc271643928</vt:lpwstr>
      </vt:variant>
      <vt:variant>
        <vt:i4>1507390</vt:i4>
      </vt:variant>
      <vt:variant>
        <vt:i4>1421</vt:i4>
      </vt:variant>
      <vt:variant>
        <vt:i4>0</vt:i4>
      </vt:variant>
      <vt:variant>
        <vt:i4>5</vt:i4>
      </vt:variant>
      <vt:variant>
        <vt:lpwstr/>
      </vt:variant>
      <vt:variant>
        <vt:lpwstr>_Toc271643927</vt:lpwstr>
      </vt:variant>
      <vt:variant>
        <vt:i4>1507390</vt:i4>
      </vt:variant>
      <vt:variant>
        <vt:i4>1415</vt:i4>
      </vt:variant>
      <vt:variant>
        <vt:i4>0</vt:i4>
      </vt:variant>
      <vt:variant>
        <vt:i4>5</vt:i4>
      </vt:variant>
      <vt:variant>
        <vt:lpwstr/>
      </vt:variant>
      <vt:variant>
        <vt:lpwstr>_Toc271643926</vt:lpwstr>
      </vt:variant>
      <vt:variant>
        <vt:i4>1507390</vt:i4>
      </vt:variant>
      <vt:variant>
        <vt:i4>1409</vt:i4>
      </vt:variant>
      <vt:variant>
        <vt:i4>0</vt:i4>
      </vt:variant>
      <vt:variant>
        <vt:i4>5</vt:i4>
      </vt:variant>
      <vt:variant>
        <vt:lpwstr/>
      </vt:variant>
      <vt:variant>
        <vt:lpwstr>_Toc271643925</vt:lpwstr>
      </vt:variant>
      <vt:variant>
        <vt:i4>1507390</vt:i4>
      </vt:variant>
      <vt:variant>
        <vt:i4>1403</vt:i4>
      </vt:variant>
      <vt:variant>
        <vt:i4>0</vt:i4>
      </vt:variant>
      <vt:variant>
        <vt:i4>5</vt:i4>
      </vt:variant>
      <vt:variant>
        <vt:lpwstr/>
      </vt:variant>
      <vt:variant>
        <vt:lpwstr>_Toc271643924</vt:lpwstr>
      </vt:variant>
      <vt:variant>
        <vt:i4>1507390</vt:i4>
      </vt:variant>
      <vt:variant>
        <vt:i4>1397</vt:i4>
      </vt:variant>
      <vt:variant>
        <vt:i4>0</vt:i4>
      </vt:variant>
      <vt:variant>
        <vt:i4>5</vt:i4>
      </vt:variant>
      <vt:variant>
        <vt:lpwstr/>
      </vt:variant>
      <vt:variant>
        <vt:lpwstr>_Toc271643923</vt:lpwstr>
      </vt:variant>
      <vt:variant>
        <vt:i4>1507390</vt:i4>
      </vt:variant>
      <vt:variant>
        <vt:i4>1391</vt:i4>
      </vt:variant>
      <vt:variant>
        <vt:i4>0</vt:i4>
      </vt:variant>
      <vt:variant>
        <vt:i4>5</vt:i4>
      </vt:variant>
      <vt:variant>
        <vt:lpwstr/>
      </vt:variant>
      <vt:variant>
        <vt:lpwstr>_Toc271643922</vt:lpwstr>
      </vt:variant>
      <vt:variant>
        <vt:i4>1507390</vt:i4>
      </vt:variant>
      <vt:variant>
        <vt:i4>1385</vt:i4>
      </vt:variant>
      <vt:variant>
        <vt:i4>0</vt:i4>
      </vt:variant>
      <vt:variant>
        <vt:i4>5</vt:i4>
      </vt:variant>
      <vt:variant>
        <vt:lpwstr/>
      </vt:variant>
      <vt:variant>
        <vt:lpwstr>_Toc271643921</vt:lpwstr>
      </vt:variant>
      <vt:variant>
        <vt:i4>1507390</vt:i4>
      </vt:variant>
      <vt:variant>
        <vt:i4>1379</vt:i4>
      </vt:variant>
      <vt:variant>
        <vt:i4>0</vt:i4>
      </vt:variant>
      <vt:variant>
        <vt:i4>5</vt:i4>
      </vt:variant>
      <vt:variant>
        <vt:lpwstr/>
      </vt:variant>
      <vt:variant>
        <vt:lpwstr>_Toc271643920</vt:lpwstr>
      </vt:variant>
      <vt:variant>
        <vt:i4>1310782</vt:i4>
      </vt:variant>
      <vt:variant>
        <vt:i4>1373</vt:i4>
      </vt:variant>
      <vt:variant>
        <vt:i4>0</vt:i4>
      </vt:variant>
      <vt:variant>
        <vt:i4>5</vt:i4>
      </vt:variant>
      <vt:variant>
        <vt:lpwstr/>
      </vt:variant>
      <vt:variant>
        <vt:lpwstr>_Toc271643919</vt:lpwstr>
      </vt:variant>
      <vt:variant>
        <vt:i4>1310782</vt:i4>
      </vt:variant>
      <vt:variant>
        <vt:i4>1367</vt:i4>
      </vt:variant>
      <vt:variant>
        <vt:i4>0</vt:i4>
      </vt:variant>
      <vt:variant>
        <vt:i4>5</vt:i4>
      </vt:variant>
      <vt:variant>
        <vt:lpwstr/>
      </vt:variant>
      <vt:variant>
        <vt:lpwstr>_Toc271643918</vt:lpwstr>
      </vt:variant>
      <vt:variant>
        <vt:i4>1310782</vt:i4>
      </vt:variant>
      <vt:variant>
        <vt:i4>1361</vt:i4>
      </vt:variant>
      <vt:variant>
        <vt:i4>0</vt:i4>
      </vt:variant>
      <vt:variant>
        <vt:i4>5</vt:i4>
      </vt:variant>
      <vt:variant>
        <vt:lpwstr/>
      </vt:variant>
      <vt:variant>
        <vt:lpwstr>_Toc271643917</vt:lpwstr>
      </vt:variant>
      <vt:variant>
        <vt:i4>1310782</vt:i4>
      </vt:variant>
      <vt:variant>
        <vt:i4>1355</vt:i4>
      </vt:variant>
      <vt:variant>
        <vt:i4>0</vt:i4>
      </vt:variant>
      <vt:variant>
        <vt:i4>5</vt:i4>
      </vt:variant>
      <vt:variant>
        <vt:lpwstr/>
      </vt:variant>
      <vt:variant>
        <vt:lpwstr>_Toc271643916</vt:lpwstr>
      </vt:variant>
      <vt:variant>
        <vt:i4>1310782</vt:i4>
      </vt:variant>
      <vt:variant>
        <vt:i4>1349</vt:i4>
      </vt:variant>
      <vt:variant>
        <vt:i4>0</vt:i4>
      </vt:variant>
      <vt:variant>
        <vt:i4>5</vt:i4>
      </vt:variant>
      <vt:variant>
        <vt:lpwstr/>
      </vt:variant>
      <vt:variant>
        <vt:lpwstr>_Toc271643915</vt:lpwstr>
      </vt:variant>
      <vt:variant>
        <vt:i4>1310782</vt:i4>
      </vt:variant>
      <vt:variant>
        <vt:i4>1343</vt:i4>
      </vt:variant>
      <vt:variant>
        <vt:i4>0</vt:i4>
      </vt:variant>
      <vt:variant>
        <vt:i4>5</vt:i4>
      </vt:variant>
      <vt:variant>
        <vt:lpwstr/>
      </vt:variant>
      <vt:variant>
        <vt:lpwstr>_Toc271643914</vt:lpwstr>
      </vt:variant>
      <vt:variant>
        <vt:i4>1310782</vt:i4>
      </vt:variant>
      <vt:variant>
        <vt:i4>1337</vt:i4>
      </vt:variant>
      <vt:variant>
        <vt:i4>0</vt:i4>
      </vt:variant>
      <vt:variant>
        <vt:i4>5</vt:i4>
      </vt:variant>
      <vt:variant>
        <vt:lpwstr/>
      </vt:variant>
      <vt:variant>
        <vt:lpwstr>_Toc271643913</vt:lpwstr>
      </vt:variant>
      <vt:variant>
        <vt:i4>1310782</vt:i4>
      </vt:variant>
      <vt:variant>
        <vt:i4>1331</vt:i4>
      </vt:variant>
      <vt:variant>
        <vt:i4>0</vt:i4>
      </vt:variant>
      <vt:variant>
        <vt:i4>5</vt:i4>
      </vt:variant>
      <vt:variant>
        <vt:lpwstr/>
      </vt:variant>
      <vt:variant>
        <vt:lpwstr>_Toc271643912</vt:lpwstr>
      </vt:variant>
      <vt:variant>
        <vt:i4>1310782</vt:i4>
      </vt:variant>
      <vt:variant>
        <vt:i4>1325</vt:i4>
      </vt:variant>
      <vt:variant>
        <vt:i4>0</vt:i4>
      </vt:variant>
      <vt:variant>
        <vt:i4>5</vt:i4>
      </vt:variant>
      <vt:variant>
        <vt:lpwstr/>
      </vt:variant>
      <vt:variant>
        <vt:lpwstr>_Toc271643911</vt:lpwstr>
      </vt:variant>
      <vt:variant>
        <vt:i4>1310782</vt:i4>
      </vt:variant>
      <vt:variant>
        <vt:i4>1319</vt:i4>
      </vt:variant>
      <vt:variant>
        <vt:i4>0</vt:i4>
      </vt:variant>
      <vt:variant>
        <vt:i4>5</vt:i4>
      </vt:variant>
      <vt:variant>
        <vt:lpwstr/>
      </vt:variant>
      <vt:variant>
        <vt:lpwstr>_Toc271643910</vt:lpwstr>
      </vt:variant>
      <vt:variant>
        <vt:i4>1376318</vt:i4>
      </vt:variant>
      <vt:variant>
        <vt:i4>1313</vt:i4>
      </vt:variant>
      <vt:variant>
        <vt:i4>0</vt:i4>
      </vt:variant>
      <vt:variant>
        <vt:i4>5</vt:i4>
      </vt:variant>
      <vt:variant>
        <vt:lpwstr/>
      </vt:variant>
      <vt:variant>
        <vt:lpwstr>_Toc271643909</vt:lpwstr>
      </vt:variant>
      <vt:variant>
        <vt:i4>1376318</vt:i4>
      </vt:variant>
      <vt:variant>
        <vt:i4>1307</vt:i4>
      </vt:variant>
      <vt:variant>
        <vt:i4>0</vt:i4>
      </vt:variant>
      <vt:variant>
        <vt:i4>5</vt:i4>
      </vt:variant>
      <vt:variant>
        <vt:lpwstr/>
      </vt:variant>
      <vt:variant>
        <vt:lpwstr>_Toc271643908</vt:lpwstr>
      </vt:variant>
      <vt:variant>
        <vt:i4>1376318</vt:i4>
      </vt:variant>
      <vt:variant>
        <vt:i4>1301</vt:i4>
      </vt:variant>
      <vt:variant>
        <vt:i4>0</vt:i4>
      </vt:variant>
      <vt:variant>
        <vt:i4>5</vt:i4>
      </vt:variant>
      <vt:variant>
        <vt:lpwstr/>
      </vt:variant>
      <vt:variant>
        <vt:lpwstr>_Toc271643907</vt:lpwstr>
      </vt:variant>
      <vt:variant>
        <vt:i4>1376318</vt:i4>
      </vt:variant>
      <vt:variant>
        <vt:i4>1295</vt:i4>
      </vt:variant>
      <vt:variant>
        <vt:i4>0</vt:i4>
      </vt:variant>
      <vt:variant>
        <vt:i4>5</vt:i4>
      </vt:variant>
      <vt:variant>
        <vt:lpwstr/>
      </vt:variant>
      <vt:variant>
        <vt:lpwstr>_Toc271643906</vt:lpwstr>
      </vt:variant>
      <vt:variant>
        <vt:i4>1376318</vt:i4>
      </vt:variant>
      <vt:variant>
        <vt:i4>1289</vt:i4>
      </vt:variant>
      <vt:variant>
        <vt:i4>0</vt:i4>
      </vt:variant>
      <vt:variant>
        <vt:i4>5</vt:i4>
      </vt:variant>
      <vt:variant>
        <vt:lpwstr/>
      </vt:variant>
      <vt:variant>
        <vt:lpwstr>_Toc271643905</vt:lpwstr>
      </vt:variant>
      <vt:variant>
        <vt:i4>1376318</vt:i4>
      </vt:variant>
      <vt:variant>
        <vt:i4>1283</vt:i4>
      </vt:variant>
      <vt:variant>
        <vt:i4>0</vt:i4>
      </vt:variant>
      <vt:variant>
        <vt:i4>5</vt:i4>
      </vt:variant>
      <vt:variant>
        <vt:lpwstr/>
      </vt:variant>
      <vt:variant>
        <vt:lpwstr>_Toc271643904</vt:lpwstr>
      </vt:variant>
      <vt:variant>
        <vt:i4>1376318</vt:i4>
      </vt:variant>
      <vt:variant>
        <vt:i4>1277</vt:i4>
      </vt:variant>
      <vt:variant>
        <vt:i4>0</vt:i4>
      </vt:variant>
      <vt:variant>
        <vt:i4>5</vt:i4>
      </vt:variant>
      <vt:variant>
        <vt:lpwstr/>
      </vt:variant>
      <vt:variant>
        <vt:lpwstr>_Toc271643903</vt:lpwstr>
      </vt:variant>
      <vt:variant>
        <vt:i4>1376318</vt:i4>
      </vt:variant>
      <vt:variant>
        <vt:i4>1271</vt:i4>
      </vt:variant>
      <vt:variant>
        <vt:i4>0</vt:i4>
      </vt:variant>
      <vt:variant>
        <vt:i4>5</vt:i4>
      </vt:variant>
      <vt:variant>
        <vt:lpwstr/>
      </vt:variant>
      <vt:variant>
        <vt:lpwstr>_Toc271643902</vt:lpwstr>
      </vt:variant>
      <vt:variant>
        <vt:i4>1376318</vt:i4>
      </vt:variant>
      <vt:variant>
        <vt:i4>1265</vt:i4>
      </vt:variant>
      <vt:variant>
        <vt:i4>0</vt:i4>
      </vt:variant>
      <vt:variant>
        <vt:i4>5</vt:i4>
      </vt:variant>
      <vt:variant>
        <vt:lpwstr/>
      </vt:variant>
      <vt:variant>
        <vt:lpwstr>_Toc271643901</vt:lpwstr>
      </vt:variant>
      <vt:variant>
        <vt:i4>1376318</vt:i4>
      </vt:variant>
      <vt:variant>
        <vt:i4>1259</vt:i4>
      </vt:variant>
      <vt:variant>
        <vt:i4>0</vt:i4>
      </vt:variant>
      <vt:variant>
        <vt:i4>5</vt:i4>
      </vt:variant>
      <vt:variant>
        <vt:lpwstr/>
      </vt:variant>
      <vt:variant>
        <vt:lpwstr>_Toc271643900</vt:lpwstr>
      </vt:variant>
      <vt:variant>
        <vt:i4>1835071</vt:i4>
      </vt:variant>
      <vt:variant>
        <vt:i4>1253</vt:i4>
      </vt:variant>
      <vt:variant>
        <vt:i4>0</vt:i4>
      </vt:variant>
      <vt:variant>
        <vt:i4>5</vt:i4>
      </vt:variant>
      <vt:variant>
        <vt:lpwstr/>
      </vt:variant>
      <vt:variant>
        <vt:lpwstr>_Toc271643899</vt:lpwstr>
      </vt:variant>
      <vt:variant>
        <vt:i4>1835071</vt:i4>
      </vt:variant>
      <vt:variant>
        <vt:i4>1247</vt:i4>
      </vt:variant>
      <vt:variant>
        <vt:i4>0</vt:i4>
      </vt:variant>
      <vt:variant>
        <vt:i4>5</vt:i4>
      </vt:variant>
      <vt:variant>
        <vt:lpwstr/>
      </vt:variant>
      <vt:variant>
        <vt:lpwstr>_Toc271643898</vt:lpwstr>
      </vt:variant>
      <vt:variant>
        <vt:i4>1835071</vt:i4>
      </vt:variant>
      <vt:variant>
        <vt:i4>1241</vt:i4>
      </vt:variant>
      <vt:variant>
        <vt:i4>0</vt:i4>
      </vt:variant>
      <vt:variant>
        <vt:i4>5</vt:i4>
      </vt:variant>
      <vt:variant>
        <vt:lpwstr/>
      </vt:variant>
      <vt:variant>
        <vt:lpwstr>_Toc271643897</vt:lpwstr>
      </vt:variant>
      <vt:variant>
        <vt:i4>1835071</vt:i4>
      </vt:variant>
      <vt:variant>
        <vt:i4>1235</vt:i4>
      </vt:variant>
      <vt:variant>
        <vt:i4>0</vt:i4>
      </vt:variant>
      <vt:variant>
        <vt:i4>5</vt:i4>
      </vt:variant>
      <vt:variant>
        <vt:lpwstr/>
      </vt:variant>
      <vt:variant>
        <vt:lpwstr>_Toc271643896</vt:lpwstr>
      </vt:variant>
      <vt:variant>
        <vt:i4>1835071</vt:i4>
      </vt:variant>
      <vt:variant>
        <vt:i4>1229</vt:i4>
      </vt:variant>
      <vt:variant>
        <vt:i4>0</vt:i4>
      </vt:variant>
      <vt:variant>
        <vt:i4>5</vt:i4>
      </vt:variant>
      <vt:variant>
        <vt:lpwstr/>
      </vt:variant>
      <vt:variant>
        <vt:lpwstr>_Toc271643895</vt:lpwstr>
      </vt:variant>
      <vt:variant>
        <vt:i4>1835071</vt:i4>
      </vt:variant>
      <vt:variant>
        <vt:i4>1223</vt:i4>
      </vt:variant>
      <vt:variant>
        <vt:i4>0</vt:i4>
      </vt:variant>
      <vt:variant>
        <vt:i4>5</vt:i4>
      </vt:variant>
      <vt:variant>
        <vt:lpwstr/>
      </vt:variant>
      <vt:variant>
        <vt:lpwstr>_Toc271643894</vt:lpwstr>
      </vt:variant>
      <vt:variant>
        <vt:i4>1835071</vt:i4>
      </vt:variant>
      <vt:variant>
        <vt:i4>1217</vt:i4>
      </vt:variant>
      <vt:variant>
        <vt:i4>0</vt:i4>
      </vt:variant>
      <vt:variant>
        <vt:i4>5</vt:i4>
      </vt:variant>
      <vt:variant>
        <vt:lpwstr/>
      </vt:variant>
      <vt:variant>
        <vt:lpwstr>_Toc271643893</vt:lpwstr>
      </vt:variant>
      <vt:variant>
        <vt:i4>1835071</vt:i4>
      </vt:variant>
      <vt:variant>
        <vt:i4>1211</vt:i4>
      </vt:variant>
      <vt:variant>
        <vt:i4>0</vt:i4>
      </vt:variant>
      <vt:variant>
        <vt:i4>5</vt:i4>
      </vt:variant>
      <vt:variant>
        <vt:lpwstr/>
      </vt:variant>
      <vt:variant>
        <vt:lpwstr>_Toc271643892</vt:lpwstr>
      </vt:variant>
      <vt:variant>
        <vt:i4>1835071</vt:i4>
      </vt:variant>
      <vt:variant>
        <vt:i4>1205</vt:i4>
      </vt:variant>
      <vt:variant>
        <vt:i4>0</vt:i4>
      </vt:variant>
      <vt:variant>
        <vt:i4>5</vt:i4>
      </vt:variant>
      <vt:variant>
        <vt:lpwstr/>
      </vt:variant>
      <vt:variant>
        <vt:lpwstr>_Toc271643891</vt:lpwstr>
      </vt:variant>
      <vt:variant>
        <vt:i4>1835071</vt:i4>
      </vt:variant>
      <vt:variant>
        <vt:i4>1199</vt:i4>
      </vt:variant>
      <vt:variant>
        <vt:i4>0</vt:i4>
      </vt:variant>
      <vt:variant>
        <vt:i4>5</vt:i4>
      </vt:variant>
      <vt:variant>
        <vt:lpwstr/>
      </vt:variant>
      <vt:variant>
        <vt:lpwstr>_Toc271643890</vt:lpwstr>
      </vt:variant>
      <vt:variant>
        <vt:i4>1900607</vt:i4>
      </vt:variant>
      <vt:variant>
        <vt:i4>1193</vt:i4>
      </vt:variant>
      <vt:variant>
        <vt:i4>0</vt:i4>
      </vt:variant>
      <vt:variant>
        <vt:i4>5</vt:i4>
      </vt:variant>
      <vt:variant>
        <vt:lpwstr/>
      </vt:variant>
      <vt:variant>
        <vt:lpwstr>_Toc271643889</vt:lpwstr>
      </vt:variant>
      <vt:variant>
        <vt:i4>1900607</vt:i4>
      </vt:variant>
      <vt:variant>
        <vt:i4>1187</vt:i4>
      </vt:variant>
      <vt:variant>
        <vt:i4>0</vt:i4>
      </vt:variant>
      <vt:variant>
        <vt:i4>5</vt:i4>
      </vt:variant>
      <vt:variant>
        <vt:lpwstr/>
      </vt:variant>
      <vt:variant>
        <vt:lpwstr>_Toc271643888</vt:lpwstr>
      </vt:variant>
      <vt:variant>
        <vt:i4>1900607</vt:i4>
      </vt:variant>
      <vt:variant>
        <vt:i4>1181</vt:i4>
      </vt:variant>
      <vt:variant>
        <vt:i4>0</vt:i4>
      </vt:variant>
      <vt:variant>
        <vt:i4>5</vt:i4>
      </vt:variant>
      <vt:variant>
        <vt:lpwstr/>
      </vt:variant>
      <vt:variant>
        <vt:lpwstr>_Toc271643887</vt:lpwstr>
      </vt:variant>
      <vt:variant>
        <vt:i4>1900607</vt:i4>
      </vt:variant>
      <vt:variant>
        <vt:i4>1175</vt:i4>
      </vt:variant>
      <vt:variant>
        <vt:i4>0</vt:i4>
      </vt:variant>
      <vt:variant>
        <vt:i4>5</vt:i4>
      </vt:variant>
      <vt:variant>
        <vt:lpwstr/>
      </vt:variant>
      <vt:variant>
        <vt:lpwstr>_Toc271643886</vt:lpwstr>
      </vt:variant>
      <vt:variant>
        <vt:i4>1900607</vt:i4>
      </vt:variant>
      <vt:variant>
        <vt:i4>1169</vt:i4>
      </vt:variant>
      <vt:variant>
        <vt:i4>0</vt:i4>
      </vt:variant>
      <vt:variant>
        <vt:i4>5</vt:i4>
      </vt:variant>
      <vt:variant>
        <vt:lpwstr/>
      </vt:variant>
      <vt:variant>
        <vt:lpwstr>_Toc271643885</vt:lpwstr>
      </vt:variant>
      <vt:variant>
        <vt:i4>1900607</vt:i4>
      </vt:variant>
      <vt:variant>
        <vt:i4>1163</vt:i4>
      </vt:variant>
      <vt:variant>
        <vt:i4>0</vt:i4>
      </vt:variant>
      <vt:variant>
        <vt:i4>5</vt:i4>
      </vt:variant>
      <vt:variant>
        <vt:lpwstr/>
      </vt:variant>
      <vt:variant>
        <vt:lpwstr>_Toc271643884</vt:lpwstr>
      </vt:variant>
      <vt:variant>
        <vt:i4>1900607</vt:i4>
      </vt:variant>
      <vt:variant>
        <vt:i4>1157</vt:i4>
      </vt:variant>
      <vt:variant>
        <vt:i4>0</vt:i4>
      </vt:variant>
      <vt:variant>
        <vt:i4>5</vt:i4>
      </vt:variant>
      <vt:variant>
        <vt:lpwstr/>
      </vt:variant>
      <vt:variant>
        <vt:lpwstr>_Toc271643883</vt:lpwstr>
      </vt:variant>
      <vt:variant>
        <vt:i4>1900607</vt:i4>
      </vt:variant>
      <vt:variant>
        <vt:i4>1151</vt:i4>
      </vt:variant>
      <vt:variant>
        <vt:i4>0</vt:i4>
      </vt:variant>
      <vt:variant>
        <vt:i4>5</vt:i4>
      </vt:variant>
      <vt:variant>
        <vt:lpwstr/>
      </vt:variant>
      <vt:variant>
        <vt:lpwstr>_Toc271643882</vt:lpwstr>
      </vt:variant>
      <vt:variant>
        <vt:i4>1900607</vt:i4>
      </vt:variant>
      <vt:variant>
        <vt:i4>1145</vt:i4>
      </vt:variant>
      <vt:variant>
        <vt:i4>0</vt:i4>
      </vt:variant>
      <vt:variant>
        <vt:i4>5</vt:i4>
      </vt:variant>
      <vt:variant>
        <vt:lpwstr/>
      </vt:variant>
      <vt:variant>
        <vt:lpwstr>_Toc271643881</vt:lpwstr>
      </vt:variant>
      <vt:variant>
        <vt:i4>1900607</vt:i4>
      </vt:variant>
      <vt:variant>
        <vt:i4>1139</vt:i4>
      </vt:variant>
      <vt:variant>
        <vt:i4>0</vt:i4>
      </vt:variant>
      <vt:variant>
        <vt:i4>5</vt:i4>
      </vt:variant>
      <vt:variant>
        <vt:lpwstr/>
      </vt:variant>
      <vt:variant>
        <vt:lpwstr>_Toc271643880</vt:lpwstr>
      </vt:variant>
      <vt:variant>
        <vt:i4>1179711</vt:i4>
      </vt:variant>
      <vt:variant>
        <vt:i4>1133</vt:i4>
      </vt:variant>
      <vt:variant>
        <vt:i4>0</vt:i4>
      </vt:variant>
      <vt:variant>
        <vt:i4>5</vt:i4>
      </vt:variant>
      <vt:variant>
        <vt:lpwstr/>
      </vt:variant>
      <vt:variant>
        <vt:lpwstr>_Toc271643879</vt:lpwstr>
      </vt:variant>
      <vt:variant>
        <vt:i4>1179711</vt:i4>
      </vt:variant>
      <vt:variant>
        <vt:i4>1127</vt:i4>
      </vt:variant>
      <vt:variant>
        <vt:i4>0</vt:i4>
      </vt:variant>
      <vt:variant>
        <vt:i4>5</vt:i4>
      </vt:variant>
      <vt:variant>
        <vt:lpwstr/>
      </vt:variant>
      <vt:variant>
        <vt:lpwstr>_Toc271643878</vt:lpwstr>
      </vt:variant>
      <vt:variant>
        <vt:i4>1179711</vt:i4>
      </vt:variant>
      <vt:variant>
        <vt:i4>1121</vt:i4>
      </vt:variant>
      <vt:variant>
        <vt:i4>0</vt:i4>
      </vt:variant>
      <vt:variant>
        <vt:i4>5</vt:i4>
      </vt:variant>
      <vt:variant>
        <vt:lpwstr/>
      </vt:variant>
      <vt:variant>
        <vt:lpwstr>_Toc271643877</vt:lpwstr>
      </vt:variant>
      <vt:variant>
        <vt:i4>1179711</vt:i4>
      </vt:variant>
      <vt:variant>
        <vt:i4>1115</vt:i4>
      </vt:variant>
      <vt:variant>
        <vt:i4>0</vt:i4>
      </vt:variant>
      <vt:variant>
        <vt:i4>5</vt:i4>
      </vt:variant>
      <vt:variant>
        <vt:lpwstr/>
      </vt:variant>
      <vt:variant>
        <vt:lpwstr>_Toc271643876</vt:lpwstr>
      </vt:variant>
      <vt:variant>
        <vt:i4>1179711</vt:i4>
      </vt:variant>
      <vt:variant>
        <vt:i4>1109</vt:i4>
      </vt:variant>
      <vt:variant>
        <vt:i4>0</vt:i4>
      </vt:variant>
      <vt:variant>
        <vt:i4>5</vt:i4>
      </vt:variant>
      <vt:variant>
        <vt:lpwstr/>
      </vt:variant>
      <vt:variant>
        <vt:lpwstr>_Toc271643875</vt:lpwstr>
      </vt:variant>
      <vt:variant>
        <vt:i4>1179711</vt:i4>
      </vt:variant>
      <vt:variant>
        <vt:i4>1103</vt:i4>
      </vt:variant>
      <vt:variant>
        <vt:i4>0</vt:i4>
      </vt:variant>
      <vt:variant>
        <vt:i4>5</vt:i4>
      </vt:variant>
      <vt:variant>
        <vt:lpwstr/>
      </vt:variant>
      <vt:variant>
        <vt:lpwstr>_Toc271643874</vt:lpwstr>
      </vt:variant>
      <vt:variant>
        <vt:i4>1179711</vt:i4>
      </vt:variant>
      <vt:variant>
        <vt:i4>1097</vt:i4>
      </vt:variant>
      <vt:variant>
        <vt:i4>0</vt:i4>
      </vt:variant>
      <vt:variant>
        <vt:i4>5</vt:i4>
      </vt:variant>
      <vt:variant>
        <vt:lpwstr/>
      </vt:variant>
      <vt:variant>
        <vt:lpwstr>_Toc271643873</vt:lpwstr>
      </vt:variant>
      <vt:variant>
        <vt:i4>1179711</vt:i4>
      </vt:variant>
      <vt:variant>
        <vt:i4>1091</vt:i4>
      </vt:variant>
      <vt:variant>
        <vt:i4>0</vt:i4>
      </vt:variant>
      <vt:variant>
        <vt:i4>5</vt:i4>
      </vt:variant>
      <vt:variant>
        <vt:lpwstr/>
      </vt:variant>
      <vt:variant>
        <vt:lpwstr>_Toc271643872</vt:lpwstr>
      </vt:variant>
      <vt:variant>
        <vt:i4>1179711</vt:i4>
      </vt:variant>
      <vt:variant>
        <vt:i4>1085</vt:i4>
      </vt:variant>
      <vt:variant>
        <vt:i4>0</vt:i4>
      </vt:variant>
      <vt:variant>
        <vt:i4>5</vt:i4>
      </vt:variant>
      <vt:variant>
        <vt:lpwstr/>
      </vt:variant>
      <vt:variant>
        <vt:lpwstr>_Toc271643871</vt:lpwstr>
      </vt:variant>
      <vt:variant>
        <vt:i4>1179711</vt:i4>
      </vt:variant>
      <vt:variant>
        <vt:i4>1079</vt:i4>
      </vt:variant>
      <vt:variant>
        <vt:i4>0</vt:i4>
      </vt:variant>
      <vt:variant>
        <vt:i4>5</vt:i4>
      </vt:variant>
      <vt:variant>
        <vt:lpwstr/>
      </vt:variant>
      <vt:variant>
        <vt:lpwstr>_Toc271643870</vt:lpwstr>
      </vt:variant>
      <vt:variant>
        <vt:i4>1245247</vt:i4>
      </vt:variant>
      <vt:variant>
        <vt:i4>1073</vt:i4>
      </vt:variant>
      <vt:variant>
        <vt:i4>0</vt:i4>
      </vt:variant>
      <vt:variant>
        <vt:i4>5</vt:i4>
      </vt:variant>
      <vt:variant>
        <vt:lpwstr/>
      </vt:variant>
      <vt:variant>
        <vt:lpwstr>_Toc271643869</vt:lpwstr>
      </vt:variant>
      <vt:variant>
        <vt:i4>1245247</vt:i4>
      </vt:variant>
      <vt:variant>
        <vt:i4>1067</vt:i4>
      </vt:variant>
      <vt:variant>
        <vt:i4>0</vt:i4>
      </vt:variant>
      <vt:variant>
        <vt:i4>5</vt:i4>
      </vt:variant>
      <vt:variant>
        <vt:lpwstr/>
      </vt:variant>
      <vt:variant>
        <vt:lpwstr>_Toc271643868</vt:lpwstr>
      </vt:variant>
      <vt:variant>
        <vt:i4>1245247</vt:i4>
      </vt:variant>
      <vt:variant>
        <vt:i4>1061</vt:i4>
      </vt:variant>
      <vt:variant>
        <vt:i4>0</vt:i4>
      </vt:variant>
      <vt:variant>
        <vt:i4>5</vt:i4>
      </vt:variant>
      <vt:variant>
        <vt:lpwstr/>
      </vt:variant>
      <vt:variant>
        <vt:lpwstr>_Toc271643867</vt:lpwstr>
      </vt:variant>
      <vt:variant>
        <vt:i4>1245247</vt:i4>
      </vt:variant>
      <vt:variant>
        <vt:i4>1055</vt:i4>
      </vt:variant>
      <vt:variant>
        <vt:i4>0</vt:i4>
      </vt:variant>
      <vt:variant>
        <vt:i4>5</vt:i4>
      </vt:variant>
      <vt:variant>
        <vt:lpwstr/>
      </vt:variant>
      <vt:variant>
        <vt:lpwstr>_Toc271643866</vt:lpwstr>
      </vt:variant>
      <vt:variant>
        <vt:i4>1245247</vt:i4>
      </vt:variant>
      <vt:variant>
        <vt:i4>1049</vt:i4>
      </vt:variant>
      <vt:variant>
        <vt:i4>0</vt:i4>
      </vt:variant>
      <vt:variant>
        <vt:i4>5</vt:i4>
      </vt:variant>
      <vt:variant>
        <vt:lpwstr/>
      </vt:variant>
      <vt:variant>
        <vt:lpwstr>_Toc271643865</vt:lpwstr>
      </vt:variant>
      <vt:variant>
        <vt:i4>1245247</vt:i4>
      </vt:variant>
      <vt:variant>
        <vt:i4>1043</vt:i4>
      </vt:variant>
      <vt:variant>
        <vt:i4>0</vt:i4>
      </vt:variant>
      <vt:variant>
        <vt:i4>5</vt:i4>
      </vt:variant>
      <vt:variant>
        <vt:lpwstr/>
      </vt:variant>
      <vt:variant>
        <vt:lpwstr>_Toc271643864</vt:lpwstr>
      </vt:variant>
      <vt:variant>
        <vt:i4>1245247</vt:i4>
      </vt:variant>
      <vt:variant>
        <vt:i4>1037</vt:i4>
      </vt:variant>
      <vt:variant>
        <vt:i4>0</vt:i4>
      </vt:variant>
      <vt:variant>
        <vt:i4>5</vt:i4>
      </vt:variant>
      <vt:variant>
        <vt:lpwstr/>
      </vt:variant>
      <vt:variant>
        <vt:lpwstr>_Toc271643863</vt:lpwstr>
      </vt:variant>
      <vt:variant>
        <vt:i4>1245247</vt:i4>
      </vt:variant>
      <vt:variant>
        <vt:i4>1031</vt:i4>
      </vt:variant>
      <vt:variant>
        <vt:i4>0</vt:i4>
      </vt:variant>
      <vt:variant>
        <vt:i4>5</vt:i4>
      </vt:variant>
      <vt:variant>
        <vt:lpwstr/>
      </vt:variant>
      <vt:variant>
        <vt:lpwstr>_Toc271643862</vt:lpwstr>
      </vt:variant>
      <vt:variant>
        <vt:i4>1245247</vt:i4>
      </vt:variant>
      <vt:variant>
        <vt:i4>1025</vt:i4>
      </vt:variant>
      <vt:variant>
        <vt:i4>0</vt:i4>
      </vt:variant>
      <vt:variant>
        <vt:i4>5</vt:i4>
      </vt:variant>
      <vt:variant>
        <vt:lpwstr/>
      </vt:variant>
      <vt:variant>
        <vt:lpwstr>_Toc271643861</vt:lpwstr>
      </vt:variant>
      <vt:variant>
        <vt:i4>1245247</vt:i4>
      </vt:variant>
      <vt:variant>
        <vt:i4>1019</vt:i4>
      </vt:variant>
      <vt:variant>
        <vt:i4>0</vt:i4>
      </vt:variant>
      <vt:variant>
        <vt:i4>5</vt:i4>
      </vt:variant>
      <vt:variant>
        <vt:lpwstr/>
      </vt:variant>
      <vt:variant>
        <vt:lpwstr>_Toc271643860</vt:lpwstr>
      </vt:variant>
      <vt:variant>
        <vt:i4>1048639</vt:i4>
      </vt:variant>
      <vt:variant>
        <vt:i4>1013</vt:i4>
      </vt:variant>
      <vt:variant>
        <vt:i4>0</vt:i4>
      </vt:variant>
      <vt:variant>
        <vt:i4>5</vt:i4>
      </vt:variant>
      <vt:variant>
        <vt:lpwstr/>
      </vt:variant>
      <vt:variant>
        <vt:lpwstr>_Toc271643859</vt:lpwstr>
      </vt:variant>
      <vt:variant>
        <vt:i4>1048639</vt:i4>
      </vt:variant>
      <vt:variant>
        <vt:i4>1007</vt:i4>
      </vt:variant>
      <vt:variant>
        <vt:i4>0</vt:i4>
      </vt:variant>
      <vt:variant>
        <vt:i4>5</vt:i4>
      </vt:variant>
      <vt:variant>
        <vt:lpwstr/>
      </vt:variant>
      <vt:variant>
        <vt:lpwstr>_Toc271643858</vt:lpwstr>
      </vt:variant>
      <vt:variant>
        <vt:i4>1048639</vt:i4>
      </vt:variant>
      <vt:variant>
        <vt:i4>1001</vt:i4>
      </vt:variant>
      <vt:variant>
        <vt:i4>0</vt:i4>
      </vt:variant>
      <vt:variant>
        <vt:i4>5</vt:i4>
      </vt:variant>
      <vt:variant>
        <vt:lpwstr/>
      </vt:variant>
      <vt:variant>
        <vt:lpwstr>_Toc271643857</vt:lpwstr>
      </vt:variant>
      <vt:variant>
        <vt:i4>1048639</vt:i4>
      </vt:variant>
      <vt:variant>
        <vt:i4>995</vt:i4>
      </vt:variant>
      <vt:variant>
        <vt:i4>0</vt:i4>
      </vt:variant>
      <vt:variant>
        <vt:i4>5</vt:i4>
      </vt:variant>
      <vt:variant>
        <vt:lpwstr/>
      </vt:variant>
      <vt:variant>
        <vt:lpwstr>_Toc271643856</vt:lpwstr>
      </vt:variant>
      <vt:variant>
        <vt:i4>1048639</vt:i4>
      </vt:variant>
      <vt:variant>
        <vt:i4>989</vt:i4>
      </vt:variant>
      <vt:variant>
        <vt:i4>0</vt:i4>
      </vt:variant>
      <vt:variant>
        <vt:i4>5</vt:i4>
      </vt:variant>
      <vt:variant>
        <vt:lpwstr/>
      </vt:variant>
      <vt:variant>
        <vt:lpwstr>_Toc271643855</vt:lpwstr>
      </vt:variant>
      <vt:variant>
        <vt:i4>1048639</vt:i4>
      </vt:variant>
      <vt:variant>
        <vt:i4>983</vt:i4>
      </vt:variant>
      <vt:variant>
        <vt:i4>0</vt:i4>
      </vt:variant>
      <vt:variant>
        <vt:i4>5</vt:i4>
      </vt:variant>
      <vt:variant>
        <vt:lpwstr/>
      </vt:variant>
      <vt:variant>
        <vt:lpwstr>_Toc271643854</vt:lpwstr>
      </vt:variant>
      <vt:variant>
        <vt:i4>1048639</vt:i4>
      </vt:variant>
      <vt:variant>
        <vt:i4>977</vt:i4>
      </vt:variant>
      <vt:variant>
        <vt:i4>0</vt:i4>
      </vt:variant>
      <vt:variant>
        <vt:i4>5</vt:i4>
      </vt:variant>
      <vt:variant>
        <vt:lpwstr/>
      </vt:variant>
      <vt:variant>
        <vt:lpwstr>_Toc271643853</vt:lpwstr>
      </vt:variant>
      <vt:variant>
        <vt:i4>1048639</vt:i4>
      </vt:variant>
      <vt:variant>
        <vt:i4>971</vt:i4>
      </vt:variant>
      <vt:variant>
        <vt:i4>0</vt:i4>
      </vt:variant>
      <vt:variant>
        <vt:i4>5</vt:i4>
      </vt:variant>
      <vt:variant>
        <vt:lpwstr/>
      </vt:variant>
      <vt:variant>
        <vt:lpwstr>_Toc271643852</vt:lpwstr>
      </vt:variant>
      <vt:variant>
        <vt:i4>1048639</vt:i4>
      </vt:variant>
      <vt:variant>
        <vt:i4>965</vt:i4>
      </vt:variant>
      <vt:variant>
        <vt:i4>0</vt:i4>
      </vt:variant>
      <vt:variant>
        <vt:i4>5</vt:i4>
      </vt:variant>
      <vt:variant>
        <vt:lpwstr/>
      </vt:variant>
      <vt:variant>
        <vt:lpwstr>_Toc271643851</vt:lpwstr>
      </vt:variant>
      <vt:variant>
        <vt:i4>1048639</vt:i4>
      </vt:variant>
      <vt:variant>
        <vt:i4>959</vt:i4>
      </vt:variant>
      <vt:variant>
        <vt:i4>0</vt:i4>
      </vt:variant>
      <vt:variant>
        <vt:i4>5</vt:i4>
      </vt:variant>
      <vt:variant>
        <vt:lpwstr/>
      </vt:variant>
      <vt:variant>
        <vt:lpwstr>_Toc271643850</vt:lpwstr>
      </vt:variant>
      <vt:variant>
        <vt:i4>1114175</vt:i4>
      </vt:variant>
      <vt:variant>
        <vt:i4>953</vt:i4>
      </vt:variant>
      <vt:variant>
        <vt:i4>0</vt:i4>
      </vt:variant>
      <vt:variant>
        <vt:i4>5</vt:i4>
      </vt:variant>
      <vt:variant>
        <vt:lpwstr/>
      </vt:variant>
      <vt:variant>
        <vt:lpwstr>_Toc271643849</vt:lpwstr>
      </vt:variant>
      <vt:variant>
        <vt:i4>1114175</vt:i4>
      </vt:variant>
      <vt:variant>
        <vt:i4>947</vt:i4>
      </vt:variant>
      <vt:variant>
        <vt:i4>0</vt:i4>
      </vt:variant>
      <vt:variant>
        <vt:i4>5</vt:i4>
      </vt:variant>
      <vt:variant>
        <vt:lpwstr/>
      </vt:variant>
      <vt:variant>
        <vt:lpwstr>_Toc271643848</vt:lpwstr>
      </vt:variant>
      <vt:variant>
        <vt:i4>1114175</vt:i4>
      </vt:variant>
      <vt:variant>
        <vt:i4>941</vt:i4>
      </vt:variant>
      <vt:variant>
        <vt:i4>0</vt:i4>
      </vt:variant>
      <vt:variant>
        <vt:i4>5</vt:i4>
      </vt:variant>
      <vt:variant>
        <vt:lpwstr/>
      </vt:variant>
      <vt:variant>
        <vt:lpwstr>_Toc271643847</vt:lpwstr>
      </vt:variant>
      <vt:variant>
        <vt:i4>1114175</vt:i4>
      </vt:variant>
      <vt:variant>
        <vt:i4>935</vt:i4>
      </vt:variant>
      <vt:variant>
        <vt:i4>0</vt:i4>
      </vt:variant>
      <vt:variant>
        <vt:i4>5</vt:i4>
      </vt:variant>
      <vt:variant>
        <vt:lpwstr/>
      </vt:variant>
      <vt:variant>
        <vt:lpwstr>_Toc271643846</vt:lpwstr>
      </vt:variant>
      <vt:variant>
        <vt:i4>1114175</vt:i4>
      </vt:variant>
      <vt:variant>
        <vt:i4>929</vt:i4>
      </vt:variant>
      <vt:variant>
        <vt:i4>0</vt:i4>
      </vt:variant>
      <vt:variant>
        <vt:i4>5</vt:i4>
      </vt:variant>
      <vt:variant>
        <vt:lpwstr/>
      </vt:variant>
      <vt:variant>
        <vt:lpwstr>_Toc271643845</vt:lpwstr>
      </vt:variant>
      <vt:variant>
        <vt:i4>1114175</vt:i4>
      </vt:variant>
      <vt:variant>
        <vt:i4>923</vt:i4>
      </vt:variant>
      <vt:variant>
        <vt:i4>0</vt:i4>
      </vt:variant>
      <vt:variant>
        <vt:i4>5</vt:i4>
      </vt:variant>
      <vt:variant>
        <vt:lpwstr/>
      </vt:variant>
      <vt:variant>
        <vt:lpwstr>_Toc271643844</vt:lpwstr>
      </vt:variant>
      <vt:variant>
        <vt:i4>1114175</vt:i4>
      </vt:variant>
      <vt:variant>
        <vt:i4>917</vt:i4>
      </vt:variant>
      <vt:variant>
        <vt:i4>0</vt:i4>
      </vt:variant>
      <vt:variant>
        <vt:i4>5</vt:i4>
      </vt:variant>
      <vt:variant>
        <vt:lpwstr/>
      </vt:variant>
      <vt:variant>
        <vt:lpwstr>_Toc271643843</vt:lpwstr>
      </vt:variant>
      <vt:variant>
        <vt:i4>1114175</vt:i4>
      </vt:variant>
      <vt:variant>
        <vt:i4>911</vt:i4>
      </vt:variant>
      <vt:variant>
        <vt:i4>0</vt:i4>
      </vt:variant>
      <vt:variant>
        <vt:i4>5</vt:i4>
      </vt:variant>
      <vt:variant>
        <vt:lpwstr/>
      </vt:variant>
      <vt:variant>
        <vt:lpwstr>_Toc271643842</vt:lpwstr>
      </vt:variant>
      <vt:variant>
        <vt:i4>1114175</vt:i4>
      </vt:variant>
      <vt:variant>
        <vt:i4>905</vt:i4>
      </vt:variant>
      <vt:variant>
        <vt:i4>0</vt:i4>
      </vt:variant>
      <vt:variant>
        <vt:i4>5</vt:i4>
      </vt:variant>
      <vt:variant>
        <vt:lpwstr/>
      </vt:variant>
      <vt:variant>
        <vt:lpwstr>_Toc271643841</vt:lpwstr>
      </vt:variant>
      <vt:variant>
        <vt:i4>1114175</vt:i4>
      </vt:variant>
      <vt:variant>
        <vt:i4>899</vt:i4>
      </vt:variant>
      <vt:variant>
        <vt:i4>0</vt:i4>
      </vt:variant>
      <vt:variant>
        <vt:i4>5</vt:i4>
      </vt:variant>
      <vt:variant>
        <vt:lpwstr/>
      </vt:variant>
      <vt:variant>
        <vt:lpwstr>_Toc271643840</vt:lpwstr>
      </vt:variant>
      <vt:variant>
        <vt:i4>1441855</vt:i4>
      </vt:variant>
      <vt:variant>
        <vt:i4>893</vt:i4>
      </vt:variant>
      <vt:variant>
        <vt:i4>0</vt:i4>
      </vt:variant>
      <vt:variant>
        <vt:i4>5</vt:i4>
      </vt:variant>
      <vt:variant>
        <vt:lpwstr/>
      </vt:variant>
      <vt:variant>
        <vt:lpwstr>_Toc271643839</vt:lpwstr>
      </vt:variant>
      <vt:variant>
        <vt:i4>1441855</vt:i4>
      </vt:variant>
      <vt:variant>
        <vt:i4>887</vt:i4>
      </vt:variant>
      <vt:variant>
        <vt:i4>0</vt:i4>
      </vt:variant>
      <vt:variant>
        <vt:i4>5</vt:i4>
      </vt:variant>
      <vt:variant>
        <vt:lpwstr/>
      </vt:variant>
      <vt:variant>
        <vt:lpwstr>_Toc271643838</vt:lpwstr>
      </vt:variant>
      <vt:variant>
        <vt:i4>1441855</vt:i4>
      </vt:variant>
      <vt:variant>
        <vt:i4>881</vt:i4>
      </vt:variant>
      <vt:variant>
        <vt:i4>0</vt:i4>
      </vt:variant>
      <vt:variant>
        <vt:i4>5</vt:i4>
      </vt:variant>
      <vt:variant>
        <vt:lpwstr/>
      </vt:variant>
      <vt:variant>
        <vt:lpwstr>_Toc271643837</vt:lpwstr>
      </vt:variant>
      <vt:variant>
        <vt:i4>1441855</vt:i4>
      </vt:variant>
      <vt:variant>
        <vt:i4>875</vt:i4>
      </vt:variant>
      <vt:variant>
        <vt:i4>0</vt:i4>
      </vt:variant>
      <vt:variant>
        <vt:i4>5</vt:i4>
      </vt:variant>
      <vt:variant>
        <vt:lpwstr/>
      </vt:variant>
      <vt:variant>
        <vt:lpwstr>_Toc271643836</vt:lpwstr>
      </vt:variant>
      <vt:variant>
        <vt:i4>1441855</vt:i4>
      </vt:variant>
      <vt:variant>
        <vt:i4>869</vt:i4>
      </vt:variant>
      <vt:variant>
        <vt:i4>0</vt:i4>
      </vt:variant>
      <vt:variant>
        <vt:i4>5</vt:i4>
      </vt:variant>
      <vt:variant>
        <vt:lpwstr/>
      </vt:variant>
      <vt:variant>
        <vt:lpwstr>_Toc271643835</vt:lpwstr>
      </vt:variant>
      <vt:variant>
        <vt:i4>1441855</vt:i4>
      </vt:variant>
      <vt:variant>
        <vt:i4>863</vt:i4>
      </vt:variant>
      <vt:variant>
        <vt:i4>0</vt:i4>
      </vt:variant>
      <vt:variant>
        <vt:i4>5</vt:i4>
      </vt:variant>
      <vt:variant>
        <vt:lpwstr/>
      </vt:variant>
      <vt:variant>
        <vt:lpwstr>_Toc271643834</vt:lpwstr>
      </vt:variant>
      <vt:variant>
        <vt:i4>1441855</vt:i4>
      </vt:variant>
      <vt:variant>
        <vt:i4>857</vt:i4>
      </vt:variant>
      <vt:variant>
        <vt:i4>0</vt:i4>
      </vt:variant>
      <vt:variant>
        <vt:i4>5</vt:i4>
      </vt:variant>
      <vt:variant>
        <vt:lpwstr/>
      </vt:variant>
      <vt:variant>
        <vt:lpwstr>_Toc271643833</vt:lpwstr>
      </vt:variant>
      <vt:variant>
        <vt:i4>1441855</vt:i4>
      </vt:variant>
      <vt:variant>
        <vt:i4>851</vt:i4>
      </vt:variant>
      <vt:variant>
        <vt:i4>0</vt:i4>
      </vt:variant>
      <vt:variant>
        <vt:i4>5</vt:i4>
      </vt:variant>
      <vt:variant>
        <vt:lpwstr/>
      </vt:variant>
      <vt:variant>
        <vt:lpwstr>_Toc271643832</vt:lpwstr>
      </vt:variant>
      <vt:variant>
        <vt:i4>1441855</vt:i4>
      </vt:variant>
      <vt:variant>
        <vt:i4>845</vt:i4>
      </vt:variant>
      <vt:variant>
        <vt:i4>0</vt:i4>
      </vt:variant>
      <vt:variant>
        <vt:i4>5</vt:i4>
      </vt:variant>
      <vt:variant>
        <vt:lpwstr/>
      </vt:variant>
      <vt:variant>
        <vt:lpwstr>_Toc271643831</vt:lpwstr>
      </vt:variant>
      <vt:variant>
        <vt:i4>1441855</vt:i4>
      </vt:variant>
      <vt:variant>
        <vt:i4>839</vt:i4>
      </vt:variant>
      <vt:variant>
        <vt:i4>0</vt:i4>
      </vt:variant>
      <vt:variant>
        <vt:i4>5</vt:i4>
      </vt:variant>
      <vt:variant>
        <vt:lpwstr/>
      </vt:variant>
      <vt:variant>
        <vt:lpwstr>_Toc271643830</vt:lpwstr>
      </vt:variant>
      <vt:variant>
        <vt:i4>1507391</vt:i4>
      </vt:variant>
      <vt:variant>
        <vt:i4>833</vt:i4>
      </vt:variant>
      <vt:variant>
        <vt:i4>0</vt:i4>
      </vt:variant>
      <vt:variant>
        <vt:i4>5</vt:i4>
      </vt:variant>
      <vt:variant>
        <vt:lpwstr/>
      </vt:variant>
      <vt:variant>
        <vt:lpwstr>_Toc271643829</vt:lpwstr>
      </vt:variant>
      <vt:variant>
        <vt:i4>1507391</vt:i4>
      </vt:variant>
      <vt:variant>
        <vt:i4>827</vt:i4>
      </vt:variant>
      <vt:variant>
        <vt:i4>0</vt:i4>
      </vt:variant>
      <vt:variant>
        <vt:i4>5</vt:i4>
      </vt:variant>
      <vt:variant>
        <vt:lpwstr/>
      </vt:variant>
      <vt:variant>
        <vt:lpwstr>_Toc271643828</vt:lpwstr>
      </vt:variant>
      <vt:variant>
        <vt:i4>1507391</vt:i4>
      </vt:variant>
      <vt:variant>
        <vt:i4>821</vt:i4>
      </vt:variant>
      <vt:variant>
        <vt:i4>0</vt:i4>
      </vt:variant>
      <vt:variant>
        <vt:i4>5</vt:i4>
      </vt:variant>
      <vt:variant>
        <vt:lpwstr/>
      </vt:variant>
      <vt:variant>
        <vt:lpwstr>_Toc271643827</vt:lpwstr>
      </vt:variant>
      <vt:variant>
        <vt:i4>1507391</vt:i4>
      </vt:variant>
      <vt:variant>
        <vt:i4>815</vt:i4>
      </vt:variant>
      <vt:variant>
        <vt:i4>0</vt:i4>
      </vt:variant>
      <vt:variant>
        <vt:i4>5</vt:i4>
      </vt:variant>
      <vt:variant>
        <vt:lpwstr/>
      </vt:variant>
      <vt:variant>
        <vt:lpwstr>_Toc271643826</vt:lpwstr>
      </vt:variant>
      <vt:variant>
        <vt:i4>1507391</vt:i4>
      </vt:variant>
      <vt:variant>
        <vt:i4>809</vt:i4>
      </vt:variant>
      <vt:variant>
        <vt:i4>0</vt:i4>
      </vt:variant>
      <vt:variant>
        <vt:i4>5</vt:i4>
      </vt:variant>
      <vt:variant>
        <vt:lpwstr/>
      </vt:variant>
      <vt:variant>
        <vt:lpwstr>_Toc271643825</vt:lpwstr>
      </vt:variant>
      <vt:variant>
        <vt:i4>1507391</vt:i4>
      </vt:variant>
      <vt:variant>
        <vt:i4>803</vt:i4>
      </vt:variant>
      <vt:variant>
        <vt:i4>0</vt:i4>
      </vt:variant>
      <vt:variant>
        <vt:i4>5</vt:i4>
      </vt:variant>
      <vt:variant>
        <vt:lpwstr/>
      </vt:variant>
      <vt:variant>
        <vt:lpwstr>_Toc271643824</vt:lpwstr>
      </vt:variant>
      <vt:variant>
        <vt:i4>1507391</vt:i4>
      </vt:variant>
      <vt:variant>
        <vt:i4>797</vt:i4>
      </vt:variant>
      <vt:variant>
        <vt:i4>0</vt:i4>
      </vt:variant>
      <vt:variant>
        <vt:i4>5</vt:i4>
      </vt:variant>
      <vt:variant>
        <vt:lpwstr/>
      </vt:variant>
      <vt:variant>
        <vt:lpwstr>_Toc271643823</vt:lpwstr>
      </vt:variant>
      <vt:variant>
        <vt:i4>131101</vt:i4>
      </vt:variant>
      <vt:variant>
        <vt:i4>792</vt:i4>
      </vt:variant>
      <vt:variant>
        <vt:i4>0</vt:i4>
      </vt:variant>
      <vt:variant>
        <vt:i4>5</vt:i4>
      </vt:variant>
      <vt:variant>
        <vt:lpwstr>../07-hb130-11 Final fr Vendro/www.nist.gov/pml/wmd/index.cfm</vt:lpwstr>
      </vt:variant>
      <vt:variant>
        <vt:lpwstr/>
      </vt:variant>
      <vt:variant>
        <vt:i4>1769529</vt:i4>
      </vt:variant>
      <vt:variant>
        <vt:i4>783</vt:i4>
      </vt:variant>
      <vt:variant>
        <vt:i4>0</vt:i4>
      </vt:variant>
      <vt:variant>
        <vt:i4>5</vt:i4>
      </vt:variant>
      <vt:variant>
        <vt:lpwstr/>
      </vt:variant>
      <vt:variant>
        <vt:lpwstr>_Toc205967827</vt:lpwstr>
      </vt:variant>
      <vt:variant>
        <vt:i4>1769529</vt:i4>
      </vt:variant>
      <vt:variant>
        <vt:i4>777</vt:i4>
      </vt:variant>
      <vt:variant>
        <vt:i4>0</vt:i4>
      </vt:variant>
      <vt:variant>
        <vt:i4>5</vt:i4>
      </vt:variant>
      <vt:variant>
        <vt:lpwstr/>
      </vt:variant>
      <vt:variant>
        <vt:lpwstr>_Toc205967826</vt:lpwstr>
      </vt:variant>
      <vt:variant>
        <vt:i4>1769529</vt:i4>
      </vt:variant>
      <vt:variant>
        <vt:i4>771</vt:i4>
      </vt:variant>
      <vt:variant>
        <vt:i4>0</vt:i4>
      </vt:variant>
      <vt:variant>
        <vt:i4>5</vt:i4>
      </vt:variant>
      <vt:variant>
        <vt:lpwstr/>
      </vt:variant>
      <vt:variant>
        <vt:lpwstr>_Toc205967825</vt:lpwstr>
      </vt:variant>
      <vt:variant>
        <vt:i4>1769529</vt:i4>
      </vt:variant>
      <vt:variant>
        <vt:i4>765</vt:i4>
      </vt:variant>
      <vt:variant>
        <vt:i4>0</vt:i4>
      </vt:variant>
      <vt:variant>
        <vt:i4>5</vt:i4>
      </vt:variant>
      <vt:variant>
        <vt:lpwstr/>
      </vt:variant>
      <vt:variant>
        <vt:lpwstr>_Toc205967824</vt:lpwstr>
      </vt:variant>
      <vt:variant>
        <vt:i4>1769529</vt:i4>
      </vt:variant>
      <vt:variant>
        <vt:i4>759</vt:i4>
      </vt:variant>
      <vt:variant>
        <vt:i4>0</vt:i4>
      </vt:variant>
      <vt:variant>
        <vt:i4>5</vt:i4>
      </vt:variant>
      <vt:variant>
        <vt:lpwstr/>
      </vt:variant>
      <vt:variant>
        <vt:lpwstr>_Toc205967823</vt:lpwstr>
      </vt:variant>
      <vt:variant>
        <vt:i4>1769529</vt:i4>
      </vt:variant>
      <vt:variant>
        <vt:i4>753</vt:i4>
      </vt:variant>
      <vt:variant>
        <vt:i4>0</vt:i4>
      </vt:variant>
      <vt:variant>
        <vt:i4>5</vt:i4>
      </vt:variant>
      <vt:variant>
        <vt:lpwstr/>
      </vt:variant>
      <vt:variant>
        <vt:lpwstr>_Toc205967822</vt:lpwstr>
      </vt:variant>
      <vt:variant>
        <vt:i4>1769529</vt:i4>
      </vt:variant>
      <vt:variant>
        <vt:i4>747</vt:i4>
      </vt:variant>
      <vt:variant>
        <vt:i4>0</vt:i4>
      </vt:variant>
      <vt:variant>
        <vt:i4>5</vt:i4>
      </vt:variant>
      <vt:variant>
        <vt:lpwstr/>
      </vt:variant>
      <vt:variant>
        <vt:lpwstr>_Toc205967821</vt:lpwstr>
      </vt:variant>
      <vt:variant>
        <vt:i4>2293859</vt:i4>
      </vt:variant>
      <vt:variant>
        <vt:i4>738</vt:i4>
      </vt:variant>
      <vt:variant>
        <vt:i4>0</vt:i4>
      </vt:variant>
      <vt:variant>
        <vt:i4>5</vt:i4>
      </vt:variant>
      <vt:variant>
        <vt:lpwstr>../04-Fr SCRA/03-HB130 to NIST 9-27-10/www.astm.org</vt:lpwstr>
      </vt:variant>
      <vt:variant>
        <vt:lpwstr/>
      </vt:variant>
      <vt:variant>
        <vt:i4>5046342</vt:i4>
      </vt:variant>
      <vt:variant>
        <vt:i4>735</vt:i4>
      </vt:variant>
      <vt:variant>
        <vt:i4>0</vt:i4>
      </vt:variant>
      <vt:variant>
        <vt:i4>5</vt:i4>
      </vt:variant>
      <vt:variant>
        <vt:lpwstr>http://www.astm.org/</vt:lpwstr>
      </vt:variant>
      <vt:variant>
        <vt:lpwstr/>
      </vt:variant>
      <vt:variant>
        <vt:i4>1638457</vt:i4>
      </vt:variant>
      <vt:variant>
        <vt:i4>728</vt:i4>
      </vt:variant>
      <vt:variant>
        <vt:i4>0</vt:i4>
      </vt:variant>
      <vt:variant>
        <vt:i4>5</vt:i4>
      </vt:variant>
      <vt:variant>
        <vt:lpwstr/>
      </vt:variant>
      <vt:variant>
        <vt:lpwstr>_Toc275180684</vt:lpwstr>
      </vt:variant>
      <vt:variant>
        <vt:i4>1638457</vt:i4>
      </vt:variant>
      <vt:variant>
        <vt:i4>722</vt:i4>
      </vt:variant>
      <vt:variant>
        <vt:i4>0</vt:i4>
      </vt:variant>
      <vt:variant>
        <vt:i4>5</vt:i4>
      </vt:variant>
      <vt:variant>
        <vt:lpwstr/>
      </vt:variant>
      <vt:variant>
        <vt:lpwstr>_Toc275180683</vt:lpwstr>
      </vt:variant>
      <vt:variant>
        <vt:i4>1638457</vt:i4>
      </vt:variant>
      <vt:variant>
        <vt:i4>716</vt:i4>
      </vt:variant>
      <vt:variant>
        <vt:i4>0</vt:i4>
      </vt:variant>
      <vt:variant>
        <vt:i4>5</vt:i4>
      </vt:variant>
      <vt:variant>
        <vt:lpwstr/>
      </vt:variant>
      <vt:variant>
        <vt:lpwstr>_Toc275180682</vt:lpwstr>
      </vt:variant>
      <vt:variant>
        <vt:i4>1638457</vt:i4>
      </vt:variant>
      <vt:variant>
        <vt:i4>710</vt:i4>
      </vt:variant>
      <vt:variant>
        <vt:i4>0</vt:i4>
      </vt:variant>
      <vt:variant>
        <vt:i4>5</vt:i4>
      </vt:variant>
      <vt:variant>
        <vt:lpwstr/>
      </vt:variant>
      <vt:variant>
        <vt:lpwstr>_Toc275180681</vt:lpwstr>
      </vt:variant>
      <vt:variant>
        <vt:i4>1638457</vt:i4>
      </vt:variant>
      <vt:variant>
        <vt:i4>704</vt:i4>
      </vt:variant>
      <vt:variant>
        <vt:i4>0</vt:i4>
      </vt:variant>
      <vt:variant>
        <vt:i4>5</vt:i4>
      </vt:variant>
      <vt:variant>
        <vt:lpwstr/>
      </vt:variant>
      <vt:variant>
        <vt:lpwstr>_Toc275180680</vt:lpwstr>
      </vt:variant>
      <vt:variant>
        <vt:i4>1441849</vt:i4>
      </vt:variant>
      <vt:variant>
        <vt:i4>698</vt:i4>
      </vt:variant>
      <vt:variant>
        <vt:i4>0</vt:i4>
      </vt:variant>
      <vt:variant>
        <vt:i4>5</vt:i4>
      </vt:variant>
      <vt:variant>
        <vt:lpwstr/>
      </vt:variant>
      <vt:variant>
        <vt:lpwstr>_Toc275180679</vt:lpwstr>
      </vt:variant>
      <vt:variant>
        <vt:i4>1441849</vt:i4>
      </vt:variant>
      <vt:variant>
        <vt:i4>692</vt:i4>
      </vt:variant>
      <vt:variant>
        <vt:i4>0</vt:i4>
      </vt:variant>
      <vt:variant>
        <vt:i4>5</vt:i4>
      </vt:variant>
      <vt:variant>
        <vt:lpwstr/>
      </vt:variant>
      <vt:variant>
        <vt:lpwstr>_Toc275180678</vt:lpwstr>
      </vt:variant>
      <vt:variant>
        <vt:i4>1441849</vt:i4>
      </vt:variant>
      <vt:variant>
        <vt:i4>686</vt:i4>
      </vt:variant>
      <vt:variant>
        <vt:i4>0</vt:i4>
      </vt:variant>
      <vt:variant>
        <vt:i4>5</vt:i4>
      </vt:variant>
      <vt:variant>
        <vt:lpwstr/>
      </vt:variant>
      <vt:variant>
        <vt:lpwstr>_Toc275180677</vt:lpwstr>
      </vt:variant>
      <vt:variant>
        <vt:i4>1441849</vt:i4>
      </vt:variant>
      <vt:variant>
        <vt:i4>680</vt:i4>
      </vt:variant>
      <vt:variant>
        <vt:i4>0</vt:i4>
      </vt:variant>
      <vt:variant>
        <vt:i4>5</vt:i4>
      </vt:variant>
      <vt:variant>
        <vt:lpwstr/>
      </vt:variant>
      <vt:variant>
        <vt:lpwstr>_Toc275180676</vt:lpwstr>
      </vt:variant>
      <vt:variant>
        <vt:i4>1441849</vt:i4>
      </vt:variant>
      <vt:variant>
        <vt:i4>674</vt:i4>
      </vt:variant>
      <vt:variant>
        <vt:i4>0</vt:i4>
      </vt:variant>
      <vt:variant>
        <vt:i4>5</vt:i4>
      </vt:variant>
      <vt:variant>
        <vt:lpwstr/>
      </vt:variant>
      <vt:variant>
        <vt:lpwstr>_Toc275180675</vt:lpwstr>
      </vt:variant>
      <vt:variant>
        <vt:i4>1441849</vt:i4>
      </vt:variant>
      <vt:variant>
        <vt:i4>668</vt:i4>
      </vt:variant>
      <vt:variant>
        <vt:i4>0</vt:i4>
      </vt:variant>
      <vt:variant>
        <vt:i4>5</vt:i4>
      </vt:variant>
      <vt:variant>
        <vt:lpwstr/>
      </vt:variant>
      <vt:variant>
        <vt:lpwstr>_Toc275180674</vt:lpwstr>
      </vt:variant>
      <vt:variant>
        <vt:i4>1441849</vt:i4>
      </vt:variant>
      <vt:variant>
        <vt:i4>662</vt:i4>
      </vt:variant>
      <vt:variant>
        <vt:i4>0</vt:i4>
      </vt:variant>
      <vt:variant>
        <vt:i4>5</vt:i4>
      </vt:variant>
      <vt:variant>
        <vt:lpwstr/>
      </vt:variant>
      <vt:variant>
        <vt:lpwstr>_Toc275180673</vt:lpwstr>
      </vt:variant>
      <vt:variant>
        <vt:i4>1441849</vt:i4>
      </vt:variant>
      <vt:variant>
        <vt:i4>656</vt:i4>
      </vt:variant>
      <vt:variant>
        <vt:i4>0</vt:i4>
      </vt:variant>
      <vt:variant>
        <vt:i4>5</vt:i4>
      </vt:variant>
      <vt:variant>
        <vt:lpwstr/>
      </vt:variant>
      <vt:variant>
        <vt:lpwstr>_Toc275180672</vt:lpwstr>
      </vt:variant>
      <vt:variant>
        <vt:i4>1441849</vt:i4>
      </vt:variant>
      <vt:variant>
        <vt:i4>650</vt:i4>
      </vt:variant>
      <vt:variant>
        <vt:i4>0</vt:i4>
      </vt:variant>
      <vt:variant>
        <vt:i4>5</vt:i4>
      </vt:variant>
      <vt:variant>
        <vt:lpwstr/>
      </vt:variant>
      <vt:variant>
        <vt:lpwstr>_Toc275180671</vt:lpwstr>
      </vt:variant>
      <vt:variant>
        <vt:i4>1441849</vt:i4>
      </vt:variant>
      <vt:variant>
        <vt:i4>644</vt:i4>
      </vt:variant>
      <vt:variant>
        <vt:i4>0</vt:i4>
      </vt:variant>
      <vt:variant>
        <vt:i4>5</vt:i4>
      </vt:variant>
      <vt:variant>
        <vt:lpwstr/>
      </vt:variant>
      <vt:variant>
        <vt:lpwstr>_Toc275180670</vt:lpwstr>
      </vt:variant>
      <vt:variant>
        <vt:i4>1507385</vt:i4>
      </vt:variant>
      <vt:variant>
        <vt:i4>638</vt:i4>
      </vt:variant>
      <vt:variant>
        <vt:i4>0</vt:i4>
      </vt:variant>
      <vt:variant>
        <vt:i4>5</vt:i4>
      </vt:variant>
      <vt:variant>
        <vt:lpwstr/>
      </vt:variant>
      <vt:variant>
        <vt:lpwstr>_Toc275180669</vt:lpwstr>
      </vt:variant>
      <vt:variant>
        <vt:i4>1507385</vt:i4>
      </vt:variant>
      <vt:variant>
        <vt:i4>632</vt:i4>
      </vt:variant>
      <vt:variant>
        <vt:i4>0</vt:i4>
      </vt:variant>
      <vt:variant>
        <vt:i4>5</vt:i4>
      </vt:variant>
      <vt:variant>
        <vt:lpwstr/>
      </vt:variant>
      <vt:variant>
        <vt:lpwstr>_Toc275180668</vt:lpwstr>
      </vt:variant>
      <vt:variant>
        <vt:i4>1507385</vt:i4>
      </vt:variant>
      <vt:variant>
        <vt:i4>626</vt:i4>
      </vt:variant>
      <vt:variant>
        <vt:i4>0</vt:i4>
      </vt:variant>
      <vt:variant>
        <vt:i4>5</vt:i4>
      </vt:variant>
      <vt:variant>
        <vt:lpwstr/>
      </vt:variant>
      <vt:variant>
        <vt:lpwstr>_Toc275180667</vt:lpwstr>
      </vt:variant>
      <vt:variant>
        <vt:i4>1507385</vt:i4>
      </vt:variant>
      <vt:variant>
        <vt:i4>620</vt:i4>
      </vt:variant>
      <vt:variant>
        <vt:i4>0</vt:i4>
      </vt:variant>
      <vt:variant>
        <vt:i4>5</vt:i4>
      </vt:variant>
      <vt:variant>
        <vt:lpwstr/>
      </vt:variant>
      <vt:variant>
        <vt:lpwstr>_Toc275180666</vt:lpwstr>
      </vt:variant>
      <vt:variant>
        <vt:i4>1507385</vt:i4>
      </vt:variant>
      <vt:variant>
        <vt:i4>614</vt:i4>
      </vt:variant>
      <vt:variant>
        <vt:i4>0</vt:i4>
      </vt:variant>
      <vt:variant>
        <vt:i4>5</vt:i4>
      </vt:variant>
      <vt:variant>
        <vt:lpwstr/>
      </vt:variant>
      <vt:variant>
        <vt:lpwstr>_Toc275180665</vt:lpwstr>
      </vt:variant>
      <vt:variant>
        <vt:i4>1507385</vt:i4>
      </vt:variant>
      <vt:variant>
        <vt:i4>608</vt:i4>
      </vt:variant>
      <vt:variant>
        <vt:i4>0</vt:i4>
      </vt:variant>
      <vt:variant>
        <vt:i4>5</vt:i4>
      </vt:variant>
      <vt:variant>
        <vt:lpwstr/>
      </vt:variant>
      <vt:variant>
        <vt:lpwstr>_Toc275180664</vt:lpwstr>
      </vt:variant>
      <vt:variant>
        <vt:i4>1507385</vt:i4>
      </vt:variant>
      <vt:variant>
        <vt:i4>602</vt:i4>
      </vt:variant>
      <vt:variant>
        <vt:i4>0</vt:i4>
      </vt:variant>
      <vt:variant>
        <vt:i4>5</vt:i4>
      </vt:variant>
      <vt:variant>
        <vt:lpwstr/>
      </vt:variant>
      <vt:variant>
        <vt:lpwstr>_Toc275180663</vt:lpwstr>
      </vt:variant>
      <vt:variant>
        <vt:i4>1507385</vt:i4>
      </vt:variant>
      <vt:variant>
        <vt:i4>596</vt:i4>
      </vt:variant>
      <vt:variant>
        <vt:i4>0</vt:i4>
      </vt:variant>
      <vt:variant>
        <vt:i4>5</vt:i4>
      </vt:variant>
      <vt:variant>
        <vt:lpwstr/>
      </vt:variant>
      <vt:variant>
        <vt:lpwstr>_Toc275180662</vt:lpwstr>
      </vt:variant>
      <vt:variant>
        <vt:i4>1507385</vt:i4>
      </vt:variant>
      <vt:variant>
        <vt:i4>590</vt:i4>
      </vt:variant>
      <vt:variant>
        <vt:i4>0</vt:i4>
      </vt:variant>
      <vt:variant>
        <vt:i4>5</vt:i4>
      </vt:variant>
      <vt:variant>
        <vt:lpwstr/>
      </vt:variant>
      <vt:variant>
        <vt:lpwstr>_Toc275180661</vt:lpwstr>
      </vt:variant>
      <vt:variant>
        <vt:i4>1507385</vt:i4>
      </vt:variant>
      <vt:variant>
        <vt:i4>584</vt:i4>
      </vt:variant>
      <vt:variant>
        <vt:i4>0</vt:i4>
      </vt:variant>
      <vt:variant>
        <vt:i4>5</vt:i4>
      </vt:variant>
      <vt:variant>
        <vt:lpwstr/>
      </vt:variant>
      <vt:variant>
        <vt:lpwstr>_Toc275180660</vt:lpwstr>
      </vt:variant>
      <vt:variant>
        <vt:i4>1310777</vt:i4>
      </vt:variant>
      <vt:variant>
        <vt:i4>578</vt:i4>
      </vt:variant>
      <vt:variant>
        <vt:i4>0</vt:i4>
      </vt:variant>
      <vt:variant>
        <vt:i4>5</vt:i4>
      </vt:variant>
      <vt:variant>
        <vt:lpwstr/>
      </vt:variant>
      <vt:variant>
        <vt:lpwstr>_Toc275180659</vt:lpwstr>
      </vt:variant>
      <vt:variant>
        <vt:i4>1310777</vt:i4>
      </vt:variant>
      <vt:variant>
        <vt:i4>572</vt:i4>
      </vt:variant>
      <vt:variant>
        <vt:i4>0</vt:i4>
      </vt:variant>
      <vt:variant>
        <vt:i4>5</vt:i4>
      </vt:variant>
      <vt:variant>
        <vt:lpwstr/>
      </vt:variant>
      <vt:variant>
        <vt:lpwstr>_Toc275180658</vt:lpwstr>
      </vt:variant>
      <vt:variant>
        <vt:i4>1310777</vt:i4>
      </vt:variant>
      <vt:variant>
        <vt:i4>566</vt:i4>
      </vt:variant>
      <vt:variant>
        <vt:i4>0</vt:i4>
      </vt:variant>
      <vt:variant>
        <vt:i4>5</vt:i4>
      </vt:variant>
      <vt:variant>
        <vt:lpwstr/>
      </vt:variant>
      <vt:variant>
        <vt:lpwstr>_Toc275180657</vt:lpwstr>
      </vt:variant>
      <vt:variant>
        <vt:i4>1900595</vt:i4>
      </vt:variant>
      <vt:variant>
        <vt:i4>557</vt:i4>
      </vt:variant>
      <vt:variant>
        <vt:i4>0</vt:i4>
      </vt:variant>
      <vt:variant>
        <vt:i4>5</vt:i4>
      </vt:variant>
      <vt:variant>
        <vt:lpwstr/>
      </vt:variant>
      <vt:variant>
        <vt:lpwstr>_Toc205446089</vt:lpwstr>
      </vt:variant>
      <vt:variant>
        <vt:i4>1900595</vt:i4>
      </vt:variant>
      <vt:variant>
        <vt:i4>551</vt:i4>
      </vt:variant>
      <vt:variant>
        <vt:i4>0</vt:i4>
      </vt:variant>
      <vt:variant>
        <vt:i4>5</vt:i4>
      </vt:variant>
      <vt:variant>
        <vt:lpwstr/>
      </vt:variant>
      <vt:variant>
        <vt:lpwstr>_Toc205446088</vt:lpwstr>
      </vt:variant>
      <vt:variant>
        <vt:i4>1900595</vt:i4>
      </vt:variant>
      <vt:variant>
        <vt:i4>545</vt:i4>
      </vt:variant>
      <vt:variant>
        <vt:i4>0</vt:i4>
      </vt:variant>
      <vt:variant>
        <vt:i4>5</vt:i4>
      </vt:variant>
      <vt:variant>
        <vt:lpwstr/>
      </vt:variant>
      <vt:variant>
        <vt:lpwstr>_Toc205446087</vt:lpwstr>
      </vt:variant>
      <vt:variant>
        <vt:i4>1900595</vt:i4>
      </vt:variant>
      <vt:variant>
        <vt:i4>539</vt:i4>
      </vt:variant>
      <vt:variant>
        <vt:i4>0</vt:i4>
      </vt:variant>
      <vt:variant>
        <vt:i4>5</vt:i4>
      </vt:variant>
      <vt:variant>
        <vt:lpwstr/>
      </vt:variant>
      <vt:variant>
        <vt:lpwstr>_Toc205446086</vt:lpwstr>
      </vt:variant>
      <vt:variant>
        <vt:i4>1900595</vt:i4>
      </vt:variant>
      <vt:variant>
        <vt:i4>533</vt:i4>
      </vt:variant>
      <vt:variant>
        <vt:i4>0</vt:i4>
      </vt:variant>
      <vt:variant>
        <vt:i4>5</vt:i4>
      </vt:variant>
      <vt:variant>
        <vt:lpwstr/>
      </vt:variant>
      <vt:variant>
        <vt:lpwstr>_Toc205446085</vt:lpwstr>
      </vt:variant>
      <vt:variant>
        <vt:i4>1900595</vt:i4>
      </vt:variant>
      <vt:variant>
        <vt:i4>527</vt:i4>
      </vt:variant>
      <vt:variant>
        <vt:i4>0</vt:i4>
      </vt:variant>
      <vt:variant>
        <vt:i4>5</vt:i4>
      </vt:variant>
      <vt:variant>
        <vt:lpwstr/>
      </vt:variant>
      <vt:variant>
        <vt:lpwstr>_Toc205446084</vt:lpwstr>
      </vt:variant>
      <vt:variant>
        <vt:i4>1900595</vt:i4>
      </vt:variant>
      <vt:variant>
        <vt:i4>521</vt:i4>
      </vt:variant>
      <vt:variant>
        <vt:i4>0</vt:i4>
      </vt:variant>
      <vt:variant>
        <vt:i4>5</vt:i4>
      </vt:variant>
      <vt:variant>
        <vt:lpwstr/>
      </vt:variant>
      <vt:variant>
        <vt:lpwstr>_Toc205446083</vt:lpwstr>
      </vt:variant>
      <vt:variant>
        <vt:i4>1900595</vt:i4>
      </vt:variant>
      <vt:variant>
        <vt:i4>515</vt:i4>
      </vt:variant>
      <vt:variant>
        <vt:i4>0</vt:i4>
      </vt:variant>
      <vt:variant>
        <vt:i4>5</vt:i4>
      </vt:variant>
      <vt:variant>
        <vt:lpwstr/>
      </vt:variant>
      <vt:variant>
        <vt:lpwstr>_Toc205446082</vt:lpwstr>
      </vt:variant>
      <vt:variant>
        <vt:i4>1900595</vt:i4>
      </vt:variant>
      <vt:variant>
        <vt:i4>509</vt:i4>
      </vt:variant>
      <vt:variant>
        <vt:i4>0</vt:i4>
      </vt:variant>
      <vt:variant>
        <vt:i4>5</vt:i4>
      </vt:variant>
      <vt:variant>
        <vt:lpwstr/>
      </vt:variant>
      <vt:variant>
        <vt:lpwstr>_Toc205446081</vt:lpwstr>
      </vt:variant>
      <vt:variant>
        <vt:i4>1900595</vt:i4>
      </vt:variant>
      <vt:variant>
        <vt:i4>503</vt:i4>
      </vt:variant>
      <vt:variant>
        <vt:i4>0</vt:i4>
      </vt:variant>
      <vt:variant>
        <vt:i4>5</vt:i4>
      </vt:variant>
      <vt:variant>
        <vt:lpwstr/>
      </vt:variant>
      <vt:variant>
        <vt:lpwstr>_Toc205446080</vt:lpwstr>
      </vt:variant>
      <vt:variant>
        <vt:i4>1179699</vt:i4>
      </vt:variant>
      <vt:variant>
        <vt:i4>497</vt:i4>
      </vt:variant>
      <vt:variant>
        <vt:i4>0</vt:i4>
      </vt:variant>
      <vt:variant>
        <vt:i4>5</vt:i4>
      </vt:variant>
      <vt:variant>
        <vt:lpwstr/>
      </vt:variant>
      <vt:variant>
        <vt:lpwstr>_Toc205446079</vt:lpwstr>
      </vt:variant>
      <vt:variant>
        <vt:i4>1179699</vt:i4>
      </vt:variant>
      <vt:variant>
        <vt:i4>491</vt:i4>
      </vt:variant>
      <vt:variant>
        <vt:i4>0</vt:i4>
      </vt:variant>
      <vt:variant>
        <vt:i4>5</vt:i4>
      </vt:variant>
      <vt:variant>
        <vt:lpwstr/>
      </vt:variant>
      <vt:variant>
        <vt:lpwstr>_Toc205446078</vt:lpwstr>
      </vt:variant>
      <vt:variant>
        <vt:i4>1179699</vt:i4>
      </vt:variant>
      <vt:variant>
        <vt:i4>485</vt:i4>
      </vt:variant>
      <vt:variant>
        <vt:i4>0</vt:i4>
      </vt:variant>
      <vt:variant>
        <vt:i4>5</vt:i4>
      </vt:variant>
      <vt:variant>
        <vt:lpwstr/>
      </vt:variant>
      <vt:variant>
        <vt:lpwstr>_Toc205446077</vt:lpwstr>
      </vt:variant>
      <vt:variant>
        <vt:i4>1179699</vt:i4>
      </vt:variant>
      <vt:variant>
        <vt:i4>479</vt:i4>
      </vt:variant>
      <vt:variant>
        <vt:i4>0</vt:i4>
      </vt:variant>
      <vt:variant>
        <vt:i4>5</vt:i4>
      </vt:variant>
      <vt:variant>
        <vt:lpwstr/>
      </vt:variant>
      <vt:variant>
        <vt:lpwstr>_Toc205446076</vt:lpwstr>
      </vt:variant>
      <vt:variant>
        <vt:i4>1179699</vt:i4>
      </vt:variant>
      <vt:variant>
        <vt:i4>473</vt:i4>
      </vt:variant>
      <vt:variant>
        <vt:i4>0</vt:i4>
      </vt:variant>
      <vt:variant>
        <vt:i4>5</vt:i4>
      </vt:variant>
      <vt:variant>
        <vt:lpwstr/>
      </vt:variant>
      <vt:variant>
        <vt:lpwstr>_Toc205446075</vt:lpwstr>
      </vt:variant>
      <vt:variant>
        <vt:i4>1179699</vt:i4>
      </vt:variant>
      <vt:variant>
        <vt:i4>467</vt:i4>
      </vt:variant>
      <vt:variant>
        <vt:i4>0</vt:i4>
      </vt:variant>
      <vt:variant>
        <vt:i4>5</vt:i4>
      </vt:variant>
      <vt:variant>
        <vt:lpwstr/>
      </vt:variant>
      <vt:variant>
        <vt:lpwstr>_Toc205446074</vt:lpwstr>
      </vt:variant>
      <vt:variant>
        <vt:i4>1179699</vt:i4>
      </vt:variant>
      <vt:variant>
        <vt:i4>461</vt:i4>
      </vt:variant>
      <vt:variant>
        <vt:i4>0</vt:i4>
      </vt:variant>
      <vt:variant>
        <vt:i4>5</vt:i4>
      </vt:variant>
      <vt:variant>
        <vt:lpwstr/>
      </vt:variant>
      <vt:variant>
        <vt:lpwstr>_Toc205446073</vt:lpwstr>
      </vt:variant>
      <vt:variant>
        <vt:i4>1179699</vt:i4>
      </vt:variant>
      <vt:variant>
        <vt:i4>455</vt:i4>
      </vt:variant>
      <vt:variant>
        <vt:i4>0</vt:i4>
      </vt:variant>
      <vt:variant>
        <vt:i4>5</vt:i4>
      </vt:variant>
      <vt:variant>
        <vt:lpwstr/>
      </vt:variant>
      <vt:variant>
        <vt:lpwstr>_Toc205446072</vt:lpwstr>
      </vt:variant>
      <vt:variant>
        <vt:i4>1179699</vt:i4>
      </vt:variant>
      <vt:variant>
        <vt:i4>449</vt:i4>
      </vt:variant>
      <vt:variant>
        <vt:i4>0</vt:i4>
      </vt:variant>
      <vt:variant>
        <vt:i4>5</vt:i4>
      </vt:variant>
      <vt:variant>
        <vt:lpwstr/>
      </vt:variant>
      <vt:variant>
        <vt:lpwstr>_Toc205446071</vt:lpwstr>
      </vt:variant>
      <vt:variant>
        <vt:i4>1179699</vt:i4>
      </vt:variant>
      <vt:variant>
        <vt:i4>443</vt:i4>
      </vt:variant>
      <vt:variant>
        <vt:i4>0</vt:i4>
      </vt:variant>
      <vt:variant>
        <vt:i4>5</vt:i4>
      </vt:variant>
      <vt:variant>
        <vt:lpwstr/>
      </vt:variant>
      <vt:variant>
        <vt:lpwstr>_Toc205446070</vt:lpwstr>
      </vt:variant>
      <vt:variant>
        <vt:i4>1245235</vt:i4>
      </vt:variant>
      <vt:variant>
        <vt:i4>437</vt:i4>
      </vt:variant>
      <vt:variant>
        <vt:i4>0</vt:i4>
      </vt:variant>
      <vt:variant>
        <vt:i4>5</vt:i4>
      </vt:variant>
      <vt:variant>
        <vt:lpwstr/>
      </vt:variant>
      <vt:variant>
        <vt:lpwstr>_Toc205446069</vt:lpwstr>
      </vt:variant>
      <vt:variant>
        <vt:i4>1245235</vt:i4>
      </vt:variant>
      <vt:variant>
        <vt:i4>431</vt:i4>
      </vt:variant>
      <vt:variant>
        <vt:i4>0</vt:i4>
      </vt:variant>
      <vt:variant>
        <vt:i4>5</vt:i4>
      </vt:variant>
      <vt:variant>
        <vt:lpwstr/>
      </vt:variant>
      <vt:variant>
        <vt:lpwstr>_Toc205446068</vt:lpwstr>
      </vt:variant>
      <vt:variant>
        <vt:i4>1245235</vt:i4>
      </vt:variant>
      <vt:variant>
        <vt:i4>425</vt:i4>
      </vt:variant>
      <vt:variant>
        <vt:i4>0</vt:i4>
      </vt:variant>
      <vt:variant>
        <vt:i4>5</vt:i4>
      </vt:variant>
      <vt:variant>
        <vt:lpwstr/>
      </vt:variant>
      <vt:variant>
        <vt:lpwstr>_Toc205446067</vt:lpwstr>
      </vt:variant>
      <vt:variant>
        <vt:i4>1245235</vt:i4>
      </vt:variant>
      <vt:variant>
        <vt:i4>419</vt:i4>
      </vt:variant>
      <vt:variant>
        <vt:i4>0</vt:i4>
      </vt:variant>
      <vt:variant>
        <vt:i4>5</vt:i4>
      </vt:variant>
      <vt:variant>
        <vt:lpwstr/>
      </vt:variant>
      <vt:variant>
        <vt:lpwstr>_Toc205446066</vt:lpwstr>
      </vt:variant>
      <vt:variant>
        <vt:i4>1245235</vt:i4>
      </vt:variant>
      <vt:variant>
        <vt:i4>413</vt:i4>
      </vt:variant>
      <vt:variant>
        <vt:i4>0</vt:i4>
      </vt:variant>
      <vt:variant>
        <vt:i4>5</vt:i4>
      </vt:variant>
      <vt:variant>
        <vt:lpwstr/>
      </vt:variant>
      <vt:variant>
        <vt:lpwstr>_Toc205446065</vt:lpwstr>
      </vt:variant>
      <vt:variant>
        <vt:i4>1245235</vt:i4>
      </vt:variant>
      <vt:variant>
        <vt:i4>407</vt:i4>
      </vt:variant>
      <vt:variant>
        <vt:i4>0</vt:i4>
      </vt:variant>
      <vt:variant>
        <vt:i4>5</vt:i4>
      </vt:variant>
      <vt:variant>
        <vt:lpwstr/>
      </vt:variant>
      <vt:variant>
        <vt:lpwstr>_Toc205446064</vt:lpwstr>
      </vt:variant>
      <vt:variant>
        <vt:i4>1245235</vt:i4>
      </vt:variant>
      <vt:variant>
        <vt:i4>401</vt:i4>
      </vt:variant>
      <vt:variant>
        <vt:i4>0</vt:i4>
      </vt:variant>
      <vt:variant>
        <vt:i4>5</vt:i4>
      </vt:variant>
      <vt:variant>
        <vt:lpwstr/>
      </vt:variant>
      <vt:variant>
        <vt:lpwstr>_Toc205446063</vt:lpwstr>
      </vt:variant>
      <vt:variant>
        <vt:i4>1245235</vt:i4>
      </vt:variant>
      <vt:variant>
        <vt:i4>395</vt:i4>
      </vt:variant>
      <vt:variant>
        <vt:i4>0</vt:i4>
      </vt:variant>
      <vt:variant>
        <vt:i4>5</vt:i4>
      </vt:variant>
      <vt:variant>
        <vt:lpwstr/>
      </vt:variant>
      <vt:variant>
        <vt:lpwstr>_Toc205446062</vt:lpwstr>
      </vt:variant>
      <vt:variant>
        <vt:i4>1245235</vt:i4>
      </vt:variant>
      <vt:variant>
        <vt:i4>389</vt:i4>
      </vt:variant>
      <vt:variant>
        <vt:i4>0</vt:i4>
      </vt:variant>
      <vt:variant>
        <vt:i4>5</vt:i4>
      </vt:variant>
      <vt:variant>
        <vt:lpwstr/>
      </vt:variant>
      <vt:variant>
        <vt:lpwstr>_Toc205446061</vt:lpwstr>
      </vt:variant>
      <vt:variant>
        <vt:i4>1245235</vt:i4>
      </vt:variant>
      <vt:variant>
        <vt:i4>383</vt:i4>
      </vt:variant>
      <vt:variant>
        <vt:i4>0</vt:i4>
      </vt:variant>
      <vt:variant>
        <vt:i4>5</vt:i4>
      </vt:variant>
      <vt:variant>
        <vt:lpwstr/>
      </vt:variant>
      <vt:variant>
        <vt:lpwstr>_Toc205446060</vt:lpwstr>
      </vt:variant>
      <vt:variant>
        <vt:i4>1048627</vt:i4>
      </vt:variant>
      <vt:variant>
        <vt:i4>377</vt:i4>
      </vt:variant>
      <vt:variant>
        <vt:i4>0</vt:i4>
      </vt:variant>
      <vt:variant>
        <vt:i4>5</vt:i4>
      </vt:variant>
      <vt:variant>
        <vt:lpwstr/>
      </vt:variant>
      <vt:variant>
        <vt:lpwstr>_Toc205446059</vt:lpwstr>
      </vt:variant>
      <vt:variant>
        <vt:i4>1048627</vt:i4>
      </vt:variant>
      <vt:variant>
        <vt:i4>371</vt:i4>
      </vt:variant>
      <vt:variant>
        <vt:i4>0</vt:i4>
      </vt:variant>
      <vt:variant>
        <vt:i4>5</vt:i4>
      </vt:variant>
      <vt:variant>
        <vt:lpwstr/>
      </vt:variant>
      <vt:variant>
        <vt:lpwstr>_Toc205446058</vt:lpwstr>
      </vt:variant>
      <vt:variant>
        <vt:i4>1048627</vt:i4>
      </vt:variant>
      <vt:variant>
        <vt:i4>365</vt:i4>
      </vt:variant>
      <vt:variant>
        <vt:i4>0</vt:i4>
      </vt:variant>
      <vt:variant>
        <vt:i4>5</vt:i4>
      </vt:variant>
      <vt:variant>
        <vt:lpwstr/>
      </vt:variant>
      <vt:variant>
        <vt:lpwstr>_Toc205446057</vt:lpwstr>
      </vt:variant>
      <vt:variant>
        <vt:i4>1048627</vt:i4>
      </vt:variant>
      <vt:variant>
        <vt:i4>359</vt:i4>
      </vt:variant>
      <vt:variant>
        <vt:i4>0</vt:i4>
      </vt:variant>
      <vt:variant>
        <vt:i4>5</vt:i4>
      </vt:variant>
      <vt:variant>
        <vt:lpwstr/>
      </vt:variant>
      <vt:variant>
        <vt:lpwstr>_Toc205446056</vt:lpwstr>
      </vt:variant>
      <vt:variant>
        <vt:i4>1048627</vt:i4>
      </vt:variant>
      <vt:variant>
        <vt:i4>353</vt:i4>
      </vt:variant>
      <vt:variant>
        <vt:i4>0</vt:i4>
      </vt:variant>
      <vt:variant>
        <vt:i4>5</vt:i4>
      </vt:variant>
      <vt:variant>
        <vt:lpwstr/>
      </vt:variant>
      <vt:variant>
        <vt:lpwstr>_Toc205446055</vt:lpwstr>
      </vt:variant>
      <vt:variant>
        <vt:i4>2883628</vt:i4>
      </vt:variant>
      <vt:variant>
        <vt:i4>348</vt:i4>
      </vt:variant>
      <vt:variant>
        <vt:i4>0</vt:i4>
      </vt:variant>
      <vt:variant>
        <vt:i4>5</vt:i4>
      </vt:variant>
      <vt:variant>
        <vt:lpwstr>http://www.nist.gov/metric</vt:lpwstr>
      </vt:variant>
      <vt:variant>
        <vt:lpwstr/>
      </vt:variant>
      <vt:variant>
        <vt:i4>6357049</vt:i4>
      </vt:variant>
      <vt:variant>
        <vt:i4>345</vt:i4>
      </vt:variant>
      <vt:variant>
        <vt:i4>0</vt:i4>
      </vt:variant>
      <vt:variant>
        <vt:i4>5</vt:i4>
      </vt:variant>
      <vt:variant>
        <vt:lpwstr/>
      </vt:variant>
      <vt:variant>
        <vt:lpwstr>Note2TheInternationalSystemofUnits</vt:lpwstr>
      </vt:variant>
      <vt:variant>
        <vt:i4>1638462</vt:i4>
      </vt:variant>
      <vt:variant>
        <vt:i4>338</vt:i4>
      </vt:variant>
      <vt:variant>
        <vt:i4>0</vt:i4>
      </vt:variant>
      <vt:variant>
        <vt:i4>5</vt:i4>
      </vt:variant>
      <vt:variant>
        <vt:lpwstr/>
      </vt:variant>
      <vt:variant>
        <vt:lpwstr>_Toc273975852</vt:lpwstr>
      </vt:variant>
      <vt:variant>
        <vt:i4>1638462</vt:i4>
      </vt:variant>
      <vt:variant>
        <vt:i4>332</vt:i4>
      </vt:variant>
      <vt:variant>
        <vt:i4>0</vt:i4>
      </vt:variant>
      <vt:variant>
        <vt:i4>5</vt:i4>
      </vt:variant>
      <vt:variant>
        <vt:lpwstr/>
      </vt:variant>
      <vt:variant>
        <vt:lpwstr>_Toc273975851</vt:lpwstr>
      </vt:variant>
      <vt:variant>
        <vt:i4>1638462</vt:i4>
      </vt:variant>
      <vt:variant>
        <vt:i4>326</vt:i4>
      </vt:variant>
      <vt:variant>
        <vt:i4>0</vt:i4>
      </vt:variant>
      <vt:variant>
        <vt:i4>5</vt:i4>
      </vt:variant>
      <vt:variant>
        <vt:lpwstr/>
      </vt:variant>
      <vt:variant>
        <vt:lpwstr>_Toc273975850</vt:lpwstr>
      </vt:variant>
      <vt:variant>
        <vt:i4>1572926</vt:i4>
      </vt:variant>
      <vt:variant>
        <vt:i4>320</vt:i4>
      </vt:variant>
      <vt:variant>
        <vt:i4>0</vt:i4>
      </vt:variant>
      <vt:variant>
        <vt:i4>5</vt:i4>
      </vt:variant>
      <vt:variant>
        <vt:lpwstr/>
      </vt:variant>
      <vt:variant>
        <vt:lpwstr>_Toc273975849</vt:lpwstr>
      </vt:variant>
      <vt:variant>
        <vt:i4>1572926</vt:i4>
      </vt:variant>
      <vt:variant>
        <vt:i4>314</vt:i4>
      </vt:variant>
      <vt:variant>
        <vt:i4>0</vt:i4>
      </vt:variant>
      <vt:variant>
        <vt:i4>5</vt:i4>
      </vt:variant>
      <vt:variant>
        <vt:lpwstr/>
      </vt:variant>
      <vt:variant>
        <vt:lpwstr>_Toc273975848</vt:lpwstr>
      </vt:variant>
      <vt:variant>
        <vt:i4>1572926</vt:i4>
      </vt:variant>
      <vt:variant>
        <vt:i4>308</vt:i4>
      </vt:variant>
      <vt:variant>
        <vt:i4>0</vt:i4>
      </vt:variant>
      <vt:variant>
        <vt:i4>5</vt:i4>
      </vt:variant>
      <vt:variant>
        <vt:lpwstr/>
      </vt:variant>
      <vt:variant>
        <vt:lpwstr>_Toc273975847</vt:lpwstr>
      </vt:variant>
      <vt:variant>
        <vt:i4>1572926</vt:i4>
      </vt:variant>
      <vt:variant>
        <vt:i4>302</vt:i4>
      </vt:variant>
      <vt:variant>
        <vt:i4>0</vt:i4>
      </vt:variant>
      <vt:variant>
        <vt:i4>5</vt:i4>
      </vt:variant>
      <vt:variant>
        <vt:lpwstr/>
      </vt:variant>
      <vt:variant>
        <vt:lpwstr>_Toc273975846</vt:lpwstr>
      </vt:variant>
      <vt:variant>
        <vt:i4>1572926</vt:i4>
      </vt:variant>
      <vt:variant>
        <vt:i4>296</vt:i4>
      </vt:variant>
      <vt:variant>
        <vt:i4>0</vt:i4>
      </vt:variant>
      <vt:variant>
        <vt:i4>5</vt:i4>
      </vt:variant>
      <vt:variant>
        <vt:lpwstr/>
      </vt:variant>
      <vt:variant>
        <vt:lpwstr>_Toc273975845</vt:lpwstr>
      </vt:variant>
      <vt:variant>
        <vt:i4>1572926</vt:i4>
      </vt:variant>
      <vt:variant>
        <vt:i4>290</vt:i4>
      </vt:variant>
      <vt:variant>
        <vt:i4>0</vt:i4>
      </vt:variant>
      <vt:variant>
        <vt:i4>5</vt:i4>
      </vt:variant>
      <vt:variant>
        <vt:lpwstr/>
      </vt:variant>
      <vt:variant>
        <vt:lpwstr>_Toc273975844</vt:lpwstr>
      </vt:variant>
      <vt:variant>
        <vt:i4>1572926</vt:i4>
      </vt:variant>
      <vt:variant>
        <vt:i4>284</vt:i4>
      </vt:variant>
      <vt:variant>
        <vt:i4>0</vt:i4>
      </vt:variant>
      <vt:variant>
        <vt:i4>5</vt:i4>
      </vt:variant>
      <vt:variant>
        <vt:lpwstr/>
      </vt:variant>
      <vt:variant>
        <vt:lpwstr>_Toc273975843</vt:lpwstr>
      </vt:variant>
      <vt:variant>
        <vt:i4>1572926</vt:i4>
      </vt:variant>
      <vt:variant>
        <vt:i4>278</vt:i4>
      </vt:variant>
      <vt:variant>
        <vt:i4>0</vt:i4>
      </vt:variant>
      <vt:variant>
        <vt:i4>5</vt:i4>
      </vt:variant>
      <vt:variant>
        <vt:lpwstr/>
      </vt:variant>
      <vt:variant>
        <vt:lpwstr>_Toc273975842</vt:lpwstr>
      </vt:variant>
      <vt:variant>
        <vt:i4>1572926</vt:i4>
      </vt:variant>
      <vt:variant>
        <vt:i4>272</vt:i4>
      </vt:variant>
      <vt:variant>
        <vt:i4>0</vt:i4>
      </vt:variant>
      <vt:variant>
        <vt:i4>5</vt:i4>
      </vt:variant>
      <vt:variant>
        <vt:lpwstr/>
      </vt:variant>
      <vt:variant>
        <vt:lpwstr>_Toc273975841</vt:lpwstr>
      </vt:variant>
      <vt:variant>
        <vt:i4>1572926</vt:i4>
      </vt:variant>
      <vt:variant>
        <vt:i4>266</vt:i4>
      </vt:variant>
      <vt:variant>
        <vt:i4>0</vt:i4>
      </vt:variant>
      <vt:variant>
        <vt:i4>5</vt:i4>
      </vt:variant>
      <vt:variant>
        <vt:lpwstr/>
      </vt:variant>
      <vt:variant>
        <vt:lpwstr>_Toc273975840</vt:lpwstr>
      </vt:variant>
      <vt:variant>
        <vt:i4>2031678</vt:i4>
      </vt:variant>
      <vt:variant>
        <vt:i4>260</vt:i4>
      </vt:variant>
      <vt:variant>
        <vt:i4>0</vt:i4>
      </vt:variant>
      <vt:variant>
        <vt:i4>5</vt:i4>
      </vt:variant>
      <vt:variant>
        <vt:lpwstr/>
      </vt:variant>
      <vt:variant>
        <vt:lpwstr>_Toc273975839</vt:lpwstr>
      </vt:variant>
      <vt:variant>
        <vt:i4>2031678</vt:i4>
      </vt:variant>
      <vt:variant>
        <vt:i4>254</vt:i4>
      </vt:variant>
      <vt:variant>
        <vt:i4>0</vt:i4>
      </vt:variant>
      <vt:variant>
        <vt:i4>5</vt:i4>
      </vt:variant>
      <vt:variant>
        <vt:lpwstr/>
      </vt:variant>
      <vt:variant>
        <vt:lpwstr>_Toc273975838</vt:lpwstr>
      </vt:variant>
      <vt:variant>
        <vt:i4>2031678</vt:i4>
      </vt:variant>
      <vt:variant>
        <vt:i4>248</vt:i4>
      </vt:variant>
      <vt:variant>
        <vt:i4>0</vt:i4>
      </vt:variant>
      <vt:variant>
        <vt:i4>5</vt:i4>
      </vt:variant>
      <vt:variant>
        <vt:lpwstr/>
      </vt:variant>
      <vt:variant>
        <vt:lpwstr>_Toc273975837</vt:lpwstr>
      </vt:variant>
      <vt:variant>
        <vt:i4>2031678</vt:i4>
      </vt:variant>
      <vt:variant>
        <vt:i4>242</vt:i4>
      </vt:variant>
      <vt:variant>
        <vt:i4>0</vt:i4>
      </vt:variant>
      <vt:variant>
        <vt:i4>5</vt:i4>
      </vt:variant>
      <vt:variant>
        <vt:lpwstr/>
      </vt:variant>
      <vt:variant>
        <vt:lpwstr>_Toc273975836</vt:lpwstr>
      </vt:variant>
      <vt:variant>
        <vt:i4>2031678</vt:i4>
      </vt:variant>
      <vt:variant>
        <vt:i4>236</vt:i4>
      </vt:variant>
      <vt:variant>
        <vt:i4>0</vt:i4>
      </vt:variant>
      <vt:variant>
        <vt:i4>5</vt:i4>
      </vt:variant>
      <vt:variant>
        <vt:lpwstr/>
      </vt:variant>
      <vt:variant>
        <vt:lpwstr>_Toc273975835</vt:lpwstr>
      </vt:variant>
      <vt:variant>
        <vt:i4>2031678</vt:i4>
      </vt:variant>
      <vt:variant>
        <vt:i4>230</vt:i4>
      </vt:variant>
      <vt:variant>
        <vt:i4>0</vt:i4>
      </vt:variant>
      <vt:variant>
        <vt:i4>5</vt:i4>
      </vt:variant>
      <vt:variant>
        <vt:lpwstr/>
      </vt:variant>
      <vt:variant>
        <vt:lpwstr>_Toc273975834</vt:lpwstr>
      </vt:variant>
      <vt:variant>
        <vt:i4>2031678</vt:i4>
      </vt:variant>
      <vt:variant>
        <vt:i4>224</vt:i4>
      </vt:variant>
      <vt:variant>
        <vt:i4>0</vt:i4>
      </vt:variant>
      <vt:variant>
        <vt:i4>5</vt:i4>
      </vt:variant>
      <vt:variant>
        <vt:lpwstr/>
      </vt:variant>
      <vt:variant>
        <vt:lpwstr>_Toc273975833</vt:lpwstr>
      </vt:variant>
      <vt:variant>
        <vt:i4>2031678</vt:i4>
      </vt:variant>
      <vt:variant>
        <vt:i4>218</vt:i4>
      </vt:variant>
      <vt:variant>
        <vt:i4>0</vt:i4>
      </vt:variant>
      <vt:variant>
        <vt:i4>5</vt:i4>
      </vt:variant>
      <vt:variant>
        <vt:lpwstr/>
      </vt:variant>
      <vt:variant>
        <vt:lpwstr>_Toc273975832</vt:lpwstr>
      </vt:variant>
      <vt:variant>
        <vt:i4>2031678</vt:i4>
      </vt:variant>
      <vt:variant>
        <vt:i4>212</vt:i4>
      </vt:variant>
      <vt:variant>
        <vt:i4>0</vt:i4>
      </vt:variant>
      <vt:variant>
        <vt:i4>5</vt:i4>
      </vt:variant>
      <vt:variant>
        <vt:lpwstr/>
      </vt:variant>
      <vt:variant>
        <vt:lpwstr>_Toc273975831</vt:lpwstr>
      </vt:variant>
      <vt:variant>
        <vt:i4>2031678</vt:i4>
      </vt:variant>
      <vt:variant>
        <vt:i4>206</vt:i4>
      </vt:variant>
      <vt:variant>
        <vt:i4>0</vt:i4>
      </vt:variant>
      <vt:variant>
        <vt:i4>5</vt:i4>
      </vt:variant>
      <vt:variant>
        <vt:lpwstr/>
      </vt:variant>
      <vt:variant>
        <vt:lpwstr>_Toc273975830</vt:lpwstr>
      </vt:variant>
      <vt:variant>
        <vt:i4>1966142</vt:i4>
      </vt:variant>
      <vt:variant>
        <vt:i4>200</vt:i4>
      </vt:variant>
      <vt:variant>
        <vt:i4>0</vt:i4>
      </vt:variant>
      <vt:variant>
        <vt:i4>5</vt:i4>
      </vt:variant>
      <vt:variant>
        <vt:lpwstr/>
      </vt:variant>
      <vt:variant>
        <vt:lpwstr>_Toc273975829</vt:lpwstr>
      </vt:variant>
      <vt:variant>
        <vt:i4>1966142</vt:i4>
      </vt:variant>
      <vt:variant>
        <vt:i4>194</vt:i4>
      </vt:variant>
      <vt:variant>
        <vt:i4>0</vt:i4>
      </vt:variant>
      <vt:variant>
        <vt:i4>5</vt:i4>
      </vt:variant>
      <vt:variant>
        <vt:lpwstr/>
      </vt:variant>
      <vt:variant>
        <vt:lpwstr>_Toc273975828</vt:lpwstr>
      </vt:variant>
      <vt:variant>
        <vt:i4>1966142</vt:i4>
      </vt:variant>
      <vt:variant>
        <vt:i4>188</vt:i4>
      </vt:variant>
      <vt:variant>
        <vt:i4>0</vt:i4>
      </vt:variant>
      <vt:variant>
        <vt:i4>5</vt:i4>
      </vt:variant>
      <vt:variant>
        <vt:lpwstr/>
      </vt:variant>
      <vt:variant>
        <vt:lpwstr>_Toc273975827</vt:lpwstr>
      </vt:variant>
      <vt:variant>
        <vt:i4>1966142</vt:i4>
      </vt:variant>
      <vt:variant>
        <vt:i4>182</vt:i4>
      </vt:variant>
      <vt:variant>
        <vt:i4>0</vt:i4>
      </vt:variant>
      <vt:variant>
        <vt:i4>5</vt:i4>
      </vt:variant>
      <vt:variant>
        <vt:lpwstr/>
      </vt:variant>
      <vt:variant>
        <vt:lpwstr>_Toc273975826</vt:lpwstr>
      </vt:variant>
      <vt:variant>
        <vt:i4>1966142</vt:i4>
      </vt:variant>
      <vt:variant>
        <vt:i4>176</vt:i4>
      </vt:variant>
      <vt:variant>
        <vt:i4>0</vt:i4>
      </vt:variant>
      <vt:variant>
        <vt:i4>5</vt:i4>
      </vt:variant>
      <vt:variant>
        <vt:lpwstr/>
      </vt:variant>
      <vt:variant>
        <vt:lpwstr>_Toc273975825</vt:lpwstr>
      </vt:variant>
      <vt:variant>
        <vt:i4>1966142</vt:i4>
      </vt:variant>
      <vt:variant>
        <vt:i4>170</vt:i4>
      </vt:variant>
      <vt:variant>
        <vt:i4>0</vt:i4>
      </vt:variant>
      <vt:variant>
        <vt:i4>5</vt:i4>
      </vt:variant>
      <vt:variant>
        <vt:lpwstr/>
      </vt:variant>
      <vt:variant>
        <vt:lpwstr>_Toc273975824</vt:lpwstr>
      </vt:variant>
      <vt:variant>
        <vt:i4>1966142</vt:i4>
      </vt:variant>
      <vt:variant>
        <vt:i4>164</vt:i4>
      </vt:variant>
      <vt:variant>
        <vt:i4>0</vt:i4>
      </vt:variant>
      <vt:variant>
        <vt:i4>5</vt:i4>
      </vt:variant>
      <vt:variant>
        <vt:lpwstr/>
      </vt:variant>
      <vt:variant>
        <vt:lpwstr>_Toc273975823</vt:lpwstr>
      </vt:variant>
      <vt:variant>
        <vt:i4>1966142</vt:i4>
      </vt:variant>
      <vt:variant>
        <vt:i4>158</vt:i4>
      </vt:variant>
      <vt:variant>
        <vt:i4>0</vt:i4>
      </vt:variant>
      <vt:variant>
        <vt:i4>5</vt:i4>
      </vt:variant>
      <vt:variant>
        <vt:lpwstr/>
      </vt:variant>
      <vt:variant>
        <vt:lpwstr>_Toc273975822</vt:lpwstr>
      </vt:variant>
      <vt:variant>
        <vt:i4>1966142</vt:i4>
      </vt:variant>
      <vt:variant>
        <vt:i4>152</vt:i4>
      </vt:variant>
      <vt:variant>
        <vt:i4>0</vt:i4>
      </vt:variant>
      <vt:variant>
        <vt:i4>5</vt:i4>
      </vt:variant>
      <vt:variant>
        <vt:lpwstr/>
      </vt:variant>
      <vt:variant>
        <vt:lpwstr>_Toc273975821</vt:lpwstr>
      </vt:variant>
      <vt:variant>
        <vt:i4>1966142</vt:i4>
      </vt:variant>
      <vt:variant>
        <vt:i4>146</vt:i4>
      </vt:variant>
      <vt:variant>
        <vt:i4>0</vt:i4>
      </vt:variant>
      <vt:variant>
        <vt:i4>5</vt:i4>
      </vt:variant>
      <vt:variant>
        <vt:lpwstr/>
      </vt:variant>
      <vt:variant>
        <vt:lpwstr>_Toc273975820</vt:lpwstr>
      </vt:variant>
      <vt:variant>
        <vt:i4>1900606</vt:i4>
      </vt:variant>
      <vt:variant>
        <vt:i4>140</vt:i4>
      </vt:variant>
      <vt:variant>
        <vt:i4>0</vt:i4>
      </vt:variant>
      <vt:variant>
        <vt:i4>5</vt:i4>
      </vt:variant>
      <vt:variant>
        <vt:lpwstr/>
      </vt:variant>
      <vt:variant>
        <vt:lpwstr>_Toc273975819</vt:lpwstr>
      </vt:variant>
      <vt:variant>
        <vt:i4>1900606</vt:i4>
      </vt:variant>
      <vt:variant>
        <vt:i4>134</vt:i4>
      </vt:variant>
      <vt:variant>
        <vt:i4>0</vt:i4>
      </vt:variant>
      <vt:variant>
        <vt:i4>5</vt:i4>
      </vt:variant>
      <vt:variant>
        <vt:lpwstr/>
      </vt:variant>
      <vt:variant>
        <vt:lpwstr>_Toc273975818</vt:lpwstr>
      </vt:variant>
      <vt:variant>
        <vt:i4>1900606</vt:i4>
      </vt:variant>
      <vt:variant>
        <vt:i4>128</vt:i4>
      </vt:variant>
      <vt:variant>
        <vt:i4>0</vt:i4>
      </vt:variant>
      <vt:variant>
        <vt:i4>5</vt:i4>
      </vt:variant>
      <vt:variant>
        <vt:lpwstr/>
      </vt:variant>
      <vt:variant>
        <vt:lpwstr>_Toc273975817</vt:lpwstr>
      </vt:variant>
      <vt:variant>
        <vt:i4>1900606</vt:i4>
      </vt:variant>
      <vt:variant>
        <vt:i4>122</vt:i4>
      </vt:variant>
      <vt:variant>
        <vt:i4>0</vt:i4>
      </vt:variant>
      <vt:variant>
        <vt:i4>5</vt:i4>
      </vt:variant>
      <vt:variant>
        <vt:lpwstr/>
      </vt:variant>
      <vt:variant>
        <vt:lpwstr>_Toc273975816</vt:lpwstr>
      </vt:variant>
      <vt:variant>
        <vt:i4>1900606</vt:i4>
      </vt:variant>
      <vt:variant>
        <vt:i4>116</vt:i4>
      </vt:variant>
      <vt:variant>
        <vt:i4>0</vt:i4>
      </vt:variant>
      <vt:variant>
        <vt:i4>5</vt:i4>
      </vt:variant>
      <vt:variant>
        <vt:lpwstr/>
      </vt:variant>
      <vt:variant>
        <vt:lpwstr>_Toc273975815</vt:lpwstr>
      </vt:variant>
      <vt:variant>
        <vt:i4>1900606</vt:i4>
      </vt:variant>
      <vt:variant>
        <vt:i4>110</vt:i4>
      </vt:variant>
      <vt:variant>
        <vt:i4>0</vt:i4>
      </vt:variant>
      <vt:variant>
        <vt:i4>5</vt:i4>
      </vt:variant>
      <vt:variant>
        <vt:lpwstr/>
      </vt:variant>
      <vt:variant>
        <vt:lpwstr>_Toc273975814</vt:lpwstr>
      </vt:variant>
      <vt:variant>
        <vt:i4>1900606</vt:i4>
      </vt:variant>
      <vt:variant>
        <vt:i4>104</vt:i4>
      </vt:variant>
      <vt:variant>
        <vt:i4>0</vt:i4>
      </vt:variant>
      <vt:variant>
        <vt:i4>5</vt:i4>
      </vt:variant>
      <vt:variant>
        <vt:lpwstr/>
      </vt:variant>
      <vt:variant>
        <vt:lpwstr>_Toc273975813</vt:lpwstr>
      </vt:variant>
      <vt:variant>
        <vt:i4>1900606</vt:i4>
      </vt:variant>
      <vt:variant>
        <vt:i4>98</vt:i4>
      </vt:variant>
      <vt:variant>
        <vt:i4>0</vt:i4>
      </vt:variant>
      <vt:variant>
        <vt:i4>5</vt:i4>
      </vt:variant>
      <vt:variant>
        <vt:lpwstr/>
      </vt:variant>
      <vt:variant>
        <vt:lpwstr>_Toc273975812</vt:lpwstr>
      </vt:variant>
      <vt:variant>
        <vt:i4>1900606</vt:i4>
      </vt:variant>
      <vt:variant>
        <vt:i4>92</vt:i4>
      </vt:variant>
      <vt:variant>
        <vt:i4>0</vt:i4>
      </vt:variant>
      <vt:variant>
        <vt:i4>5</vt:i4>
      </vt:variant>
      <vt:variant>
        <vt:lpwstr/>
      </vt:variant>
      <vt:variant>
        <vt:lpwstr>_Toc273975811</vt:lpwstr>
      </vt:variant>
      <vt:variant>
        <vt:i4>1900606</vt:i4>
      </vt:variant>
      <vt:variant>
        <vt:i4>86</vt:i4>
      </vt:variant>
      <vt:variant>
        <vt:i4>0</vt:i4>
      </vt:variant>
      <vt:variant>
        <vt:i4>5</vt:i4>
      </vt:variant>
      <vt:variant>
        <vt:lpwstr/>
      </vt:variant>
      <vt:variant>
        <vt:lpwstr>_Toc273975810</vt:lpwstr>
      </vt:variant>
      <vt:variant>
        <vt:i4>1835070</vt:i4>
      </vt:variant>
      <vt:variant>
        <vt:i4>80</vt:i4>
      </vt:variant>
      <vt:variant>
        <vt:i4>0</vt:i4>
      </vt:variant>
      <vt:variant>
        <vt:i4>5</vt:i4>
      </vt:variant>
      <vt:variant>
        <vt:lpwstr/>
      </vt:variant>
      <vt:variant>
        <vt:lpwstr>_Toc273975809</vt:lpwstr>
      </vt:variant>
      <vt:variant>
        <vt:i4>1835070</vt:i4>
      </vt:variant>
      <vt:variant>
        <vt:i4>74</vt:i4>
      </vt:variant>
      <vt:variant>
        <vt:i4>0</vt:i4>
      </vt:variant>
      <vt:variant>
        <vt:i4>5</vt:i4>
      </vt:variant>
      <vt:variant>
        <vt:lpwstr/>
      </vt:variant>
      <vt:variant>
        <vt:lpwstr>_Toc273975808</vt:lpwstr>
      </vt:variant>
      <vt:variant>
        <vt:i4>1835070</vt:i4>
      </vt:variant>
      <vt:variant>
        <vt:i4>68</vt:i4>
      </vt:variant>
      <vt:variant>
        <vt:i4>0</vt:i4>
      </vt:variant>
      <vt:variant>
        <vt:i4>5</vt:i4>
      </vt:variant>
      <vt:variant>
        <vt:lpwstr/>
      </vt:variant>
      <vt:variant>
        <vt:lpwstr>_Toc273975807</vt:lpwstr>
      </vt:variant>
      <vt:variant>
        <vt:i4>1835070</vt:i4>
      </vt:variant>
      <vt:variant>
        <vt:i4>62</vt:i4>
      </vt:variant>
      <vt:variant>
        <vt:i4>0</vt:i4>
      </vt:variant>
      <vt:variant>
        <vt:i4>5</vt:i4>
      </vt:variant>
      <vt:variant>
        <vt:lpwstr/>
      </vt:variant>
      <vt:variant>
        <vt:lpwstr>_Toc273975806</vt:lpwstr>
      </vt:variant>
      <vt:variant>
        <vt:i4>1835070</vt:i4>
      </vt:variant>
      <vt:variant>
        <vt:i4>56</vt:i4>
      </vt:variant>
      <vt:variant>
        <vt:i4>0</vt:i4>
      </vt:variant>
      <vt:variant>
        <vt:i4>5</vt:i4>
      </vt:variant>
      <vt:variant>
        <vt:lpwstr/>
      </vt:variant>
      <vt:variant>
        <vt:lpwstr>_Toc273975805</vt:lpwstr>
      </vt:variant>
      <vt:variant>
        <vt:i4>1835070</vt:i4>
      </vt:variant>
      <vt:variant>
        <vt:i4>50</vt:i4>
      </vt:variant>
      <vt:variant>
        <vt:i4>0</vt:i4>
      </vt:variant>
      <vt:variant>
        <vt:i4>5</vt:i4>
      </vt:variant>
      <vt:variant>
        <vt:lpwstr/>
      </vt:variant>
      <vt:variant>
        <vt:lpwstr>_Toc273975804</vt:lpwstr>
      </vt:variant>
      <vt:variant>
        <vt:i4>1835070</vt:i4>
      </vt:variant>
      <vt:variant>
        <vt:i4>44</vt:i4>
      </vt:variant>
      <vt:variant>
        <vt:i4>0</vt:i4>
      </vt:variant>
      <vt:variant>
        <vt:i4>5</vt:i4>
      </vt:variant>
      <vt:variant>
        <vt:lpwstr/>
      </vt:variant>
      <vt:variant>
        <vt:lpwstr>_Toc273975803</vt:lpwstr>
      </vt:variant>
      <vt:variant>
        <vt:i4>1835070</vt:i4>
      </vt:variant>
      <vt:variant>
        <vt:i4>38</vt:i4>
      </vt:variant>
      <vt:variant>
        <vt:i4>0</vt:i4>
      </vt:variant>
      <vt:variant>
        <vt:i4>5</vt:i4>
      </vt:variant>
      <vt:variant>
        <vt:lpwstr/>
      </vt:variant>
      <vt:variant>
        <vt:lpwstr>_Toc273975802</vt:lpwstr>
      </vt:variant>
      <vt:variant>
        <vt:i4>1835070</vt:i4>
      </vt:variant>
      <vt:variant>
        <vt:i4>32</vt:i4>
      </vt:variant>
      <vt:variant>
        <vt:i4>0</vt:i4>
      </vt:variant>
      <vt:variant>
        <vt:i4>5</vt:i4>
      </vt:variant>
      <vt:variant>
        <vt:lpwstr/>
      </vt:variant>
      <vt:variant>
        <vt:lpwstr>_Toc273975801</vt:lpwstr>
      </vt:variant>
      <vt:variant>
        <vt:i4>1835070</vt:i4>
      </vt:variant>
      <vt:variant>
        <vt:i4>26</vt:i4>
      </vt:variant>
      <vt:variant>
        <vt:i4>0</vt:i4>
      </vt:variant>
      <vt:variant>
        <vt:i4>5</vt:i4>
      </vt:variant>
      <vt:variant>
        <vt:lpwstr/>
      </vt:variant>
      <vt:variant>
        <vt:lpwstr>_Toc273975800</vt:lpwstr>
      </vt:variant>
      <vt:variant>
        <vt:i4>1376305</vt:i4>
      </vt:variant>
      <vt:variant>
        <vt:i4>20</vt:i4>
      </vt:variant>
      <vt:variant>
        <vt:i4>0</vt:i4>
      </vt:variant>
      <vt:variant>
        <vt:i4>5</vt:i4>
      </vt:variant>
      <vt:variant>
        <vt:lpwstr/>
      </vt:variant>
      <vt:variant>
        <vt:lpwstr>_Toc273975799</vt:lpwstr>
      </vt:variant>
      <vt:variant>
        <vt:i4>1376305</vt:i4>
      </vt:variant>
      <vt:variant>
        <vt:i4>14</vt:i4>
      </vt:variant>
      <vt:variant>
        <vt:i4>0</vt:i4>
      </vt:variant>
      <vt:variant>
        <vt:i4>5</vt:i4>
      </vt:variant>
      <vt:variant>
        <vt:lpwstr/>
      </vt:variant>
      <vt:variant>
        <vt:lpwstr>_Toc273975798</vt:lpwstr>
      </vt:variant>
      <vt:variant>
        <vt:i4>6684773</vt:i4>
      </vt:variant>
      <vt:variant>
        <vt:i4>9</vt:i4>
      </vt:variant>
      <vt:variant>
        <vt:i4>0</vt:i4>
      </vt:variant>
      <vt:variant>
        <vt:i4>5</vt:i4>
      </vt:variant>
      <vt:variant>
        <vt:lpwstr/>
      </vt:variant>
      <vt:variant>
        <vt:lpwstr>UniformEngineFuels</vt:lpwstr>
      </vt:variant>
      <vt:variant>
        <vt:i4>655371</vt:i4>
      </vt:variant>
      <vt:variant>
        <vt:i4>6</vt:i4>
      </vt:variant>
      <vt:variant>
        <vt:i4>0</vt:i4>
      </vt:variant>
      <vt:variant>
        <vt:i4>5</vt:i4>
      </vt:variant>
      <vt:variant>
        <vt:lpwstr/>
      </vt:variant>
      <vt:variant>
        <vt:lpwstr>UniformWeighmasterLaw</vt:lpwstr>
      </vt:variant>
      <vt:variant>
        <vt:i4>1441819</vt:i4>
      </vt:variant>
      <vt:variant>
        <vt:i4>3</vt:i4>
      </vt:variant>
      <vt:variant>
        <vt:i4>0</vt:i4>
      </vt:variant>
      <vt:variant>
        <vt:i4>5</vt:i4>
      </vt:variant>
      <vt:variant>
        <vt:lpwstr/>
      </vt:variant>
      <vt:variant>
        <vt:lpwstr>UniformWeightsandMeasuresLaw</vt:lpwstr>
      </vt:variant>
      <vt:variant>
        <vt:i4>5636164</vt:i4>
      </vt:variant>
      <vt:variant>
        <vt:i4>0</vt:i4>
      </vt:variant>
      <vt:variant>
        <vt:i4>0</vt:i4>
      </vt:variant>
      <vt:variant>
        <vt:i4>5</vt:i4>
      </vt:variant>
      <vt:variant>
        <vt:lpwstr>http://www.ncwm.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creator>Linda Crown</dc:creator>
  <cp:lastModifiedBy>Crown, Linda D.</cp:lastModifiedBy>
  <cp:revision>4</cp:revision>
  <cp:lastPrinted>2014-10-20T19:50:00Z</cp:lastPrinted>
  <dcterms:created xsi:type="dcterms:W3CDTF">2014-10-23T19:06:00Z</dcterms:created>
  <dcterms:modified xsi:type="dcterms:W3CDTF">2014-10-28T13:09:00Z</dcterms:modified>
</cp:coreProperties>
</file>